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EBAE9" w14:textId="252DF725" w:rsidR="00086C76" w:rsidRPr="00F024C0" w:rsidRDefault="008751DF" w:rsidP="00525756">
      <w:pPr>
        <w:pStyle w:val="Clickandtype"/>
        <w:suppressLineNumbers/>
        <w:rPr>
          <w:rFonts w:cs="Tahoma"/>
        </w:rPr>
      </w:pPr>
      <w:bookmarkStart w:id="0" w:name="_Toc63679053"/>
      <w:bookmarkStart w:id="1" w:name="_GoBack"/>
      <w:bookmarkEnd w:id="1"/>
      <w:r>
        <w:rPr>
          <w:rFonts w:cs="Tahoma" w:hint="eastAsia"/>
          <w:u w:val="single"/>
        </w:rPr>
        <w:t xml:space="preserve"> </w:t>
      </w:r>
    </w:p>
    <w:p w14:paraId="1C1EBAEC" w14:textId="3613804E" w:rsidR="00086C76" w:rsidRDefault="00423C02" w:rsidP="00525756">
      <w:pPr>
        <w:pStyle w:val="Clickandtype"/>
        <w:suppressLineNumbers/>
        <w:ind w:left="720"/>
      </w:pPr>
      <w:r>
        <w:rPr>
          <w:noProof/>
          <w:lang w:eastAsia="zh-CN"/>
        </w:rPr>
        <w:drawing>
          <wp:inline distT="0" distB="0" distL="0" distR="0" wp14:anchorId="288DB799" wp14:editId="6B0B94D7">
            <wp:extent cx="4096800" cy="13020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1C1EBAED" w14:textId="77777777" w:rsidR="00086C76" w:rsidRDefault="00086C76" w:rsidP="00525756">
      <w:pPr>
        <w:suppressLineNumbers/>
        <w:rPr>
          <w:b/>
          <w:sz w:val="40"/>
          <w:szCs w:val="40"/>
        </w:rPr>
      </w:pPr>
    </w:p>
    <w:p w14:paraId="1C1EBAEE" w14:textId="1F644064" w:rsidR="00086C76" w:rsidRPr="005F4474" w:rsidRDefault="00F2542F" w:rsidP="00525756">
      <w:pPr>
        <w:pStyle w:val="LWPChapterPaperTitle"/>
        <w:suppressLineNumbers/>
        <w:rPr>
          <w:sz w:val="40"/>
          <w:szCs w:val="40"/>
        </w:rPr>
      </w:pPr>
      <w:r w:rsidRPr="007C0DEE">
        <w:rPr>
          <w:sz w:val="40"/>
          <w:szCs w:val="40"/>
        </w:rPr>
        <w:t>MS-</w:t>
      </w:r>
      <w:r w:rsidR="007C0DEE" w:rsidRPr="007C0DEE">
        <w:rPr>
          <w:sz w:val="40"/>
          <w:szCs w:val="40"/>
        </w:rPr>
        <w:t>VIEWSS</w:t>
      </w:r>
      <w:r w:rsidR="00086C76" w:rsidRPr="007C0DEE">
        <w:rPr>
          <w:sz w:val="40"/>
          <w:szCs w:val="40"/>
        </w:rPr>
        <w:t xml:space="preserve"> Test </w:t>
      </w:r>
      <w:r w:rsidR="00086C76" w:rsidRPr="007C0DEE">
        <w:rPr>
          <w:rFonts w:hint="eastAsia"/>
          <w:sz w:val="40"/>
          <w:szCs w:val="40"/>
        </w:rPr>
        <w:t>Suite</w:t>
      </w:r>
      <w:r w:rsidR="00086C76" w:rsidRPr="007C0DEE">
        <w:rPr>
          <w:sz w:val="40"/>
          <w:szCs w:val="40"/>
        </w:rPr>
        <w:t xml:space="preserve"> Specification</w:t>
      </w:r>
    </w:p>
    <w:p w14:paraId="7D09AF55" w14:textId="77777777" w:rsidR="00E82385" w:rsidRDefault="00E82385" w:rsidP="00525756">
      <w:pPr>
        <w:suppressLineNumbers/>
      </w:pPr>
    </w:p>
    <w:p w14:paraId="7798387A" w14:textId="77777777" w:rsidR="00E82385" w:rsidRDefault="00E82385" w:rsidP="00525756">
      <w:pPr>
        <w:suppressLineNumbers/>
      </w:pPr>
    </w:p>
    <w:p w14:paraId="25BB900A" w14:textId="77777777" w:rsidR="00E82385" w:rsidRDefault="00E82385" w:rsidP="00525756">
      <w:pPr>
        <w:suppressLineNumbers/>
      </w:pPr>
    </w:p>
    <w:p w14:paraId="2791A2E1" w14:textId="77777777" w:rsidR="00E82385" w:rsidRDefault="00E82385" w:rsidP="00525756">
      <w:pPr>
        <w:suppressLineNumbers/>
      </w:pPr>
    </w:p>
    <w:p w14:paraId="19226403" w14:textId="77777777" w:rsidR="00E82385" w:rsidRDefault="00E82385" w:rsidP="00525756">
      <w:pPr>
        <w:suppressLineNumbers/>
        <w:rPr>
          <w:rFonts w:eastAsiaTheme="minorEastAsia"/>
          <w:sz w:val="24"/>
          <w:szCs w:val="24"/>
          <w:lang w:eastAsia="zh-CN"/>
        </w:rPr>
      </w:pPr>
    </w:p>
    <w:p w14:paraId="57638B80" w14:textId="77777777" w:rsidR="00E82385" w:rsidRPr="003C056D" w:rsidRDefault="00E82385" w:rsidP="00525756">
      <w:pPr>
        <w:suppressLineNumbers/>
        <w:rPr>
          <w:rFonts w:eastAsiaTheme="minorEastAsia"/>
          <w:sz w:val="24"/>
          <w:szCs w:val="24"/>
          <w:lang w:eastAsia="zh-CN"/>
        </w:rPr>
      </w:pPr>
    </w:p>
    <w:p w14:paraId="1C1EBAF7" w14:textId="58B789B4" w:rsidR="00086C76" w:rsidRDefault="00E82385" w:rsidP="00525756">
      <w:pPr>
        <w:suppressLineNumbers/>
        <w:spacing w:after="200" w:line="276" w:lineRule="auto"/>
        <w:rPr>
          <w:rFonts w:eastAsiaTheme="minorEastAsia" w:cs="Tahoma"/>
          <w:b/>
          <w:lang w:eastAsia="zh-CN"/>
        </w:rPr>
      </w:pPr>
      <w:r w:rsidRPr="007C0DEE">
        <w:rPr>
          <w:b/>
          <w:lang w:eastAsia="zh-CN"/>
        </w:rPr>
        <w:t>Abstract:</w:t>
      </w:r>
      <w:r w:rsidRPr="007C0DEE">
        <w:rPr>
          <w:rFonts w:hint="eastAsia"/>
          <w:lang w:eastAsia="zh-CN"/>
        </w:rPr>
        <w:t xml:space="preserve"> </w:t>
      </w:r>
      <w:r w:rsidRPr="007C0DEE">
        <w:rPr>
          <w:sz w:val="18"/>
          <w:szCs w:val="18"/>
        </w:rPr>
        <w:t>This document provides information about how to configure the test suite and how</w:t>
      </w:r>
      <w:r w:rsidR="007A6188" w:rsidRPr="007A6188">
        <w:t xml:space="preserve"> </w:t>
      </w:r>
      <w:r w:rsidR="007A6188" w:rsidRPr="007A6188">
        <w:rPr>
          <w:sz w:val="18"/>
          <w:szCs w:val="18"/>
        </w:rPr>
        <w:t>MS-VIEWSS</w:t>
      </w:r>
      <w:r w:rsidRPr="007C0DEE">
        <w:rPr>
          <w:sz w:val="18"/>
          <w:szCs w:val="18"/>
        </w:rPr>
        <w:t xml:space="preserve"> test suite is designed to test</w:t>
      </w:r>
      <w:r w:rsidR="002744D6" w:rsidRPr="007C0DEE">
        <w:rPr>
          <w:rFonts w:eastAsiaTheme="minorEastAsia" w:hint="eastAsia"/>
          <w:sz w:val="18"/>
          <w:szCs w:val="18"/>
          <w:lang w:eastAsia="zh-CN"/>
        </w:rPr>
        <w:t xml:space="preserve"> the</w:t>
      </w:r>
      <w:r w:rsidRPr="007C0DEE">
        <w:rPr>
          <w:sz w:val="18"/>
          <w:szCs w:val="18"/>
        </w:rPr>
        <w:t xml:space="preserve"> </w:t>
      </w:r>
      <w:r w:rsidR="007A6188" w:rsidRPr="007A6188">
        <w:rPr>
          <w:sz w:val="18"/>
          <w:szCs w:val="18"/>
        </w:rPr>
        <w:t>MS-VIEWSS</w:t>
      </w:r>
      <w:r w:rsidR="00890F7C" w:rsidRPr="007C0DEE">
        <w:rPr>
          <w:sz w:val="18"/>
          <w:szCs w:val="18"/>
        </w:rPr>
        <w:t xml:space="preserve"> </w:t>
      </w:r>
      <w:r w:rsidR="00FE33E0" w:rsidRPr="007C0DEE">
        <w:rPr>
          <w:sz w:val="18"/>
          <w:szCs w:val="18"/>
        </w:rPr>
        <w:t>Open S</w:t>
      </w:r>
      <w:r w:rsidRPr="007C0DEE">
        <w:rPr>
          <w:sz w:val="18"/>
          <w:szCs w:val="18"/>
        </w:rPr>
        <w:t>pecification usability and accuracy. It describes test assumptions, scope and constraints of the test suite. It also specifies test scenarios, detail</w:t>
      </w:r>
      <w:r w:rsidRPr="007C0DEE">
        <w:rPr>
          <w:rFonts w:eastAsiaTheme="minorEastAsia" w:hint="eastAsia"/>
          <w:sz w:val="18"/>
          <w:szCs w:val="18"/>
          <w:lang w:eastAsia="zh-CN"/>
        </w:rPr>
        <w:t>ed</w:t>
      </w:r>
      <w:r w:rsidRPr="007C0DEE">
        <w:rPr>
          <w:sz w:val="18"/>
          <w:szCs w:val="18"/>
        </w:rPr>
        <w:t xml:space="preserve"> test cases, test suite architecture and adapter design</w:t>
      </w:r>
      <w:r w:rsidR="00842BB3" w:rsidRPr="007C0DEE">
        <w:rPr>
          <w:rFonts w:eastAsiaTheme="minorEastAsia" w:cs="Tahoma" w:hint="eastAsia"/>
          <w:b/>
          <w:lang w:eastAsia="zh-CN"/>
        </w:rPr>
        <w:t>.</w:t>
      </w:r>
      <w:r w:rsidRPr="00842BB3">
        <w:rPr>
          <w:rFonts w:cs="Tahoma"/>
          <w:b/>
        </w:rPr>
        <w:t xml:space="preserve"> </w:t>
      </w:r>
      <w:r w:rsidR="00086C76">
        <w:rPr>
          <w:rFonts w:cs="Tahoma"/>
          <w:b/>
        </w:rPr>
        <w:br w:type="page"/>
      </w:r>
    </w:p>
    <w:p w14:paraId="1D379C4A" w14:textId="48FDF75F" w:rsidR="00CF742A" w:rsidRPr="00CF742A" w:rsidRDefault="00CF742A" w:rsidP="00525756">
      <w:pPr>
        <w:pStyle w:val="LWPTOCHeading"/>
        <w:suppressLineNumbers/>
        <w:rPr>
          <w:lang w:eastAsia="zh-CN"/>
        </w:rPr>
      </w:pPr>
      <w:r>
        <w:rPr>
          <w:rFonts w:hint="eastAsia"/>
          <w:lang w:eastAsia="zh-CN"/>
        </w:rPr>
        <w:lastRenderedPageBreak/>
        <w:t>Contents</w:t>
      </w:r>
    </w:p>
    <w:p w14:paraId="594D1BF5" w14:textId="77777777" w:rsidR="0032377D" w:rsidRDefault="00DB3B9E">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8454841" w:history="1">
        <w:r w:rsidR="0032377D" w:rsidRPr="00202203">
          <w:rPr>
            <w:rStyle w:val="Hyperlink"/>
            <w:noProof/>
            <w:lang w:eastAsia="zh-CN"/>
          </w:rPr>
          <w:t>1</w:t>
        </w:r>
        <w:r w:rsidR="0032377D">
          <w:rPr>
            <w:rFonts w:asciiTheme="minorHAnsi" w:eastAsiaTheme="minorEastAsia" w:hAnsiTheme="minorHAnsi" w:cstheme="minorBidi"/>
            <w:noProof/>
            <w:sz w:val="22"/>
            <w:szCs w:val="22"/>
            <w:lang w:eastAsia="zh-CN"/>
          </w:rPr>
          <w:tab/>
        </w:r>
        <w:r w:rsidR="0032377D" w:rsidRPr="00202203">
          <w:rPr>
            <w:rStyle w:val="Hyperlink"/>
            <w:noProof/>
            <w:lang w:eastAsia="zh-CN"/>
          </w:rPr>
          <w:t>Configuring the test suite</w:t>
        </w:r>
        <w:r w:rsidR="0032377D">
          <w:rPr>
            <w:noProof/>
            <w:webHidden/>
          </w:rPr>
          <w:tab/>
        </w:r>
        <w:r w:rsidR="0032377D">
          <w:rPr>
            <w:noProof/>
            <w:webHidden/>
          </w:rPr>
          <w:fldChar w:fldCharType="begin"/>
        </w:r>
        <w:r w:rsidR="0032377D">
          <w:rPr>
            <w:noProof/>
            <w:webHidden/>
          </w:rPr>
          <w:instrText xml:space="preserve"> PAGEREF _Toc388454841 \h </w:instrText>
        </w:r>
        <w:r w:rsidR="0032377D">
          <w:rPr>
            <w:noProof/>
            <w:webHidden/>
          </w:rPr>
        </w:r>
        <w:r w:rsidR="0032377D">
          <w:rPr>
            <w:noProof/>
            <w:webHidden/>
          </w:rPr>
          <w:fldChar w:fldCharType="separate"/>
        </w:r>
        <w:r w:rsidR="0032377D">
          <w:rPr>
            <w:noProof/>
            <w:webHidden/>
          </w:rPr>
          <w:t>3</w:t>
        </w:r>
        <w:r w:rsidR="0032377D">
          <w:rPr>
            <w:noProof/>
            <w:webHidden/>
          </w:rPr>
          <w:fldChar w:fldCharType="end"/>
        </w:r>
      </w:hyperlink>
    </w:p>
    <w:p w14:paraId="7E36744B"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42" w:history="1">
        <w:r w:rsidR="0032377D" w:rsidRPr="00202203">
          <w:rPr>
            <w:rStyle w:val="Hyperlink"/>
            <w:noProof/>
          </w:rPr>
          <w:t>1.1</w:t>
        </w:r>
        <w:r w:rsidR="0032377D">
          <w:rPr>
            <w:rFonts w:asciiTheme="minorHAnsi" w:eastAsiaTheme="minorEastAsia" w:hAnsiTheme="minorHAnsi" w:cstheme="minorBidi"/>
            <w:noProof/>
            <w:kern w:val="0"/>
            <w:sz w:val="22"/>
            <w:szCs w:val="22"/>
            <w:lang w:eastAsia="zh-CN"/>
          </w:rPr>
          <w:tab/>
        </w:r>
        <w:r w:rsidR="0032377D" w:rsidRPr="00202203">
          <w:rPr>
            <w:rStyle w:val="Hyperlink"/>
            <w:noProof/>
            <w:lang w:eastAsia="zh-CN"/>
          </w:rPr>
          <w:t>Configuring the t</w:t>
        </w:r>
        <w:r w:rsidR="0032377D" w:rsidRPr="00202203">
          <w:rPr>
            <w:rStyle w:val="Hyperlink"/>
            <w:noProof/>
          </w:rPr>
          <w:t>est suite client</w:t>
        </w:r>
        <w:r w:rsidR="0032377D">
          <w:rPr>
            <w:noProof/>
            <w:webHidden/>
          </w:rPr>
          <w:tab/>
        </w:r>
        <w:r w:rsidR="0032377D">
          <w:rPr>
            <w:noProof/>
            <w:webHidden/>
          </w:rPr>
          <w:fldChar w:fldCharType="begin"/>
        </w:r>
        <w:r w:rsidR="0032377D">
          <w:rPr>
            <w:noProof/>
            <w:webHidden/>
          </w:rPr>
          <w:instrText xml:space="preserve"> PAGEREF _Toc388454842 \h </w:instrText>
        </w:r>
        <w:r w:rsidR="0032377D">
          <w:rPr>
            <w:noProof/>
            <w:webHidden/>
          </w:rPr>
        </w:r>
        <w:r w:rsidR="0032377D">
          <w:rPr>
            <w:noProof/>
            <w:webHidden/>
          </w:rPr>
          <w:fldChar w:fldCharType="separate"/>
        </w:r>
        <w:r w:rsidR="0032377D">
          <w:rPr>
            <w:noProof/>
            <w:webHidden/>
          </w:rPr>
          <w:t>3</w:t>
        </w:r>
        <w:r w:rsidR="0032377D">
          <w:rPr>
            <w:noProof/>
            <w:webHidden/>
          </w:rPr>
          <w:fldChar w:fldCharType="end"/>
        </w:r>
      </w:hyperlink>
    </w:p>
    <w:p w14:paraId="0A186FD7"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43" w:history="1">
        <w:r w:rsidR="0032377D" w:rsidRPr="00202203">
          <w:rPr>
            <w:rStyle w:val="Hyperlink"/>
            <w:noProof/>
            <w:lang w:eastAsia="zh-CN"/>
          </w:rPr>
          <w:t>1.1.1</w:t>
        </w:r>
        <w:r w:rsidR="0032377D">
          <w:rPr>
            <w:rFonts w:asciiTheme="minorHAnsi" w:eastAsiaTheme="minorEastAsia" w:hAnsiTheme="minorHAnsi" w:cstheme="minorBidi"/>
            <w:noProof/>
            <w:kern w:val="0"/>
            <w:sz w:val="22"/>
            <w:szCs w:val="22"/>
            <w:lang w:eastAsia="zh-CN"/>
          </w:rPr>
          <w:tab/>
        </w:r>
        <w:r w:rsidR="0032377D" w:rsidRPr="00202203">
          <w:rPr>
            <w:rStyle w:val="Hyperlink"/>
            <w:noProof/>
            <w:lang w:eastAsia="zh-CN"/>
          </w:rPr>
          <w:t>Configuring the t</w:t>
        </w:r>
        <w:r w:rsidR="0032377D" w:rsidRPr="00202203">
          <w:rPr>
            <w:rStyle w:val="Hyperlink"/>
            <w:noProof/>
          </w:rPr>
          <w:t xml:space="preserve">est suite client </w:t>
        </w:r>
        <w:r w:rsidR="0032377D" w:rsidRPr="00202203">
          <w:rPr>
            <w:rStyle w:val="Hyperlink"/>
            <w:noProof/>
            <w:lang w:eastAsia="zh-CN"/>
          </w:rPr>
          <w:t>manually</w:t>
        </w:r>
        <w:r w:rsidR="0032377D">
          <w:rPr>
            <w:noProof/>
            <w:webHidden/>
          </w:rPr>
          <w:tab/>
        </w:r>
        <w:r w:rsidR="0032377D">
          <w:rPr>
            <w:noProof/>
            <w:webHidden/>
          </w:rPr>
          <w:fldChar w:fldCharType="begin"/>
        </w:r>
        <w:r w:rsidR="0032377D">
          <w:rPr>
            <w:noProof/>
            <w:webHidden/>
          </w:rPr>
          <w:instrText xml:space="preserve"> PAGEREF _Toc388454843 \h </w:instrText>
        </w:r>
        <w:r w:rsidR="0032377D">
          <w:rPr>
            <w:noProof/>
            <w:webHidden/>
          </w:rPr>
        </w:r>
        <w:r w:rsidR="0032377D">
          <w:rPr>
            <w:noProof/>
            <w:webHidden/>
          </w:rPr>
          <w:fldChar w:fldCharType="separate"/>
        </w:r>
        <w:r w:rsidR="0032377D">
          <w:rPr>
            <w:noProof/>
            <w:webHidden/>
          </w:rPr>
          <w:t>3</w:t>
        </w:r>
        <w:r w:rsidR="0032377D">
          <w:rPr>
            <w:noProof/>
            <w:webHidden/>
          </w:rPr>
          <w:fldChar w:fldCharType="end"/>
        </w:r>
      </w:hyperlink>
    </w:p>
    <w:p w14:paraId="668731B1"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44" w:history="1">
        <w:r w:rsidR="0032377D" w:rsidRPr="00202203">
          <w:rPr>
            <w:rStyle w:val="Hyperlink"/>
            <w:noProof/>
          </w:rPr>
          <w:t>1.1.2</w:t>
        </w:r>
        <w:r w:rsidR="0032377D">
          <w:rPr>
            <w:rFonts w:asciiTheme="minorHAnsi" w:eastAsiaTheme="minorEastAsia" w:hAnsiTheme="minorHAnsi" w:cstheme="minorBidi"/>
            <w:noProof/>
            <w:kern w:val="0"/>
            <w:sz w:val="22"/>
            <w:szCs w:val="22"/>
            <w:lang w:eastAsia="zh-CN"/>
          </w:rPr>
          <w:tab/>
        </w:r>
        <w:r w:rsidR="0032377D" w:rsidRPr="00202203">
          <w:rPr>
            <w:rStyle w:val="Hyperlink"/>
            <w:noProof/>
            <w:lang w:eastAsia="zh-CN"/>
          </w:rPr>
          <w:t>Configuring the t</w:t>
        </w:r>
        <w:r w:rsidR="0032377D" w:rsidRPr="00202203">
          <w:rPr>
            <w:rStyle w:val="Hyperlink"/>
            <w:noProof/>
          </w:rPr>
          <w:t>est suite client by scripts</w:t>
        </w:r>
        <w:r w:rsidR="0032377D">
          <w:rPr>
            <w:noProof/>
            <w:webHidden/>
          </w:rPr>
          <w:tab/>
        </w:r>
        <w:r w:rsidR="0032377D">
          <w:rPr>
            <w:noProof/>
            <w:webHidden/>
          </w:rPr>
          <w:fldChar w:fldCharType="begin"/>
        </w:r>
        <w:r w:rsidR="0032377D">
          <w:rPr>
            <w:noProof/>
            <w:webHidden/>
          </w:rPr>
          <w:instrText xml:space="preserve"> PAGEREF _Toc388454844 \h </w:instrText>
        </w:r>
        <w:r w:rsidR="0032377D">
          <w:rPr>
            <w:noProof/>
            <w:webHidden/>
          </w:rPr>
        </w:r>
        <w:r w:rsidR="0032377D">
          <w:rPr>
            <w:noProof/>
            <w:webHidden/>
          </w:rPr>
          <w:fldChar w:fldCharType="separate"/>
        </w:r>
        <w:r w:rsidR="0032377D">
          <w:rPr>
            <w:noProof/>
            <w:webHidden/>
          </w:rPr>
          <w:t>4</w:t>
        </w:r>
        <w:r w:rsidR="0032377D">
          <w:rPr>
            <w:noProof/>
            <w:webHidden/>
          </w:rPr>
          <w:fldChar w:fldCharType="end"/>
        </w:r>
      </w:hyperlink>
    </w:p>
    <w:p w14:paraId="6B8A420B"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45" w:history="1">
        <w:r w:rsidR="0032377D" w:rsidRPr="00202203">
          <w:rPr>
            <w:rStyle w:val="Hyperlink"/>
            <w:iCs/>
            <w:noProof/>
          </w:rPr>
          <w:t>1.2</w:t>
        </w:r>
        <w:r w:rsidR="0032377D">
          <w:rPr>
            <w:rFonts w:asciiTheme="minorHAnsi" w:eastAsiaTheme="minorEastAsia" w:hAnsiTheme="minorHAnsi" w:cstheme="minorBidi"/>
            <w:noProof/>
            <w:kern w:val="0"/>
            <w:sz w:val="22"/>
            <w:szCs w:val="22"/>
            <w:lang w:eastAsia="zh-CN"/>
          </w:rPr>
          <w:tab/>
        </w:r>
        <w:r w:rsidR="0032377D" w:rsidRPr="00202203">
          <w:rPr>
            <w:rStyle w:val="Hyperlink"/>
            <w:noProof/>
            <w:lang w:eastAsia="zh-CN"/>
          </w:rPr>
          <w:t xml:space="preserve">Configuring the </w:t>
        </w:r>
        <w:r w:rsidR="0032377D" w:rsidRPr="00202203">
          <w:rPr>
            <w:rStyle w:val="Hyperlink"/>
            <w:noProof/>
          </w:rPr>
          <w:t>system under test (SUT)</w:t>
        </w:r>
        <w:r w:rsidR="0032377D">
          <w:rPr>
            <w:noProof/>
            <w:webHidden/>
          </w:rPr>
          <w:tab/>
        </w:r>
        <w:r w:rsidR="0032377D">
          <w:rPr>
            <w:noProof/>
            <w:webHidden/>
          </w:rPr>
          <w:fldChar w:fldCharType="begin"/>
        </w:r>
        <w:r w:rsidR="0032377D">
          <w:rPr>
            <w:noProof/>
            <w:webHidden/>
          </w:rPr>
          <w:instrText xml:space="preserve"> PAGEREF _Toc388454845 \h </w:instrText>
        </w:r>
        <w:r w:rsidR="0032377D">
          <w:rPr>
            <w:noProof/>
            <w:webHidden/>
          </w:rPr>
        </w:r>
        <w:r w:rsidR="0032377D">
          <w:rPr>
            <w:noProof/>
            <w:webHidden/>
          </w:rPr>
          <w:fldChar w:fldCharType="separate"/>
        </w:r>
        <w:r w:rsidR="0032377D">
          <w:rPr>
            <w:noProof/>
            <w:webHidden/>
          </w:rPr>
          <w:t>4</w:t>
        </w:r>
        <w:r w:rsidR="0032377D">
          <w:rPr>
            <w:noProof/>
            <w:webHidden/>
          </w:rPr>
          <w:fldChar w:fldCharType="end"/>
        </w:r>
      </w:hyperlink>
    </w:p>
    <w:p w14:paraId="32148BAB"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46" w:history="1">
        <w:r w:rsidR="0032377D" w:rsidRPr="00202203">
          <w:rPr>
            <w:rStyle w:val="Hyperlink"/>
            <w:noProof/>
            <w:lang w:eastAsia="zh-CN"/>
          </w:rPr>
          <w:t>1.2.1</w:t>
        </w:r>
        <w:r w:rsidR="0032377D">
          <w:rPr>
            <w:rFonts w:asciiTheme="minorHAnsi" w:eastAsiaTheme="minorEastAsia" w:hAnsiTheme="minorHAnsi" w:cstheme="minorBidi"/>
            <w:noProof/>
            <w:kern w:val="0"/>
            <w:sz w:val="22"/>
            <w:szCs w:val="22"/>
            <w:lang w:eastAsia="zh-CN"/>
          </w:rPr>
          <w:tab/>
        </w:r>
        <w:r w:rsidR="0032377D" w:rsidRPr="00202203">
          <w:rPr>
            <w:rStyle w:val="Hyperlink"/>
            <w:noProof/>
            <w:lang w:eastAsia="zh-CN"/>
          </w:rPr>
          <w:t xml:space="preserve">Configuring the </w:t>
        </w:r>
        <w:r w:rsidR="0032377D" w:rsidRPr="00202203">
          <w:rPr>
            <w:rStyle w:val="Hyperlink"/>
            <w:noProof/>
          </w:rPr>
          <w:t xml:space="preserve">SUT </w:t>
        </w:r>
        <w:r w:rsidR="0032377D" w:rsidRPr="00202203">
          <w:rPr>
            <w:rStyle w:val="Hyperlink"/>
            <w:noProof/>
            <w:lang w:eastAsia="zh-CN"/>
          </w:rPr>
          <w:t>manually</w:t>
        </w:r>
        <w:r w:rsidR="0032377D">
          <w:rPr>
            <w:noProof/>
            <w:webHidden/>
          </w:rPr>
          <w:tab/>
        </w:r>
        <w:r w:rsidR="0032377D">
          <w:rPr>
            <w:noProof/>
            <w:webHidden/>
          </w:rPr>
          <w:fldChar w:fldCharType="begin"/>
        </w:r>
        <w:r w:rsidR="0032377D">
          <w:rPr>
            <w:noProof/>
            <w:webHidden/>
          </w:rPr>
          <w:instrText xml:space="preserve"> PAGEREF _Toc388454846 \h </w:instrText>
        </w:r>
        <w:r w:rsidR="0032377D">
          <w:rPr>
            <w:noProof/>
            <w:webHidden/>
          </w:rPr>
        </w:r>
        <w:r w:rsidR="0032377D">
          <w:rPr>
            <w:noProof/>
            <w:webHidden/>
          </w:rPr>
          <w:fldChar w:fldCharType="separate"/>
        </w:r>
        <w:r w:rsidR="0032377D">
          <w:rPr>
            <w:noProof/>
            <w:webHidden/>
          </w:rPr>
          <w:t>4</w:t>
        </w:r>
        <w:r w:rsidR="0032377D">
          <w:rPr>
            <w:noProof/>
            <w:webHidden/>
          </w:rPr>
          <w:fldChar w:fldCharType="end"/>
        </w:r>
      </w:hyperlink>
    </w:p>
    <w:p w14:paraId="593EF9B5"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47" w:history="1">
        <w:r w:rsidR="0032377D" w:rsidRPr="00202203">
          <w:rPr>
            <w:rStyle w:val="Hyperlink"/>
            <w:noProof/>
          </w:rPr>
          <w:t>1.2.2</w:t>
        </w:r>
        <w:r w:rsidR="0032377D">
          <w:rPr>
            <w:rFonts w:asciiTheme="minorHAnsi" w:eastAsiaTheme="minorEastAsia" w:hAnsiTheme="minorHAnsi" w:cstheme="minorBidi"/>
            <w:noProof/>
            <w:kern w:val="0"/>
            <w:sz w:val="22"/>
            <w:szCs w:val="22"/>
            <w:lang w:eastAsia="zh-CN"/>
          </w:rPr>
          <w:tab/>
        </w:r>
        <w:r w:rsidR="0032377D" w:rsidRPr="00202203">
          <w:rPr>
            <w:rStyle w:val="Hyperlink"/>
            <w:noProof/>
            <w:lang w:eastAsia="zh-CN"/>
          </w:rPr>
          <w:t xml:space="preserve">Configuring the </w:t>
        </w:r>
        <w:r w:rsidR="0032377D" w:rsidRPr="00202203">
          <w:rPr>
            <w:rStyle w:val="Hyperlink"/>
            <w:noProof/>
          </w:rPr>
          <w:t>SUT by scripts</w:t>
        </w:r>
        <w:r w:rsidR="0032377D">
          <w:rPr>
            <w:noProof/>
            <w:webHidden/>
          </w:rPr>
          <w:tab/>
        </w:r>
        <w:r w:rsidR="0032377D">
          <w:rPr>
            <w:noProof/>
            <w:webHidden/>
          </w:rPr>
          <w:fldChar w:fldCharType="begin"/>
        </w:r>
        <w:r w:rsidR="0032377D">
          <w:rPr>
            <w:noProof/>
            <w:webHidden/>
          </w:rPr>
          <w:instrText xml:space="preserve"> PAGEREF _Toc388454847 \h </w:instrText>
        </w:r>
        <w:r w:rsidR="0032377D">
          <w:rPr>
            <w:noProof/>
            <w:webHidden/>
          </w:rPr>
        </w:r>
        <w:r w:rsidR="0032377D">
          <w:rPr>
            <w:noProof/>
            <w:webHidden/>
          </w:rPr>
          <w:fldChar w:fldCharType="separate"/>
        </w:r>
        <w:r w:rsidR="0032377D">
          <w:rPr>
            <w:noProof/>
            <w:webHidden/>
          </w:rPr>
          <w:t>4</w:t>
        </w:r>
        <w:r w:rsidR="0032377D">
          <w:rPr>
            <w:noProof/>
            <w:webHidden/>
          </w:rPr>
          <w:fldChar w:fldCharType="end"/>
        </w:r>
      </w:hyperlink>
    </w:p>
    <w:p w14:paraId="5FFE85BF"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48" w:history="1">
        <w:r w:rsidR="0032377D" w:rsidRPr="00202203">
          <w:rPr>
            <w:rStyle w:val="Hyperlink"/>
            <w:iCs/>
            <w:noProof/>
          </w:rPr>
          <w:t>1.3</w:t>
        </w:r>
        <w:r w:rsidR="0032377D">
          <w:rPr>
            <w:rFonts w:asciiTheme="minorHAnsi" w:eastAsiaTheme="minorEastAsia" w:hAnsiTheme="minorHAnsi" w:cstheme="minorBidi"/>
            <w:noProof/>
            <w:kern w:val="0"/>
            <w:sz w:val="22"/>
            <w:szCs w:val="22"/>
            <w:lang w:eastAsia="zh-CN"/>
          </w:rPr>
          <w:tab/>
        </w:r>
        <w:r w:rsidR="0032377D" w:rsidRPr="00202203">
          <w:rPr>
            <w:rStyle w:val="Hyperlink"/>
            <w:noProof/>
            <w:lang w:eastAsia="zh-CN"/>
          </w:rPr>
          <w:t xml:space="preserve">Configuring the </w:t>
        </w:r>
        <w:r w:rsidR="0032377D" w:rsidRPr="00202203">
          <w:rPr>
            <w:rStyle w:val="Hyperlink"/>
            <w:noProof/>
          </w:rPr>
          <w:t>SHOULD/MAY requirements</w:t>
        </w:r>
        <w:r w:rsidR="0032377D">
          <w:rPr>
            <w:noProof/>
            <w:webHidden/>
          </w:rPr>
          <w:tab/>
        </w:r>
        <w:r w:rsidR="0032377D">
          <w:rPr>
            <w:noProof/>
            <w:webHidden/>
          </w:rPr>
          <w:fldChar w:fldCharType="begin"/>
        </w:r>
        <w:r w:rsidR="0032377D">
          <w:rPr>
            <w:noProof/>
            <w:webHidden/>
          </w:rPr>
          <w:instrText xml:space="preserve"> PAGEREF _Toc388454848 \h </w:instrText>
        </w:r>
        <w:r w:rsidR="0032377D">
          <w:rPr>
            <w:noProof/>
            <w:webHidden/>
          </w:rPr>
        </w:r>
        <w:r w:rsidR="0032377D">
          <w:rPr>
            <w:noProof/>
            <w:webHidden/>
          </w:rPr>
          <w:fldChar w:fldCharType="separate"/>
        </w:r>
        <w:r w:rsidR="0032377D">
          <w:rPr>
            <w:noProof/>
            <w:webHidden/>
          </w:rPr>
          <w:t>4</w:t>
        </w:r>
        <w:r w:rsidR="0032377D">
          <w:rPr>
            <w:noProof/>
            <w:webHidden/>
          </w:rPr>
          <w:fldChar w:fldCharType="end"/>
        </w:r>
      </w:hyperlink>
    </w:p>
    <w:p w14:paraId="425DC6EE" w14:textId="77777777" w:rsidR="0032377D" w:rsidRDefault="00B773BE">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8454849" w:history="1">
        <w:r w:rsidR="0032377D" w:rsidRPr="00202203">
          <w:rPr>
            <w:rStyle w:val="Hyperlink"/>
            <w:noProof/>
          </w:rPr>
          <w:t>2</w:t>
        </w:r>
        <w:r w:rsidR="0032377D">
          <w:rPr>
            <w:rFonts w:asciiTheme="minorHAnsi" w:eastAsiaTheme="minorEastAsia" w:hAnsiTheme="minorHAnsi" w:cstheme="minorBidi"/>
            <w:noProof/>
            <w:sz w:val="22"/>
            <w:szCs w:val="22"/>
            <w:lang w:eastAsia="zh-CN"/>
          </w:rPr>
          <w:tab/>
        </w:r>
        <w:r w:rsidR="0032377D" w:rsidRPr="00202203">
          <w:rPr>
            <w:rStyle w:val="Hyperlink"/>
            <w:noProof/>
          </w:rPr>
          <w:t>Test suite design</w:t>
        </w:r>
        <w:r w:rsidR="0032377D">
          <w:rPr>
            <w:noProof/>
            <w:webHidden/>
          </w:rPr>
          <w:tab/>
        </w:r>
        <w:r w:rsidR="0032377D">
          <w:rPr>
            <w:noProof/>
            <w:webHidden/>
          </w:rPr>
          <w:fldChar w:fldCharType="begin"/>
        </w:r>
        <w:r w:rsidR="0032377D">
          <w:rPr>
            <w:noProof/>
            <w:webHidden/>
          </w:rPr>
          <w:instrText xml:space="preserve"> PAGEREF _Toc388454849 \h </w:instrText>
        </w:r>
        <w:r w:rsidR="0032377D">
          <w:rPr>
            <w:noProof/>
            <w:webHidden/>
          </w:rPr>
        </w:r>
        <w:r w:rsidR="0032377D">
          <w:rPr>
            <w:noProof/>
            <w:webHidden/>
          </w:rPr>
          <w:fldChar w:fldCharType="separate"/>
        </w:r>
        <w:r w:rsidR="0032377D">
          <w:rPr>
            <w:noProof/>
            <w:webHidden/>
          </w:rPr>
          <w:t>6</w:t>
        </w:r>
        <w:r w:rsidR="0032377D">
          <w:rPr>
            <w:noProof/>
            <w:webHidden/>
          </w:rPr>
          <w:fldChar w:fldCharType="end"/>
        </w:r>
      </w:hyperlink>
    </w:p>
    <w:p w14:paraId="22A56A6F"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50" w:history="1">
        <w:r w:rsidR="0032377D" w:rsidRPr="00202203">
          <w:rPr>
            <w:rStyle w:val="Hyperlink"/>
            <w:noProof/>
          </w:rPr>
          <w:t>2.1</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Assumptions, scope and constraints</w:t>
        </w:r>
        <w:r w:rsidR="0032377D">
          <w:rPr>
            <w:noProof/>
            <w:webHidden/>
          </w:rPr>
          <w:tab/>
        </w:r>
        <w:r w:rsidR="0032377D">
          <w:rPr>
            <w:noProof/>
            <w:webHidden/>
          </w:rPr>
          <w:fldChar w:fldCharType="begin"/>
        </w:r>
        <w:r w:rsidR="0032377D">
          <w:rPr>
            <w:noProof/>
            <w:webHidden/>
          </w:rPr>
          <w:instrText xml:space="preserve"> PAGEREF _Toc388454850 \h </w:instrText>
        </w:r>
        <w:r w:rsidR="0032377D">
          <w:rPr>
            <w:noProof/>
            <w:webHidden/>
          </w:rPr>
        </w:r>
        <w:r w:rsidR="0032377D">
          <w:rPr>
            <w:noProof/>
            <w:webHidden/>
          </w:rPr>
          <w:fldChar w:fldCharType="separate"/>
        </w:r>
        <w:r w:rsidR="0032377D">
          <w:rPr>
            <w:noProof/>
            <w:webHidden/>
          </w:rPr>
          <w:t>6</w:t>
        </w:r>
        <w:r w:rsidR="0032377D">
          <w:rPr>
            <w:noProof/>
            <w:webHidden/>
          </w:rPr>
          <w:fldChar w:fldCharType="end"/>
        </w:r>
      </w:hyperlink>
    </w:p>
    <w:p w14:paraId="3EF0F339"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51" w:history="1">
        <w:r w:rsidR="0032377D" w:rsidRPr="00202203">
          <w:rPr>
            <w:rStyle w:val="Hyperlink"/>
            <w:noProof/>
          </w:rPr>
          <w:t>2.2</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Test suite architecture</w:t>
        </w:r>
        <w:r w:rsidR="0032377D">
          <w:rPr>
            <w:noProof/>
            <w:webHidden/>
          </w:rPr>
          <w:tab/>
        </w:r>
        <w:r w:rsidR="0032377D">
          <w:rPr>
            <w:noProof/>
            <w:webHidden/>
          </w:rPr>
          <w:fldChar w:fldCharType="begin"/>
        </w:r>
        <w:r w:rsidR="0032377D">
          <w:rPr>
            <w:noProof/>
            <w:webHidden/>
          </w:rPr>
          <w:instrText xml:space="preserve"> PAGEREF _Toc388454851 \h </w:instrText>
        </w:r>
        <w:r w:rsidR="0032377D">
          <w:rPr>
            <w:noProof/>
            <w:webHidden/>
          </w:rPr>
        </w:r>
        <w:r w:rsidR="0032377D">
          <w:rPr>
            <w:noProof/>
            <w:webHidden/>
          </w:rPr>
          <w:fldChar w:fldCharType="separate"/>
        </w:r>
        <w:r w:rsidR="0032377D">
          <w:rPr>
            <w:noProof/>
            <w:webHidden/>
          </w:rPr>
          <w:t>6</w:t>
        </w:r>
        <w:r w:rsidR="0032377D">
          <w:rPr>
            <w:noProof/>
            <w:webHidden/>
          </w:rPr>
          <w:fldChar w:fldCharType="end"/>
        </w:r>
      </w:hyperlink>
    </w:p>
    <w:p w14:paraId="3CAFB5D0"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52" w:history="1">
        <w:r w:rsidR="0032377D" w:rsidRPr="00202203">
          <w:rPr>
            <w:rStyle w:val="Hyperlink"/>
            <w:noProof/>
          </w:rPr>
          <w:t>2.3</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Technical dependencies and considerations</w:t>
        </w:r>
        <w:r w:rsidR="0032377D">
          <w:rPr>
            <w:noProof/>
            <w:webHidden/>
          </w:rPr>
          <w:tab/>
        </w:r>
        <w:r w:rsidR="0032377D">
          <w:rPr>
            <w:noProof/>
            <w:webHidden/>
          </w:rPr>
          <w:fldChar w:fldCharType="begin"/>
        </w:r>
        <w:r w:rsidR="0032377D">
          <w:rPr>
            <w:noProof/>
            <w:webHidden/>
          </w:rPr>
          <w:instrText xml:space="preserve"> PAGEREF _Toc388454852 \h </w:instrText>
        </w:r>
        <w:r w:rsidR="0032377D">
          <w:rPr>
            <w:noProof/>
            <w:webHidden/>
          </w:rPr>
        </w:r>
        <w:r w:rsidR="0032377D">
          <w:rPr>
            <w:noProof/>
            <w:webHidden/>
          </w:rPr>
          <w:fldChar w:fldCharType="separate"/>
        </w:r>
        <w:r w:rsidR="0032377D">
          <w:rPr>
            <w:noProof/>
            <w:webHidden/>
          </w:rPr>
          <w:t>8</w:t>
        </w:r>
        <w:r w:rsidR="0032377D">
          <w:rPr>
            <w:noProof/>
            <w:webHidden/>
          </w:rPr>
          <w:fldChar w:fldCharType="end"/>
        </w:r>
      </w:hyperlink>
    </w:p>
    <w:p w14:paraId="3BDEB9D0"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53" w:history="1">
        <w:r w:rsidR="0032377D" w:rsidRPr="00202203">
          <w:rPr>
            <w:rStyle w:val="Hyperlink"/>
            <w:noProof/>
          </w:rPr>
          <w:t>2.4</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Adapter design</w:t>
        </w:r>
        <w:r w:rsidR="0032377D">
          <w:rPr>
            <w:noProof/>
            <w:webHidden/>
          </w:rPr>
          <w:tab/>
        </w:r>
        <w:r w:rsidR="0032377D">
          <w:rPr>
            <w:noProof/>
            <w:webHidden/>
          </w:rPr>
          <w:fldChar w:fldCharType="begin"/>
        </w:r>
        <w:r w:rsidR="0032377D">
          <w:rPr>
            <w:noProof/>
            <w:webHidden/>
          </w:rPr>
          <w:instrText xml:space="preserve"> PAGEREF _Toc388454853 \h </w:instrText>
        </w:r>
        <w:r w:rsidR="0032377D">
          <w:rPr>
            <w:noProof/>
            <w:webHidden/>
          </w:rPr>
        </w:r>
        <w:r w:rsidR="0032377D">
          <w:rPr>
            <w:noProof/>
            <w:webHidden/>
          </w:rPr>
          <w:fldChar w:fldCharType="separate"/>
        </w:r>
        <w:r w:rsidR="0032377D">
          <w:rPr>
            <w:noProof/>
            <w:webHidden/>
          </w:rPr>
          <w:t>8</w:t>
        </w:r>
        <w:r w:rsidR="0032377D">
          <w:rPr>
            <w:noProof/>
            <w:webHidden/>
          </w:rPr>
          <w:fldChar w:fldCharType="end"/>
        </w:r>
      </w:hyperlink>
    </w:p>
    <w:p w14:paraId="6A8B44D0"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54" w:history="1">
        <w:r w:rsidR="0032377D" w:rsidRPr="00202203">
          <w:rPr>
            <w:rStyle w:val="Hyperlink"/>
            <w:noProof/>
          </w:rPr>
          <w:t>2.4.1</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Adapter overview</w:t>
        </w:r>
        <w:r w:rsidR="0032377D">
          <w:rPr>
            <w:noProof/>
            <w:webHidden/>
          </w:rPr>
          <w:tab/>
        </w:r>
        <w:r w:rsidR="0032377D">
          <w:rPr>
            <w:noProof/>
            <w:webHidden/>
          </w:rPr>
          <w:fldChar w:fldCharType="begin"/>
        </w:r>
        <w:r w:rsidR="0032377D">
          <w:rPr>
            <w:noProof/>
            <w:webHidden/>
          </w:rPr>
          <w:instrText xml:space="preserve"> PAGEREF _Toc388454854 \h </w:instrText>
        </w:r>
        <w:r w:rsidR="0032377D">
          <w:rPr>
            <w:noProof/>
            <w:webHidden/>
          </w:rPr>
        </w:r>
        <w:r w:rsidR="0032377D">
          <w:rPr>
            <w:noProof/>
            <w:webHidden/>
          </w:rPr>
          <w:fldChar w:fldCharType="separate"/>
        </w:r>
        <w:r w:rsidR="0032377D">
          <w:rPr>
            <w:noProof/>
            <w:webHidden/>
          </w:rPr>
          <w:t>8</w:t>
        </w:r>
        <w:r w:rsidR="0032377D">
          <w:rPr>
            <w:noProof/>
            <w:webHidden/>
          </w:rPr>
          <w:fldChar w:fldCharType="end"/>
        </w:r>
      </w:hyperlink>
    </w:p>
    <w:p w14:paraId="7BDBE11C"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55" w:history="1">
        <w:r w:rsidR="0032377D" w:rsidRPr="00202203">
          <w:rPr>
            <w:rStyle w:val="Hyperlink"/>
            <w:noProof/>
          </w:rPr>
          <w:t>2.4.2</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Technical feasibility of adapter approach</w:t>
        </w:r>
        <w:r w:rsidR="0032377D">
          <w:rPr>
            <w:noProof/>
            <w:webHidden/>
          </w:rPr>
          <w:tab/>
        </w:r>
        <w:r w:rsidR="0032377D">
          <w:rPr>
            <w:noProof/>
            <w:webHidden/>
          </w:rPr>
          <w:fldChar w:fldCharType="begin"/>
        </w:r>
        <w:r w:rsidR="0032377D">
          <w:rPr>
            <w:noProof/>
            <w:webHidden/>
          </w:rPr>
          <w:instrText xml:space="preserve"> PAGEREF _Toc388454855 \h </w:instrText>
        </w:r>
        <w:r w:rsidR="0032377D">
          <w:rPr>
            <w:noProof/>
            <w:webHidden/>
          </w:rPr>
        </w:r>
        <w:r w:rsidR="0032377D">
          <w:rPr>
            <w:noProof/>
            <w:webHidden/>
          </w:rPr>
          <w:fldChar w:fldCharType="separate"/>
        </w:r>
        <w:r w:rsidR="0032377D">
          <w:rPr>
            <w:noProof/>
            <w:webHidden/>
          </w:rPr>
          <w:t>9</w:t>
        </w:r>
        <w:r w:rsidR="0032377D">
          <w:rPr>
            <w:noProof/>
            <w:webHidden/>
          </w:rPr>
          <w:fldChar w:fldCharType="end"/>
        </w:r>
      </w:hyperlink>
    </w:p>
    <w:p w14:paraId="3D57F18C"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56" w:history="1">
        <w:r w:rsidR="0032377D" w:rsidRPr="00202203">
          <w:rPr>
            <w:rStyle w:val="Hyperlink"/>
            <w:noProof/>
          </w:rPr>
          <w:t>2.4.3</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Adapter abstract layer</w:t>
        </w:r>
        <w:r w:rsidR="0032377D">
          <w:rPr>
            <w:noProof/>
            <w:webHidden/>
          </w:rPr>
          <w:tab/>
        </w:r>
        <w:r w:rsidR="0032377D">
          <w:rPr>
            <w:noProof/>
            <w:webHidden/>
          </w:rPr>
          <w:fldChar w:fldCharType="begin"/>
        </w:r>
        <w:r w:rsidR="0032377D">
          <w:rPr>
            <w:noProof/>
            <w:webHidden/>
          </w:rPr>
          <w:instrText xml:space="preserve"> PAGEREF _Toc388454856 \h </w:instrText>
        </w:r>
        <w:r w:rsidR="0032377D">
          <w:rPr>
            <w:noProof/>
            <w:webHidden/>
          </w:rPr>
        </w:r>
        <w:r w:rsidR="0032377D">
          <w:rPr>
            <w:noProof/>
            <w:webHidden/>
          </w:rPr>
          <w:fldChar w:fldCharType="separate"/>
        </w:r>
        <w:r w:rsidR="0032377D">
          <w:rPr>
            <w:noProof/>
            <w:webHidden/>
          </w:rPr>
          <w:t>9</w:t>
        </w:r>
        <w:r w:rsidR="0032377D">
          <w:rPr>
            <w:noProof/>
            <w:webHidden/>
          </w:rPr>
          <w:fldChar w:fldCharType="end"/>
        </w:r>
      </w:hyperlink>
    </w:p>
    <w:p w14:paraId="71DA63CB"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57" w:history="1">
        <w:r w:rsidR="0032377D" w:rsidRPr="00202203">
          <w:rPr>
            <w:rStyle w:val="Hyperlink"/>
            <w:noProof/>
          </w:rPr>
          <w:t>2.4.4</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Adapter details</w:t>
        </w:r>
        <w:r w:rsidR="0032377D">
          <w:rPr>
            <w:noProof/>
            <w:webHidden/>
          </w:rPr>
          <w:tab/>
        </w:r>
        <w:r w:rsidR="0032377D">
          <w:rPr>
            <w:noProof/>
            <w:webHidden/>
          </w:rPr>
          <w:fldChar w:fldCharType="begin"/>
        </w:r>
        <w:r w:rsidR="0032377D">
          <w:rPr>
            <w:noProof/>
            <w:webHidden/>
          </w:rPr>
          <w:instrText xml:space="preserve"> PAGEREF _Toc388454857 \h </w:instrText>
        </w:r>
        <w:r w:rsidR="0032377D">
          <w:rPr>
            <w:noProof/>
            <w:webHidden/>
          </w:rPr>
        </w:r>
        <w:r w:rsidR="0032377D">
          <w:rPr>
            <w:noProof/>
            <w:webHidden/>
          </w:rPr>
          <w:fldChar w:fldCharType="separate"/>
        </w:r>
        <w:r w:rsidR="0032377D">
          <w:rPr>
            <w:noProof/>
            <w:webHidden/>
          </w:rPr>
          <w:t>9</w:t>
        </w:r>
        <w:r w:rsidR="0032377D">
          <w:rPr>
            <w:noProof/>
            <w:webHidden/>
          </w:rPr>
          <w:fldChar w:fldCharType="end"/>
        </w:r>
      </w:hyperlink>
    </w:p>
    <w:p w14:paraId="62335E14"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58" w:history="1">
        <w:r w:rsidR="0032377D" w:rsidRPr="00202203">
          <w:rPr>
            <w:rStyle w:val="Hyperlink"/>
            <w:noProof/>
          </w:rPr>
          <w:t>2.5</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Test scenarios</w:t>
        </w:r>
        <w:r w:rsidR="0032377D">
          <w:rPr>
            <w:noProof/>
            <w:webHidden/>
          </w:rPr>
          <w:tab/>
        </w:r>
        <w:r w:rsidR="0032377D">
          <w:rPr>
            <w:noProof/>
            <w:webHidden/>
          </w:rPr>
          <w:fldChar w:fldCharType="begin"/>
        </w:r>
        <w:r w:rsidR="0032377D">
          <w:rPr>
            <w:noProof/>
            <w:webHidden/>
          </w:rPr>
          <w:instrText xml:space="preserve"> PAGEREF _Toc388454858 \h </w:instrText>
        </w:r>
        <w:r w:rsidR="0032377D">
          <w:rPr>
            <w:noProof/>
            <w:webHidden/>
          </w:rPr>
        </w:r>
        <w:r w:rsidR="0032377D">
          <w:rPr>
            <w:noProof/>
            <w:webHidden/>
          </w:rPr>
          <w:fldChar w:fldCharType="separate"/>
        </w:r>
        <w:r w:rsidR="0032377D">
          <w:rPr>
            <w:noProof/>
            <w:webHidden/>
          </w:rPr>
          <w:t>11</w:t>
        </w:r>
        <w:r w:rsidR="0032377D">
          <w:rPr>
            <w:noProof/>
            <w:webHidden/>
          </w:rPr>
          <w:fldChar w:fldCharType="end"/>
        </w:r>
      </w:hyperlink>
    </w:p>
    <w:p w14:paraId="67ACFE5A"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59" w:history="1">
        <w:r w:rsidR="0032377D" w:rsidRPr="00202203">
          <w:rPr>
            <w:rStyle w:val="Hyperlink"/>
            <w:noProof/>
          </w:rPr>
          <w:t>2.5.1</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S01_AddDeleteViews</w:t>
        </w:r>
        <w:r w:rsidR="0032377D">
          <w:rPr>
            <w:noProof/>
            <w:webHidden/>
          </w:rPr>
          <w:tab/>
        </w:r>
        <w:r w:rsidR="0032377D">
          <w:rPr>
            <w:noProof/>
            <w:webHidden/>
          </w:rPr>
          <w:fldChar w:fldCharType="begin"/>
        </w:r>
        <w:r w:rsidR="0032377D">
          <w:rPr>
            <w:noProof/>
            <w:webHidden/>
          </w:rPr>
          <w:instrText xml:space="preserve"> PAGEREF _Toc388454859 \h </w:instrText>
        </w:r>
        <w:r w:rsidR="0032377D">
          <w:rPr>
            <w:noProof/>
            <w:webHidden/>
          </w:rPr>
        </w:r>
        <w:r w:rsidR="0032377D">
          <w:rPr>
            <w:noProof/>
            <w:webHidden/>
          </w:rPr>
          <w:fldChar w:fldCharType="separate"/>
        </w:r>
        <w:r w:rsidR="0032377D">
          <w:rPr>
            <w:noProof/>
            <w:webHidden/>
          </w:rPr>
          <w:t>12</w:t>
        </w:r>
        <w:r w:rsidR="0032377D">
          <w:rPr>
            <w:noProof/>
            <w:webHidden/>
          </w:rPr>
          <w:fldChar w:fldCharType="end"/>
        </w:r>
      </w:hyperlink>
    </w:p>
    <w:p w14:paraId="72A6C1C5"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60" w:history="1">
        <w:r w:rsidR="0032377D" w:rsidRPr="00202203">
          <w:rPr>
            <w:rStyle w:val="Hyperlink"/>
            <w:noProof/>
          </w:rPr>
          <w:t>2.5.2</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S02_GetAllViews</w:t>
        </w:r>
        <w:r w:rsidR="0032377D">
          <w:rPr>
            <w:noProof/>
            <w:webHidden/>
          </w:rPr>
          <w:tab/>
        </w:r>
        <w:r w:rsidR="0032377D">
          <w:rPr>
            <w:noProof/>
            <w:webHidden/>
          </w:rPr>
          <w:fldChar w:fldCharType="begin"/>
        </w:r>
        <w:r w:rsidR="0032377D">
          <w:rPr>
            <w:noProof/>
            <w:webHidden/>
          </w:rPr>
          <w:instrText xml:space="preserve"> PAGEREF _Toc388454860 \h </w:instrText>
        </w:r>
        <w:r w:rsidR="0032377D">
          <w:rPr>
            <w:noProof/>
            <w:webHidden/>
          </w:rPr>
        </w:r>
        <w:r w:rsidR="0032377D">
          <w:rPr>
            <w:noProof/>
            <w:webHidden/>
          </w:rPr>
          <w:fldChar w:fldCharType="separate"/>
        </w:r>
        <w:r w:rsidR="0032377D">
          <w:rPr>
            <w:noProof/>
            <w:webHidden/>
          </w:rPr>
          <w:t>12</w:t>
        </w:r>
        <w:r w:rsidR="0032377D">
          <w:rPr>
            <w:noProof/>
            <w:webHidden/>
          </w:rPr>
          <w:fldChar w:fldCharType="end"/>
        </w:r>
      </w:hyperlink>
    </w:p>
    <w:p w14:paraId="0264A52C"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61" w:history="1">
        <w:r w:rsidR="0032377D" w:rsidRPr="00202203">
          <w:rPr>
            <w:rStyle w:val="Hyperlink"/>
            <w:noProof/>
          </w:rPr>
          <w:t>2.5.3</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S03_MaintainViewDefinition</w:t>
        </w:r>
        <w:r w:rsidR="0032377D">
          <w:rPr>
            <w:noProof/>
            <w:webHidden/>
          </w:rPr>
          <w:tab/>
        </w:r>
        <w:r w:rsidR="0032377D">
          <w:rPr>
            <w:noProof/>
            <w:webHidden/>
          </w:rPr>
          <w:fldChar w:fldCharType="begin"/>
        </w:r>
        <w:r w:rsidR="0032377D">
          <w:rPr>
            <w:noProof/>
            <w:webHidden/>
          </w:rPr>
          <w:instrText xml:space="preserve"> PAGEREF _Toc388454861 \h </w:instrText>
        </w:r>
        <w:r w:rsidR="0032377D">
          <w:rPr>
            <w:noProof/>
            <w:webHidden/>
          </w:rPr>
        </w:r>
        <w:r w:rsidR="0032377D">
          <w:rPr>
            <w:noProof/>
            <w:webHidden/>
          </w:rPr>
          <w:fldChar w:fldCharType="separate"/>
        </w:r>
        <w:r w:rsidR="0032377D">
          <w:rPr>
            <w:noProof/>
            <w:webHidden/>
          </w:rPr>
          <w:t>12</w:t>
        </w:r>
        <w:r w:rsidR="0032377D">
          <w:rPr>
            <w:noProof/>
            <w:webHidden/>
          </w:rPr>
          <w:fldChar w:fldCharType="end"/>
        </w:r>
      </w:hyperlink>
    </w:p>
    <w:p w14:paraId="6A212D2C"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62" w:history="1">
        <w:r w:rsidR="0032377D" w:rsidRPr="00202203">
          <w:rPr>
            <w:rStyle w:val="Hyperlink"/>
            <w:noProof/>
          </w:rPr>
          <w:t>2.5.4</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S0</w:t>
        </w:r>
        <w:r w:rsidR="0032377D" w:rsidRPr="00202203">
          <w:rPr>
            <w:rStyle w:val="Hyperlink"/>
            <w:noProof/>
            <w:lang w:eastAsia="zh-CN"/>
          </w:rPr>
          <w:t>4</w:t>
        </w:r>
        <w:r w:rsidR="0032377D" w:rsidRPr="00202203">
          <w:rPr>
            <w:rStyle w:val="Hyperlink"/>
            <w:noProof/>
          </w:rPr>
          <w:t>_MaintainViewProperties</w:t>
        </w:r>
        <w:r w:rsidR="0032377D">
          <w:rPr>
            <w:noProof/>
            <w:webHidden/>
          </w:rPr>
          <w:tab/>
        </w:r>
        <w:r w:rsidR="0032377D">
          <w:rPr>
            <w:noProof/>
            <w:webHidden/>
          </w:rPr>
          <w:fldChar w:fldCharType="begin"/>
        </w:r>
        <w:r w:rsidR="0032377D">
          <w:rPr>
            <w:noProof/>
            <w:webHidden/>
          </w:rPr>
          <w:instrText xml:space="preserve"> PAGEREF _Toc388454862 \h </w:instrText>
        </w:r>
        <w:r w:rsidR="0032377D">
          <w:rPr>
            <w:noProof/>
            <w:webHidden/>
          </w:rPr>
        </w:r>
        <w:r w:rsidR="0032377D">
          <w:rPr>
            <w:noProof/>
            <w:webHidden/>
          </w:rPr>
          <w:fldChar w:fldCharType="separate"/>
        </w:r>
        <w:r w:rsidR="0032377D">
          <w:rPr>
            <w:noProof/>
            <w:webHidden/>
          </w:rPr>
          <w:t>13</w:t>
        </w:r>
        <w:r w:rsidR="0032377D">
          <w:rPr>
            <w:noProof/>
            <w:webHidden/>
          </w:rPr>
          <w:fldChar w:fldCharType="end"/>
        </w:r>
      </w:hyperlink>
    </w:p>
    <w:p w14:paraId="15CEE6ED"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63" w:history="1">
        <w:r w:rsidR="0032377D" w:rsidRPr="00202203">
          <w:rPr>
            <w:rStyle w:val="Hyperlink"/>
            <w:noProof/>
          </w:rPr>
          <w:t>2.5.5</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S0</w:t>
        </w:r>
        <w:r w:rsidR="0032377D" w:rsidRPr="00202203">
          <w:rPr>
            <w:rStyle w:val="Hyperlink"/>
            <w:noProof/>
            <w:lang w:eastAsia="zh-CN"/>
          </w:rPr>
          <w:t>5</w:t>
        </w:r>
        <w:r w:rsidR="0032377D" w:rsidRPr="00202203">
          <w:rPr>
            <w:rStyle w:val="Hyperlink"/>
            <w:noProof/>
          </w:rPr>
          <w:t>_MaintainViewPropertiesWithOpenApplicationExtension</w:t>
        </w:r>
        <w:r w:rsidR="0032377D">
          <w:rPr>
            <w:noProof/>
            <w:webHidden/>
          </w:rPr>
          <w:tab/>
        </w:r>
        <w:r w:rsidR="0032377D">
          <w:rPr>
            <w:noProof/>
            <w:webHidden/>
          </w:rPr>
          <w:fldChar w:fldCharType="begin"/>
        </w:r>
        <w:r w:rsidR="0032377D">
          <w:rPr>
            <w:noProof/>
            <w:webHidden/>
          </w:rPr>
          <w:instrText xml:space="preserve"> PAGEREF _Toc388454863 \h </w:instrText>
        </w:r>
        <w:r w:rsidR="0032377D">
          <w:rPr>
            <w:noProof/>
            <w:webHidden/>
          </w:rPr>
        </w:r>
        <w:r w:rsidR="0032377D">
          <w:rPr>
            <w:noProof/>
            <w:webHidden/>
          </w:rPr>
          <w:fldChar w:fldCharType="separate"/>
        </w:r>
        <w:r w:rsidR="0032377D">
          <w:rPr>
            <w:noProof/>
            <w:webHidden/>
          </w:rPr>
          <w:t>13</w:t>
        </w:r>
        <w:r w:rsidR="0032377D">
          <w:rPr>
            <w:noProof/>
            <w:webHidden/>
          </w:rPr>
          <w:fldChar w:fldCharType="end"/>
        </w:r>
      </w:hyperlink>
    </w:p>
    <w:p w14:paraId="3D7DD8D5" w14:textId="77777777" w:rsidR="0032377D" w:rsidRDefault="00B773B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454864" w:history="1">
        <w:r w:rsidR="0032377D" w:rsidRPr="00202203">
          <w:rPr>
            <w:rStyle w:val="Hyperlink"/>
            <w:noProof/>
          </w:rPr>
          <w:t>2.6</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Test case design</w:t>
        </w:r>
        <w:r w:rsidR="0032377D">
          <w:rPr>
            <w:noProof/>
            <w:webHidden/>
          </w:rPr>
          <w:tab/>
        </w:r>
        <w:r w:rsidR="0032377D">
          <w:rPr>
            <w:noProof/>
            <w:webHidden/>
          </w:rPr>
          <w:fldChar w:fldCharType="begin"/>
        </w:r>
        <w:r w:rsidR="0032377D">
          <w:rPr>
            <w:noProof/>
            <w:webHidden/>
          </w:rPr>
          <w:instrText xml:space="preserve"> PAGEREF _Toc388454864 \h </w:instrText>
        </w:r>
        <w:r w:rsidR="0032377D">
          <w:rPr>
            <w:noProof/>
            <w:webHidden/>
          </w:rPr>
        </w:r>
        <w:r w:rsidR="0032377D">
          <w:rPr>
            <w:noProof/>
            <w:webHidden/>
          </w:rPr>
          <w:fldChar w:fldCharType="separate"/>
        </w:r>
        <w:r w:rsidR="0032377D">
          <w:rPr>
            <w:noProof/>
            <w:webHidden/>
          </w:rPr>
          <w:t>13</w:t>
        </w:r>
        <w:r w:rsidR="0032377D">
          <w:rPr>
            <w:noProof/>
            <w:webHidden/>
          </w:rPr>
          <w:fldChar w:fldCharType="end"/>
        </w:r>
      </w:hyperlink>
    </w:p>
    <w:p w14:paraId="1FF428D7"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65" w:history="1">
        <w:r w:rsidR="0032377D" w:rsidRPr="00202203">
          <w:rPr>
            <w:rStyle w:val="Hyperlink"/>
            <w:noProof/>
          </w:rPr>
          <w:t>2.6.1</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Traditional test case design</w:t>
        </w:r>
        <w:r w:rsidR="0032377D">
          <w:rPr>
            <w:noProof/>
            <w:webHidden/>
          </w:rPr>
          <w:tab/>
        </w:r>
        <w:r w:rsidR="0032377D">
          <w:rPr>
            <w:noProof/>
            <w:webHidden/>
          </w:rPr>
          <w:fldChar w:fldCharType="begin"/>
        </w:r>
        <w:r w:rsidR="0032377D">
          <w:rPr>
            <w:noProof/>
            <w:webHidden/>
          </w:rPr>
          <w:instrText xml:space="preserve"> PAGEREF _Toc388454865 \h </w:instrText>
        </w:r>
        <w:r w:rsidR="0032377D">
          <w:rPr>
            <w:noProof/>
            <w:webHidden/>
          </w:rPr>
        </w:r>
        <w:r w:rsidR="0032377D">
          <w:rPr>
            <w:noProof/>
            <w:webHidden/>
          </w:rPr>
          <w:fldChar w:fldCharType="separate"/>
        </w:r>
        <w:r w:rsidR="0032377D">
          <w:rPr>
            <w:noProof/>
            <w:webHidden/>
          </w:rPr>
          <w:t>13</w:t>
        </w:r>
        <w:r w:rsidR="0032377D">
          <w:rPr>
            <w:noProof/>
            <w:webHidden/>
          </w:rPr>
          <w:fldChar w:fldCharType="end"/>
        </w:r>
      </w:hyperlink>
    </w:p>
    <w:p w14:paraId="74CF8230" w14:textId="77777777" w:rsidR="0032377D" w:rsidRDefault="00B773B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454866" w:history="1">
        <w:r w:rsidR="0032377D" w:rsidRPr="00202203">
          <w:rPr>
            <w:rStyle w:val="Hyperlink"/>
            <w:noProof/>
          </w:rPr>
          <w:t>2.6.2</w:t>
        </w:r>
        <w:r w:rsidR="0032377D">
          <w:rPr>
            <w:rFonts w:asciiTheme="minorHAnsi" w:eastAsiaTheme="minorEastAsia" w:hAnsiTheme="minorHAnsi" w:cstheme="minorBidi"/>
            <w:noProof/>
            <w:kern w:val="0"/>
            <w:sz w:val="22"/>
            <w:szCs w:val="22"/>
            <w:lang w:eastAsia="zh-CN"/>
          </w:rPr>
          <w:tab/>
        </w:r>
        <w:r w:rsidR="0032377D" w:rsidRPr="00202203">
          <w:rPr>
            <w:rStyle w:val="Hyperlink"/>
            <w:noProof/>
          </w:rPr>
          <w:t>Test case description</w:t>
        </w:r>
        <w:r w:rsidR="0032377D">
          <w:rPr>
            <w:noProof/>
            <w:webHidden/>
          </w:rPr>
          <w:tab/>
        </w:r>
        <w:r w:rsidR="0032377D">
          <w:rPr>
            <w:noProof/>
            <w:webHidden/>
          </w:rPr>
          <w:fldChar w:fldCharType="begin"/>
        </w:r>
        <w:r w:rsidR="0032377D">
          <w:rPr>
            <w:noProof/>
            <w:webHidden/>
          </w:rPr>
          <w:instrText xml:space="preserve"> PAGEREF _Toc388454866 \h </w:instrText>
        </w:r>
        <w:r w:rsidR="0032377D">
          <w:rPr>
            <w:noProof/>
            <w:webHidden/>
          </w:rPr>
        </w:r>
        <w:r w:rsidR="0032377D">
          <w:rPr>
            <w:noProof/>
            <w:webHidden/>
          </w:rPr>
          <w:fldChar w:fldCharType="separate"/>
        </w:r>
        <w:r w:rsidR="0032377D">
          <w:rPr>
            <w:noProof/>
            <w:webHidden/>
          </w:rPr>
          <w:t>17</w:t>
        </w:r>
        <w:r w:rsidR="0032377D">
          <w:rPr>
            <w:noProof/>
            <w:webHidden/>
          </w:rPr>
          <w:fldChar w:fldCharType="end"/>
        </w:r>
      </w:hyperlink>
    </w:p>
    <w:p w14:paraId="1C1EBB11" w14:textId="4E7CE7EF" w:rsidR="00B51158" w:rsidRDefault="00DB3B9E" w:rsidP="00525756">
      <w:pPr>
        <w:pStyle w:val="TOC2"/>
        <w:suppressLineNumbers/>
        <w:tabs>
          <w:tab w:val="left" w:pos="1100"/>
          <w:tab w:val="right" w:pos="9350"/>
        </w:tabs>
        <w:ind w:left="0"/>
        <w:rPr>
          <w:rFonts w:cs="Tahoma"/>
          <w:b/>
        </w:rPr>
      </w:pPr>
      <w:r>
        <w:rPr>
          <w:rFonts w:eastAsia="Calibri" w:cs="Tahoma"/>
          <w:b/>
          <w:color w:val="475897"/>
          <w:kern w:val="0"/>
        </w:rPr>
        <w:fldChar w:fldCharType="end"/>
      </w:r>
    </w:p>
    <w:p w14:paraId="1C1EBB12" w14:textId="77777777" w:rsidR="00587C81" w:rsidRDefault="00587C81" w:rsidP="00525756">
      <w:pPr>
        <w:suppressLineNumbers/>
        <w:rPr>
          <w:color w:val="999999"/>
          <w:szCs w:val="18"/>
        </w:rPr>
        <w:sectPr w:rsidR="00587C81" w:rsidSect="00700934">
          <w:headerReference w:type="default" r:id="rId12"/>
          <w:footerReference w:type="even" r:id="rId13"/>
          <w:footerReference w:type="default" r:id="rId14"/>
          <w:footerReference w:type="first" r:id="rId15"/>
          <w:pgSz w:w="12240" w:h="15840" w:code="1"/>
          <w:pgMar w:top="1260" w:right="1440" w:bottom="1440" w:left="1440" w:header="720" w:footer="720" w:gutter="0"/>
          <w:lnNumType w:countBy="1" w:restart="continuous"/>
          <w:pgNumType w:start="1"/>
          <w:cols w:space="720"/>
          <w:titlePg/>
          <w:docGrid w:linePitch="360"/>
        </w:sectPr>
      </w:pPr>
    </w:p>
    <w:p w14:paraId="33956AB1" w14:textId="10A112B5" w:rsidR="00532280" w:rsidRPr="00027A5A" w:rsidRDefault="00532280" w:rsidP="00C00E70">
      <w:pPr>
        <w:pStyle w:val="Heading1"/>
        <w:numPr>
          <w:ilvl w:val="0"/>
          <w:numId w:val="8"/>
        </w:numPr>
        <w:suppressLineNumbers/>
        <w:rPr>
          <w:rFonts w:eastAsiaTheme="minorEastAsia"/>
          <w:lang w:eastAsia="zh-CN"/>
        </w:rPr>
      </w:pPr>
      <w:bookmarkStart w:id="2" w:name="_Technical_Document_Introduction"/>
      <w:bookmarkStart w:id="3" w:name="_Test_Method"/>
      <w:bookmarkStart w:id="4" w:name="_Toc354135377"/>
      <w:bookmarkStart w:id="5" w:name="_Toc388454841"/>
      <w:bookmarkStart w:id="6" w:name="_Toc106428318"/>
      <w:bookmarkEnd w:id="2"/>
      <w:bookmarkEnd w:id="3"/>
      <w:r>
        <w:rPr>
          <w:rFonts w:eastAsiaTheme="minorEastAsia" w:hint="eastAsia"/>
          <w:lang w:eastAsia="zh-CN"/>
        </w:rPr>
        <w:lastRenderedPageBreak/>
        <w:t>Configuring the test suite</w:t>
      </w:r>
      <w:bookmarkEnd w:id="4"/>
      <w:bookmarkEnd w:id="5"/>
    </w:p>
    <w:p w14:paraId="74F785D8" w14:textId="5B8D1DE9" w:rsidR="00532280" w:rsidRDefault="00532280" w:rsidP="00C00E70">
      <w:pPr>
        <w:pStyle w:val="Heading2"/>
        <w:numPr>
          <w:ilvl w:val="1"/>
          <w:numId w:val="8"/>
        </w:numPr>
        <w:suppressLineNumbers/>
      </w:pPr>
      <w:bookmarkStart w:id="7" w:name="_Toc354135378"/>
      <w:bookmarkStart w:id="8" w:name="_Toc388454842"/>
      <w:r>
        <w:rPr>
          <w:rFonts w:eastAsiaTheme="minorEastAsia" w:hint="eastAsia"/>
          <w:lang w:eastAsia="zh-CN"/>
        </w:rPr>
        <w:t>Configuring the t</w:t>
      </w:r>
      <w:r w:rsidRPr="007C62D6">
        <w:t xml:space="preserve">est </w:t>
      </w:r>
      <w:r>
        <w:rPr>
          <w:rFonts w:hint="eastAsia"/>
        </w:rPr>
        <w:t>s</w:t>
      </w:r>
      <w:r w:rsidRPr="007C62D6">
        <w:t xml:space="preserve">uite </w:t>
      </w:r>
      <w:r>
        <w:rPr>
          <w:rFonts w:hint="eastAsia"/>
        </w:rPr>
        <w:t>c</w:t>
      </w:r>
      <w:r w:rsidRPr="007C62D6">
        <w:t>lient</w:t>
      </w:r>
      <w:bookmarkEnd w:id="7"/>
      <w:bookmarkEnd w:id="8"/>
    </w:p>
    <w:p w14:paraId="2A2C5D28" w14:textId="571822D2" w:rsidR="00532280" w:rsidRDefault="00532280" w:rsidP="00C00E70">
      <w:pPr>
        <w:pStyle w:val="Heading3"/>
        <w:numPr>
          <w:ilvl w:val="2"/>
          <w:numId w:val="8"/>
        </w:numPr>
        <w:suppressLineNumbers/>
        <w:rPr>
          <w:rFonts w:eastAsiaTheme="minorEastAsia"/>
          <w:lang w:eastAsia="zh-CN"/>
        </w:rPr>
      </w:pPr>
      <w:bookmarkStart w:id="9" w:name="_Toc354135379"/>
      <w:bookmarkStart w:id="10" w:name="_Toc388454843"/>
      <w:r>
        <w:rPr>
          <w:rFonts w:eastAsiaTheme="minorEastAsia" w:hint="eastAsia"/>
          <w:lang w:eastAsia="zh-CN"/>
        </w:rPr>
        <w:t>Configuring the t</w:t>
      </w:r>
      <w:r w:rsidRPr="007C62D6">
        <w:t xml:space="preserve">est </w:t>
      </w:r>
      <w:r>
        <w:rPr>
          <w:rFonts w:eastAsiaTheme="minorEastAsia" w:hint="eastAsia"/>
        </w:rPr>
        <w:t>s</w:t>
      </w:r>
      <w:r w:rsidRPr="007C62D6">
        <w:t xml:space="preserve">uite </w:t>
      </w:r>
      <w:r>
        <w:rPr>
          <w:rFonts w:eastAsiaTheme="minorEastAsia" w:hint="eastAsia"/>
        </w:rPr>
        <w:t>c</w:t>
      </w:r>
      <w:r w:rsidRPr="007C62D6">
        <w:t xml:space="preserve">lient </w:t>
      </w:r>
      <w:r>
        <w:rPr>
          <w:rFonts w:eastAsiaTheme="minorEastAsia" w:hint="eastAsia"/>
          <w:lang w:eastAsia="zh-CN"/>
        </w:rPr>
        <w:t>manually</w:t>
      </w:r>
      <w:bookmarkEnd w:id="9"/>
      <w:bookmarkEnd w:id="10"/>
    </w:p>
    <w:p w14:paraId="0AA95C48" w14:textId="6FC79090" w:rsidR="00970619" w:rsidRPr="002B6E28" w:rsidRDefault="00F1134B" w:rsidP="00525756">
      <w:pPr>
        <w:pStyle w:val="LWPParagraphText"/>
        <w:suppressLineNumbers/>
      </w:pPr>
      <w:r w:rsidRPr="002B6E28">
        <w:rPr>
          <w:color w:val="000000"/>
          <w:szCs w:val="18"/>
        </w:rPr>
        <w:t>Before you run the test suite, update</w:t>
      </w:r>
      <w:r w:rsidR="006354E3" w:rsidRPr="002B6E28">
        <w:rPr>
          <w:rFonts w:hint="eastAsia"/>
          <w:color w:val="000000"/>
          <w:szCs w:val="18"/>
        </w:rPr>
        <w:t xml:space="preserve"> the values in the MS-</w:t>
      </w:r>
      <w:r w:rsidR="007C0DEE" w:rsidRPr="002B6E28">
        <w:rPr>
          <w:rFonts w:eastAsiaTheme="minorEastAsia" w:hint="eastAsia"/>
          <w:color w:val="000000"/>
          <w:szCs w:val="18"/>
          <w:lang w:eastAsia="zh-CN"/>
        </w:rPr>
        <w:t>VIEWSS</w:t>
      </w:r>
      <w:r w:rsidRPr="002B6E28">
        <w:rPr>
          <w:rFonts w:hint="eastAsia"/>
          <w:color w:val="000000"/>
          <w:szCs w:val="18"/>
        </w:rPr>
        <w:t>_TestSuite.deployment.ptfconfig</w:t>
      </w:r>
      <w:r w:rsidRPr="002B6E28">
        <w:rPr>
          <w:color w:val="000000"/>
          <w:szCs w:val="18"/>
        </w:rPr>
        <w:t xml:space="preserve"> file. </w:t>
      </w:r>
      <w:r w:rsidR="002B6E28">
        <w:rPr>
          <w:rFonts w:eastAsiaTheme="minorEastAsia" w:hint="eastAsia"/>
          <w:color w:val="000000"/>
          <w:szCs w:val="18"/>
          <w:lang w:eastAsia="zh-CN"/>
        </w:rPr>
        <w:t>The</w:t>
      </w:r>
      <w:r w:rsidR="006354E3" w:rsidRPr="002B6E28">
        <w:rPr>
          <w:rFonts w:hint="eastAsia"/>
          <w:color w:val="000000"/>
          <w:szCs w:val="18"/>
        </w:rPr>
        <w:t xml:space="preserve"> MS-</w:t>
      </w:r>
      <w:r w:rsidR="007C0DEE" w:rsidRPr="002B6E28">
        <w:rPr>
          <w:rFonts w:eastAsiaTheme="minorEastAsia" w:hint="eastAsia"/>
          <w:color w:val="000000"/>
          <w:szCs w:val="18"/>
          <w:lang w:eastAsia="zh-CN"/>
        </w:rPr>
        <w:t>VIEWSS</w:t>
      </w:r>
      <w:r w:rsidRPr="002B6E28">
        <w:rPr>
          <w:rFonts w:hint="eastAsia"/>
          <w:color w:val="000000"/>
          <w:szCs w:val="18"/>
        </w:rPr>
        <w:t xml:space="preserve">_TestSuite.deployment.ptfconfig </w:t>
      </w:r>
      <w:r w:rsidRPr="002B6E28">
        <w:rPr>
          <w:color w:val="000000"/>
          <w:szCs w:val="18"/>
        </w:rPr>
        <w:t xml:space="preserve">file </w:t>
      </w:r>
      <w:r w:rsidRPr="002B6E28">
        <w:rPr>
          <w:rFonts w:hint="eastAsia"/>
          <w:color w:val="000000"/>
          <w:szCs w:val="18"/>
        </w:rPr>
        <w:t>can also be configured by running the client setup script</w:t>
      </w:r>
      <w:r w:rsidR="00970619" w:rsidRPr="002B6E28">
        <w:t>.</w:t>
      </w:r>
    </w:p>
    <w:p w14:paraId="6BDEA1F8" w14:textId="4CB94D88" w:rsidR="00F8409B" w:rsidRPr="002B6E28" w:rsidRDefault="00F8409B" w:rsidP="0034498A">
      <w:pPr>
        <w:pStyle w:val="LWPListNumberLevel1"/>
        <w:numPr>
          <w:ilvl w:val="0"/>
          <w:numId w:val="2"/>
        </w:numPr>
        <w:suppressLineNumbers/>
      </w:pPr>
      <w:r w:rsidRPr="002B6E28">
        <w:rPr>
          <w:rFonts w:hint="eastAsia"/>
        </w:rPr>
        <w:t xml:space="preserve">Open </w:t>
      </w:r>
      <w:r w:rsidR="00AE62F2" w:rsidRPr="002B6E28">
        <w:t>MS-</w:t>
      </w:r>
      <w:r w:rsidR="007C0DEE" w:rsidRPr="002B6E28">
        <w:t>VIEWSS</w:t>
      </w:r>
      <w:r w:rsidR="0000363C" w:rsidRPr="002B6E28">
        <w:t>\</w:t>
      </w:r>
      <w:r w:rsidR="005C5E66" w:rsidRPr="002B6E28">
        <w:t>TestS</w:t>
      </w:r>
      <w:r w:rsidR="0000363C" w:rsidRPr="002B6E28">
        <w:t>uite</w:t>
      </w:r>
      <w:r w:rsidRPr="002B6E28">
        <w:t>\</w:t>
      </w:r>
      <w:r w:rsidR="00AE62F2" w:rsidRPr="002B6E28">
        <w:t>MS-</w:t>
      </w:r>
      <w:r w:rsidR="007C0DEE" w:rsidRPr="002B6E28">
        <w:t>VIEWSS</w:t>
      </w:r>
      <w:r w:rsidR="0000363C" w:rsidRPr="002B6E28">
        <w:t>_</w:t>
      </w:r>
      <w:r w:rsidRPr="002B6E28">
        <w:t>TestSuite.deployment.ptfconfig</w:t>
      </w:r>
      <w:r w:rsidRPr="002B6E28">
        <w:rPr>
          <w:rFonts w:hint="eastAsia"/>
        </w:rPr>
        <w:t>.</w:t>
      </w:r>
    </w:p>
    <w:p w14:paraId="56F889D9" w14:textId="380AFB4C" w:rsidR="00F8409B" w:rsidRPr="002B6E28" w:rsidRDefault="00972001" w:rsidP="0034498A">
      <w:pPr>
        <w:pStyle w:val="LWPListNumberLevel1"/>
        <w:numPr>
          <w:ilvl w:val="0"/>
          <w:numId w:val="2"/>
        </w:numPr>
        <w:suppressLineNumbers/>
      </w:pPr>
      <w:r w:rsidRPr="002B6E28">
        <w:t>Update t</w:t>
      </w:r>
      <w:r w:rsidR="00F8409B" w:rsidRPr="002B6E28">
        <w:t xml:space="preserve">he following </w:t>
      </w:r>
      <w:r w:rsidR="00BA636C" w:rsidRPr="002B6E28">
        <w:t xml:space="preserve">value </w:t>
      </w:r>
      <w:r w:rsidRPr="002B6E28">
        <w:t xml:space="preserve">to specify the </w:t>
      </w:r>
      <w:r w:rsidR="00BA636C" w:rsidRPr="002B6E28">
        <w:t>common configuration file.</w:t>
      </w:r>
    </w:p>
    <w:p w14:paraId="17CD331C" w14:textId="70424829" w:rsidR="00F8409B" w:rsidRPr="002B6E28" w:rsidRDefault="00465770" w:rsidP="00525756">
      <w:pPr>
        <w:pStyle w:val="LWPParagraphText"/>
        <w:suppressLineNumbers/>
        <w:ind w:left="720"/>
        <w:rPr>
          <w:rFonts w:eastAsiaTheme="minorEastAsia"/>
          <w:lang w:eastAsia="zh-CN"/>
        </w:rPr>
      </w:pPr>
      <w:r w:rsidRPr="002B6E28">
        <w:rPr>
          <w:color w:val="000000"/>
          <w:szCs w:val="18"/>
        </w:rPr>
        <w:t>Property name="CommonConfigurationFileName"</w:t>
      </w:r>
      <w:r w:rsidRPr="002B6E28">
        <w:rPr>
          <w:rFonts w:hint="eastAsia"/>
          <w:color w:val="000000"/>
          <w:szCs w:val="18"/>
        </w:rPr>
        <w:t xml:space="preserve"> value=</w:t>
      </w:r>
      <w:r w:rsidRPr="002B6E28">
        <w:rPr>
          <w:color w:val="000000"/>
          <w:szCs w:val="18"/>
        </w:rPr>
        <w:t>"</w:t>
      </w:r>
      <w:r w:rsidR="00594975" w:rsidRPr="00594975">
        <w:rPr>
          <w:rFonts w:eastAsiaTheme="minorEastAsia"/>
          <w:color w:val="000000"/>
          <w:szCs w:val="18"/>
          <w:lang w:eastAsia="zh-CN"/>
        </w:rPr>
        <w:t>SharePointCommonConfiguration.deployment.ptfconfig</w:t>
      </w:r>
      <w:r w:rsidRPr="002B6E28">
        <w:rPr>
          <w:color w:val="000000"/>
          <w:szCs w:val="18"/>
        </w:rPr>
        <w:t>"</w:t>
      </w:r>
    </w:p>
    <w:p w14:paraId="2F38C066" w14:textId="2E5A4A55" w:rsidR="00F8409B" w:rsidRPr="00532280" w:rsidRDefault="00F9680B" w:rsidP="00525756">
      <w:pPr>
        <w:pStyle w:val="LWPAlertTextinList"/>
        <w:suppressLineNumbers/>
        <w:rPr>
          <w:rFonts w:eastAsiaTheme="minorEastAsia"/>
          <w:lang w:eastAsia="zh-CN"/>
        </w:rPr>
      </w:pPr>
      <w:r w:rsidRPr="002B6E28">
        <w:rPr>
          <w:b/>
        </w:rPr>
        <w:t>Note</w:t>
      </w:r>
      <w:r w:rsidRPr="002B6E28">
        <w:t xml:space="preserve">   </w:t>
      </w:r>
      <w:r w:rsidRPr="002B6E28">
        <w:rPr>
          <w:color w:val="000000"/>
          <w:szCs w:val="18"/>
        </w:rPr>
        <w:t xml:space="preserve">This property can be removed or set to empty if the required properties are copied to the test suite specific configuration file. Any other </w:t>
      </w:r>
      <w:r w:rsidR="00AE73FA" w:rsidRPr="002B6E28">
        <w:rPr>
          <w:color w:val="000000"/>
          <w:szCs w:val="18"/>
        </w:rPr>
        <w:t>change to this property causes</w:t>
      </w:r>
      <w:r w:rsidRPr="002B6E28">
        <w:rPr>
          <w:color w:val="000000"/>
          <w:szCs w:val="18"/>
        </w:rPr>
        <w:t xml:space="preserve"> all test cases in the test suite to fail during execution. The test suite searches through its specific configuration file and uses those properties, if they are defined, before looking for them in the common configuration file (if specified</w:t>
      </w:r>
      <w:r w:rsidR="00532280" w:rsidRPr="002B6E28">
        <w:t>).</w:t>
      </w:r>
    </w:p>
    <w:p w14:paraId="0E16212D" w14:textId="3C815953" w:rsidR="00BC19CC" w:rsidRPr="00BF73F0" w:rsidRDefault="00DA1D78" w:rsidP="0034498A">
      <w:pPr>
        <w:pStyle w:val="LWPListNumberLevel1"/>
        <w:numPr>
          <w:ilvl w:val="0"/>
          <w:numId w:val="2"/>
        </w:numPr>
        <w:suppressLineNumbers/>
      </w:pPr>
      <w:r w:rsidRPr="00BF73F0">
        <w:t>Update t</w:t>
      </w:r>
      <w:r w:rsidR="00BC19CC" w:rsidRPr="00BF73F0">
        <w:t xml:space="preserve">he following properties' values </w:t>
      </w:r>
      <w:r w:rsidRPr="00BF73F0">
        <w:t>to match SUT settings and configuration</w:t>
      </w:r>
      <w:r w:rsidR="00BC19CC" w:rsidRPr="00BF73F0">
        <w:t>.</w:t>
      </w:r>
    </w:p>
    <w:p w14:paraId="3414C11C" w14:textId="77777777" w:rsidR="00BF73F0" w:rsidRPr="00BF73F0" w:rsidRDefault="00BF73F0" w:rsidP="00BF73F0">
      <w:pPr>
        <w:pStyle w:val="LWPListBulletLevel2"/>
      </w:pPr>
      <w:r w:rsidRPr="00BF73F0">
        <w:t xml:space="preserve">Property name="TargetServiceUrl" value="[TransportType]://[SUTComputerName]/sites/[SiteCollectionName]/_vti_bin/views.asmx" </w:t>
      </w:r>
    </w:p>
    <w:p w14:paraId="49A0BE95" w14:textId="77777777" w:rsidR="00BF73F0" w:rsidRPr="00BF73F0" w:rsidRDefault="00BF73F0" w:rsidP="00BF73F0">
      <w:pPr>
        <w:pStyle w:val="LWPListBulletLevel2"/>
      </w:pPr>
      <w:r w:rsidRPr="00BF73F0">
        <w:t xml:space="preserve">Property name="SiteCollectionName" value="MSVIEWSS_SiteCollection" </w:t>
      </w:r>
    </w:p>
    <w:p w14:paraId="6B8617FC" w14:textId="77777777" w:rsidR="00BF73F0" w:rsidRPr="00BF73F0" w:rsidRDefault="00BF73F0" w:rsidP="00BF73F0">
      <w:pPr>
        <w:pStyle w:val="LWPListBulletLevel2"/>
      </w:pPr>
      <w:r w:rsidRPr="00BF73F0">
        <w:t xml:space="preserve">Property name="ListsServiceUrl" value="[TransportType]://[SUTComputerName]/sites/[SiteCollectionName]/_vti_bin/lists.asmx" </w:t>
      </w:r>
    </w:p>
    <w:p w14:paraId="116A8F54" w14:textId="706DAB44" w:rsidR="00BF73F0" w:rsidRPr="00BF73F0" w:rsidRDefault="00BF73F0" w:rsidP="00BF73F0">
      <w:pPr>
        <w:pStyle w:val="LWPListBulletLevel2"/>
      </w:pPr>
      <w:r w:rsidRPr="00BF73F0">
        <w:t>Property name="DisplayListName" value="MSVIEWSS_ViewList"</w:t>
      </w:r>
    </w:p>
    <w:p w14:paraId="5EBD18C4" w14:textId="632B9D7A" w:rsidR="00DA1D78" w:rsidRPr="00EB3761" w:rsidRDefault="00EB3761" w:rsidP="00EB3761">
      <w:pPr>
        <w:pStyle w:val="LWPListBulletLevel2"/>
      </w:pPr>
      <w:r w:rsidRPr="00EB3761">
        <w:t>Property name="AllItemsCount" value="8"</w:t>
      </w:r>
    </w:p>
    <w:p w14:paraId="1923065A" w14:textId="380F391C" w:rsidR="00EB3761" w:rsidRPr="00EB3761" w:rsidRDefault="00EB3761" w:rsidP="00EB3761">
      <w:pPr>
        <w:pStyle w:val="LWPListBulletLevel2"/>
      </w:pPr>
      <w:r w:rsidRPr="00EB3761">
        <w:t>Property name="IsRowPaged" value="</w:t>
      </w:r>
      <w:r w:rsidR="00AA3D9B">
        <w:t>TRUE</w:t>
      </w:r>
      <w:r w:rsidRPr="00EB3761">
        <w:t>"</w:t>
      </w:r>
    </w:p>
    <w:p w14:paraId="7EB6AC47" w14:textId="46A5CC81" w:rsidR="00EB3761" w:rsidRPr="00EB3761" w:rsidRDefault="00EB3761" w:rsidP="00EB3761">
      <w:pPr>
        <w:pStyle w:val="LWPListBulletLevel2"/>
      </w:pPr>
      <w:r w:rsidRPr="00EB3761">
        <w:t>Property name="AvailableRowLimit" value="120"</w:t>
      </w:r>
    </w:p>
    <w:p w14:paraId="78E75984" w14:textId="5822CB2D" w:rsidR="00EB3761" w:rsidRPr="00EB3761" w:rsidRDefault="00EB3761" w:rsidP="00EB3761">
      <w:pPr>
        <w:pStyle w:val="LWPListBulletLevel2"/>
      </w:pPr>
      <w:r w:rsidRPr="00EB3761">
        <w:t>Property name="OpenApplicationExtension" value=".doc"</w:t>
      </w:r>
    </w:p>
    <w:p w14:paraId="3A264A07" w14:textId="0CC21221" w:rsidR="00EB3761" w:rsidRPr="00EB3761" w:rsidRDefault="00EB3761" w:rsidP="00EB3761">
      <w:pPr>
        <w:pStyle w:val="LWPListBulletLevel2"/>
      </w:pPr>
      <w:r w:rsidRPr="00EB3761">
        <w:t>Property name="ViewFields0" value="ID"</w:t>
      </w:r>
    </w:p>
    <w:p w14:paraId="2D13E1E0" w14:textId="2AD258BB" w:rsidR="00EB3761" w:rsidRPr="00EB3761" w:rsidRDefault="00EB3761" w:rsidP="00EB3761">
      <w:pPr>
        <w:pStyle w:val="LWPListBulletLevel2"/>
      </w:pPr>
      <w:r w:rsidRPr="00EB3761">
        <w:t>Property name="ViewFields1" value="Title"</w:t>
      </w:r>
    </w:p>
    <w:p w14:paraId="17C8D2A4" w14:textId="34E13261" w:rsidR="00EB3761" w:rsidRPr="00EB3761" w:rsidRDefault="00EB3761" w:rsidP="00EB3761">
      <w:pPr>
        <w:pStyle w:val="LWPListBulletLevel2"/>
      </w:pPr>
      <w:r w:rsidRPr="00EB3761">
        <w:t>Property name="ViewFields2" value="Modified"</w:t>
      </w:r>
    </w:p>
    <w:p w14:paraId="370D3D1A" w14:textId="3C6E0CD4" w:rsidR="00EB3761" w:rsidRPr="00EB3761" w:rsidRDefault="00EB3761" w:rsidP="00EB3761">
      <w:pPr>
        <w:pStyle w:val="LWPListBulletLevel2"/>
      </w:pPr>
      <w:r w:rsidRPr="00EB3761">
        <w:t>Property name="ViewFields3" value="Modified By"</w:t>
      </w:r>
    </w:p>
    <w:p w14:paraId="22A9C17E" w14:textId="3A5DC67A" w:rsidR="00EB3761" w:rsidRPr="00EB3761" w:rsidRDefault="00EB3761" w:rsidP="00EB3761">
      <w:pPr>
        <w:pStyle w:val="LWPListBulletLevel2"/>
      </w:pPr>
      <w:r w:rsidRPr="00EB3761">
        <w:t>Property name="FieldRefWhere_Name" value="ID"</w:t>
      </w:r>
    </w:p>
    <w:p w14:paraId="5A7FDAF9" w14:textId="49AE5CBC" w:rsidR="00EB3761" w:rsidRPr="00EB3761" w:rsidRDefault="00EB3761" w:rsidP="00EB3761">
      <w:pPr>
        <w:pStyle w:val="LWPListBulletLevel2"/>
      </w:pPr>
      <w:r w:rsidRPr="00EB3761">
        <w:t>Property name="FieldRefWhere_Type" value="String"</w:t>
      </w:r>
    </w:p>
    <w:p w14:paraId="15A5CE4B" w14:textId="2CB49715" w:rsidR="00EB3761" w:rsidRPr="00EB3761" w:rsidRDefault="00EB3761" w:rsidP="00EB3761">
      <w:pPr>
        <w:pStyle w:val="LWPListBulletLevel2"/>
      </w:pPr>
      <w:r w:rsidRPr="00EB3761">
        <w:t>Property name="FieldRefWhere_Text" value="2"</w:t>
      </w:r>
    </w:p>
    <w:p w14:paraId="409640CC" w14:textId="626DBC90" w:rsidR="00EB3761" w:rsidRPr="00EB3761" w:rsidRDefault="00EB3761" w:rsidP="00EB3761">
      <w:pPr>
        <w:pStyle w:val="LWPListBulletLevel2"/>
      </w:pPr>
      <w:r w:rsidRPr="00EB3761">
        <w:t>Property name="QueryItemsCount" value="1"</w:t>
      </w:r>
    </w:p>
    <w:p w14:paraId="6570EACC" w14:textId="112DC70F" w:rsidR="00EB3761" w:rsidRPr="00EB3761" w:rsidRDefault="00EB3761" w:rsidP="00EB3761">
      <w:pPr>
        <w:pStyle w:val="LWPListBulletLevel2"/>
      </w:pPr>
      <w:r w:rsidRPr="00EB3761">
        <w:t>Property name="FieldRefOrderBy_Name" value="ID"</w:t>
      </w:r>
    </w:p>
    <w:p w14:paraId="17AF5B1B" w14:textId="0BBD41EA" w:rsidR="00EB3761" w:rsidRPr="00EB3761" w:rsidRDefault="00EB3761" w:rsidP="00EB3761">
      <w:pPr>
        <w:pStyle w:val="LWPListBulletLevel2"/>
      </w:pPr>
      <w:r w:rsidRPr="00EB3761">
        <w:t>Property name="FieldRefOrderBy_Ascending" value="FALSE"</w:t>
      </w:r>
    </w:p>
    <w:p w14:paraId="142BA594" w14:textId="76D89CAB" w:rsidR="00EB3761" w:rsidRPr="00EB3761" w:rsidRDefault="00EB3761" w:rsidP="00EB3761">
      <w:pPr>
        <w:pStyle w:val="LWPListBulletLevel2"/>
      </w:pPr>
      <w:r w:rsidRPr="00EB3761">
        <w:lastRenderedPageBreak/>
        <w:t>Property name="FieldRefGroupBy_Name" value="Title"</w:t>
      </w:r>
    </w:p>
    <w:p w14:paraId="3ECCD811" w14:textId="58B19535" w:rsidR="00EB3761" w:rsidRPr="00EB3761" w:rsidRDefault="00EB3761" w:rsidP="00EB3761">
      <w:pPr>
        <w:pStyle w:val="LWPListBulletLevel2"/>
      </w:pPr>
      <w:r w:rsidRPr="00EB3761">
        <w:t>Property name="FieldRefGroupBy_RowLimit" value="5"</w:t>
      </w:r>
    </w:p>
    <w:p w14:paraId="26B57969" w14:textId="26F9D2C2" w:rsidR="00EB3761" w:rsidRPr="00EB3761" w:rsidRDefault="00EB3761" w:rsidP="00EB3761">
      <w:pPr>
        <w:pStyle w:val="LWPListBulletLevel2"/>
      </w:pPr>
      <w:r w:rsidRPr="00EB3761">
        <w:t>Property name="FieldRefGroupBy_Ascending" value="FALSE"</w:t>
      </w:r>
    </w:p>
    <w:p w14:paraId="2367D821" w14:textId="1BF640F8" w:rsidR="00EB3761" w:rsidRPr="00EB3761" w:rsidRDefault="00EB3761" w:rsidP="00EB3761">
      <w:pPr>
        <w:pStyle w:val="LWPListBulletLevel2"/>
      </w:pPr>
      <w:r w:rsidRPr="00EB3761">
        <w:t>Property name="FieldRefAggregations_Name" value="ID"</w:t>
      </w:r>
    </w:p>
    <w:p w14:paraId="1EB0184F" w14:textId="771C39DB" w:rsidR="00EB3761" w:rsidRPr="00EB3761" w:rsidRDefault="00EB3761" w:rsidP="00EB3761">
      <w:pPr>
        <w:pStyle w:val="LWPListBulletLevel2"/>
      </w:pPr>
      <w:r w:rsidRPr="00EB3761">
        <w:t>Property name="FieldRefAggregations_AggregationsType" value="Count"</w:t>
      </w:r>
    </w:p>
    <w:p w14:paraId="34EB4A0A" w14:textId="70A6C917" w:rsidR="00EB3761" w:rsidRPr="00EB3761" w:rsidRDefault="00EB3761" w:rsidP="00EB3761">
      <w:pPr>
        <w:pStyle w:val="LWPListBulletLevel2"/>
      </w:pPr>
      <w:r w:rsidRPr="00EB3761">
        <w:t>Property name="FormatsField</w:t>
      </w:r>
      <w:r w:rsidR="008F7458">
        <w:rPr>
          <w:rFonts w:eastAsiaTheme="minorEastAsia" w:hint="eastAsia"/>
          <w:lang w:eastAsia="zh-CN"/>
        </w:rPr>
        <w:t>_</w:t>
      </w:r>
      <w:r w:rsidRPr="00EB3761">
        <w:t>Name" value="ID"</w:t>
      </w:r>
    </w:p>
    <w:p w14:paraId="0EC39EB2" w14:textId="267EE411" w:rsidR="00EB3761" w:rsidRPr="00EB3761" w:rsidRDefault="00EB3761" w:rsidP="00EB3761">
      <w:pPr>
        <w:pStyle w:val="LWPListBulletLevel2"/>
      </w:pPr>
      <w:r w:rsidRPr="00EB3761">
        <w:t>Property name="FormatsField</w:t>
      </w:r>
      <w:r w:rsidR="008F7458">
        <w:rPr>
          <w:rFonts w:eastAsiaTheme="minorEastAsia" w:hint="eastAsia"/>
          <w:lang w:eastAsia="zh-CN"/>
        </w:rPr>
        <w:t>_</w:t>
      </w:r>
      <w:r w:rsidRPr="00EB3761">
        <w:t>Type" value="RowHeight"</w:t>
      </w:r>
    </w:p>
    <w:p w14:paraId="6770DE70" w14:textId="2A88563C" w:rsidR="00EB3761" w:rsidRPr="00EB3761" w:rsidRDefault="00EB3761" w:rsidP="00EB3761">
      <w:pPr>
        <w:pStyle w:val="LWPListBulletLevel2"/>
      </w:pPr>
      <w:r w:rsidRPr="00EB3761">
        <w:t>Property name="FormatsField</w:t>
      </w:r>
      <w:r w:rsidR="008F7458">
        <w:rPr>
          <w:rFonts w:eastAsiaTheme="minorEastAsia" w:hint="eastAsia"/>
          <w:lang w:eastAsia="zh-CN"/>
        </w:rPr>
        <w:t>_</w:t>
      </w:r>
      <w:r w:rsidRPr="00EB3761">
        <w:t>Value" value="30"</w:t>
      </w:r>
    </w:p>
    <w:p w14:paraId="3EA6F999" w14:textId="1337C07D" w:rsidR="00EB3761" w:rsidRPr="00EB3761" w:rsidRDefault="00EB3761" w:rsidP="00EB3761">
      <w:pPr>
        <w:pStyle w:val="LWPListBulletLevel2"/>
      </w:pPr>
      <w:r w:rsidRPr="00EB3761">
        <w:t>Property name="FormatsGeneral</w:t>
      </w:r>
      <w:r w:rsidR="008F7458">
        <w:rPr>
          <w:rFonts w:eastAsiaTheme="minorEastAsia" w:hint="eastAsia"/>
          <w:lang w:eastAsia="zh-CN"/>
        </w:rPr>
        <w:t>_</w:t>
      </w:r>
      <w:r w:rsidRPr="00EB3761">
        <w:t>Type" value="ColWidth"</w:t>
      </w:r>
    </w:p>
    <w:p w14:paraId="2FEE5015" w14:textId="1378CC92" w:rsidR="00EB3761" w:rsidRPr="0027462A" w:rsidRDefault="00EB3761" w:rsidP="00EB3761">
      <w:pPr>
        <w:pStyle w:val="LWPListBulletLevel2"/>
      </w:pPr>
      <w:r w:rsidRPr="00EB3761">
        <w:t>Property name="FormatsGeneral</w:t>
      </w:r>
      <w:r w:rsidR="008F7458">
        <w:rPr>
          <w:rFonts w:eastAsiaTheme="minorEastAsia" w:hint="eastAsia"/>
          <w:lang w:eastAsia="zh-CN"/>
        </w:rPr>
        <w:t>_</w:t>
      </w:r>
      <w:r w:rsidRPr="00EB3761">
        <w:t>Value" value="30"</w:t>
      </w:r>
    </w:p>
    <w:p w14:paraId="1C9B3DCD" w14:textId="4308A411" w:rsidR="00BC19CC" w:rsidRPr="00EB3761" w:rsidRDefault="00EB3761" w:rsidP="0034498A">
      <w:pPr>
        <w:pStyle w:val="LWPListNumberLevel1"/>
        <w:numPr>
          <w:ilvl w:val="0"/>
          <w:numId w:val="2"/>
        </w:numPr>
        <w:suppressLineNumbers/>
      </w:pPr>
      <w:r w:rsidRPr="00EB3761">
        <w:t>The following propert</w:t>
      </w:r>
      <w:r w:rsidRPr="00EB3761">
        <w:rPr>
          <w:rFonts w:eastAsiaTheme="minorEastAsia" w:hint="eastAsia"/>
          <w:lang w:eastAsia="zh-CN"/>
        </w:rPr>
        <w:t>y</w:t>
      </w:r>
      <w:r w:rsidR="00BC19CC" w:rsidRPr="00EB3761">
        <w:t xml:space="preserve"> </w:t>
      </w:r>
      <w:r w:rsidRPr="00EB3761">
        <w:rPr>
          <w:rFonts w:eastAsiaTheme="minorEastAsia" w:hint="eastAsia"/>
          <w:lang w:eastAsia="zh-CN"/>
        </w:rPr>
        <w:t>is</w:t>
      </w:r>
      <w:r w:rsidR="00BC19CC" w:rsidRPr="00EB3761">
        <w:t xml:space="preserve"> not </w:t>
      </w:r>
      <w:r w:rsidR="00DA1D78" w:rsidRPr="00EB3761">
        <w:t xml:space="preserve">associated with SUT settings and </w:t>
      </w:r>
      <w:r w:rsidR="00481AE0" w:rsidRPr="00EB3761">
        <w:t>can</w:t>
      </w:r>
      <w:r w:rsidR="00DA1D78" w:rsidRPr="00EB3761">
        <w:t xml:space="preserve"> normally retain with </w:t>
      </w:r>
      <w:r w:rsidR="008362F9" w:rsidRPr="00EB3761">
        <w:rPr>
          <w:rFonts w:eastAsiaTheme="minorEastAsia" w:hint="eastAsia"/>
          <w:lang w:eastAsia="zh-CN"/>
        </w:rPr>
        <w:t xml:space="preserve">the </w:t>
      </w:r>
      <w:r w:rsidR="00DA1D78" w:rsidRPr="00EB3761">
        <w:t>default values</w:t>
      </w:r>
      <w:r w:rsidR="00BC19CC" w:rsidRPr="00EB3761">
        <w:t>.</w:t>
      </w:r>
    </w:p>
    <w:p w14:paraId="67AC6C3B" w14:textId="2FE4EB59" w:rsidR="000703CF" w:rsidRPr="0027462A" w:rsidRDefault="00EB3761" w:rsidP="00EB3761">
      <w:pPr>
        <w:pStyle w:val="LWPListBulletLevel2"/>
      </w:pPr>
      <w:r w:rsidRPr="00EB3761">
        <w:t>Property name="ServiceTimeOut" value="10"</w:t>
      </w:r>
    </w:p>
    <w:p w14:paraId="1F1726AA" w14:textId="2F20E8B5" w:rsidR="00F4539F" w:rsidRDefault="00F4539F" w:rsidP="00C00E70">
      <w:pPr>
        <w:pStyle w:val="Heading3"/>
        <w:numPr>
          <w:ilvl w:val="2"/>
          <w:numId w:val="8"/>
        </w:numPr>
        <w:suppressLineNumbers/>
        <w:rPr>
          <w:rFonts w:eastAsiaTheme="minorEastAsia"/>
        </w:rPr>
      </w:pPr>
      <w:bookmarkStart w:id="11" w:name="_Toc354135380"/>
      <w:bookmarkStart w:id="12" w:name="_Toc388454844"/>
      <w:r>
        <w:rPr>
          <w:rFonts w:eastAsiaTheme="minorEastAsia" w:hint="eastAsia"/>
          <w:lang w:eastAsia="zh-CN"/>
        </w:rPr>
        <w:t>Configuring the t</w:t>
      </w:r>
      <w:r w:rsidRPr="007C62D6">
        <w:t xml:space="preserve">est </w:t>
      </w:r>
      <w:r>
        <w:rPr>
          <w:rFonts w:eastAsiaTheme="minorEastAsia" w:hint="eastAsia"/>
        </w:rPr>
        <w:t>s</w:t>
      </w:r>
      <w:r w:rsidRPr="007C62D6">
        <w:t xml:space="preserve">uite </w:t>
      </w:r>
      <w:r>
        <w:rPr>
          <w:rFonts w:eastAsiaTheme="minorEastAsia" w:hint="eastAsia"/>
        </w:rPr>
        <w:t>c</w:t>
      </w:r>
      <w:r w:rsidRPr="007C62D6">
        <w:t xml:space="preserve">lient </w:t>
      </w:r>
      <w:r>
        <w:rPr>
          <w:rFonts w:eastAsiaTheme="minorEastAsia" w:hint="eastAsia"/>
        </w:rPr>
        <w:t>by</w:t>
      </w:r>
      <w:r>
        <w:rPr>
          <w:rFonts w:hint="eastAsia"/>
        </w:rPr>
        <w:t xml:space="preserve"> </w:t>
      </w:r>
      <w:r>
        <w:rPr>
          <w:rFonts w:eastAsiaTheme="minorEastAsia" w:hint="eastAsia"/>
        </w:rPr>
        <w:t>script</w:t>
      </w:r>
      <w:r>
        <w:rPr>
          <w:rFonts w:hint="eastAsia"/>
        </w:rPr>
        <w:t>s</w:t>
      </w:r>
      <w:bookmarkEnd w:id="11"/>
      <w:bookmarkEnd w:id="12"/>
    </w:p>
    <w:p w14:paraId="30F6FA7A" w14:textId="61652D53" w:rsidR="00743FBD" w:rsidRPr="001537FD" w:rsidRDefault="00F76EE2" w:rsidP="00525756">
      <w:pPr>
        <w:pStyle w:val="LWPParagraphText"/>
        <w:suppressLineNumbers/>
        <w:rPr>
          <w:szCs w:val="18"/>
        </w:rPr>
      </w:pPr>
      <w:r w:rsidRPr="00EB3761">
        <w:t>To configure the test suite client using scripts, see section 5.2.</w:t>
      </w:r>
      <w:r w:rsidR="00463FDF">
        <w:t>4</w:t>
      </w:r>
      <w:r w:rsidRPr="00EB3761">
        <w:t xml:space="preserve"> of the</w:t>
      </w:r>
      <w:r w:rsidRPr="00F4539F">
        <w:t xml:space="preserve"> </w:t>
      </w:r>
      <w:hyperlink r:id="rId16" w:history="1">
        <w:r w:rsidRPr="00F4539F">
          <w:rPr>
            <w:rStyle w:val="Hyperlink"/>
          </w:rPr>
          <w:t>SharePointTestSuiteDeploymentGuide.docx</w:t>
        </w:r>
      </w:hyperlink>
      <w:r w:rsidRPr="00F4539F">
        <w:rPr>
          <w:rStyle w:val="Hyperlink"/>
        </w:rPr>
        <w:t>.</w:t>
      </w:r>
      <w:r w:rsidR="00743FBD" w:rsidRPr="00743FBD">
        <w:rPr>
          <w:szCs w:val="18"/>
        </w:rPr>
        <w:t xml:space="preserve"> </w:t>
      </w:r>
    </w:p>
    <w:p w14:paraId="0DF3D897" w14:textId="3947B29F" w:rsidR="00743FBD" w:rsidRDefault="00743FBD" w:rsidP="00C00E70">
      <w:pPr>
        <w:pStyle w:val="Heading2"/>
        <w:numPr>
          <w:ilvl w:val="1"/>
          <w:numId w:val="8"/>
        </w:numPr>
        <w:suppressLineNumbers/>
        <w:rPr>
          <w:bCs w:val="0"/>
          <w:iCs/>
        </w:rPr>
      </w:pPr>
      <w:bookmarkStart w:id="13" w:name="_Toc354135381"/>
      <w:bookmarkStart w:id="14" w:name="_Toc388454845"/>
      <w:r>
        <w:rPr>
          <w:rFonts w:eastAsiaTheme="minorEastAsia" w:hint="eastAsia"/>
          <w:bCs w:val="0"/>
          <w:lang w:eastAsia="zh-CN"/>
        </w:rPr>
        <w:t xml:space="preserve">Configuring the </w:t>
      </w:r>
      <w:r>
        <w:rPr>
          <w:rFonts w:hint="eastAsia"/>
          <w:bCs w:val="0"/>
        </w:rPr>
        <w:t>s</w:t>
      </w:r>
      <w:r w:rsidRPr="007C62D6">
        <w:rPr>
          <w:bCs w:val="0"/>
        </w:rPr>
        <w:t xml:space="preserve">ystem </w:t>
      </w:r>
      <w:r>
        <w:rPr>
          <w:rFonts w:hint="eastAsia"/>
          <w:bCs w:val="0"/>
        </w:rPr>
        <w:t>u</w:t>
      </w:r>
      <w:r w:rsidRPr="007C62D6">
        <w:rPr>
          <w:bCs w:val="0"/>
        </w:rPr>
        <w:t xml:space="preserve">nder </w:t>
      </w:r>
      <w:r>
        <w:rPr>
          <w:rFonts w:hint="eastAsia"/>
          <w:bCs w:val="0"/>
        </w:rPr>
        <w:t>t</w:t>
      </w:r>
      <w:r w:rsidRPr="007C62D6">
        <w:rPr>
          <w:bCs w:val="0"/>
        </w:rPr>
        <w:t>est (SUT)</w:t>
      </w:r>
      <w:bookmarkEnd w:id="13"/>
      <w:bookmarkEnd w:id="14"/>
    </w:p>
    <w:p w14:paraId="6C1D5A9A" w14:textId="25A4D88C" w:rsidR="00607726" w:rsidRDefault="00607726" w:rsidP="00C00E70">
      <w:pPr>
        <w:pStyle w:val="Heading3"/>
        <w:numPr>
          <w:ilvl w:val="2"/>
          <w:numId w:val="8"/>
        </w:numPr>
        <w:suppressLineNumbers/>
        <w:rPr>
          <w:rFonts w:eastAsiaTheme="minorEastAsia"/>
          <w:lang w:eastAsia="zh-CN"/>
        </w:rPr>
      </w:pPr>
      <w:bookmarkStart w:id="15" w:name="_Toc354135382"/>
      <w:bookmarkStart w:id="16" w:name="_Toc388454846"/>
      <w:r>
        <w:rPr>
          <w:rFonts w:eastAsiaTheme="minorEastAsia" w:hint="eastAsia"/>
          <w:lang w:eastAsia="zh-CN"/>
        </w:rPr>
        <w:t xml:space="preserve">Configuring the </w:t>
      </w:r>
      <w:r>
        <w:rPr>
          <w:rFonts w:eastAsiaTheme="minorEastAsia" w:hint="eastAsia"/>
        </w:rPr>
        <w:t>SUT</w:t>
      </w:r>
      <w:r w:rsidRPr="007C62D6">
        <w:t xml:space="preserve"> </w:t>
      </w:r>
      <w:r>
        <w:rPr>
          <w:rFonts w:eastAsiaTheme="minorEastAsia" w:hint="eastAsia"/>
          <w:lang w:eastAsia="zh-CN"/>
        </w:rPr>
        <w:t>manually</w:t>
      </w:r>
      <w:bookmarkEnd w:id="15"/>
      <w:bookmarkEnd w:id="16"/>
    </w:p>
    <w:p w14:paraId="1C1EBB1D" w14:textId="0188A40B" w:rsidR="00841444" w:rsidRPr="00667410" w:rsidRDefault="006B2A55" w:rsidP="00667410">
      <w:pPr>
        <w:pStyle w:val="LWPParagraphText"/>
        <w:suppressLineNumbers/>
        <w:rPr>
          <w:rFonts w:eastAsiaTheme="minorEastAsia"/>
          <w:lang w:eastAsia="zh-CN"/>
        </w:rPr>
      </w:pPr>
      <w:r w:rsidRPr="00667410">
        <w:rPr>
          <w:szCs w:val="18"/>
        </w:rPr>
        <w:t xml:space="preserve">To </w:t>
      </w:r>
      <w:r w:rsidR="005B6972" w:rsidRPr="00667410">
        <w:rPr>
          <w:rFonts w:eastAsiaTheme="minorEastAsia" w:hint="eastAsia"/>
          <w:szCs w:val="18"/>
          <w:lang w:eastAsia="zh-CN"/>
        </w:rPr>
        <w:t xml:space="preserve">manually </w:t>
      </w:r>
      <w:r w:rsidR="005B6972" w:rsidRPr="00667410">
        <w:rPr>
          <w:szCs w:val="18"/>
        </w:rPr>
        <w:t>configure the SUT</w:t>
      </w:r>
      <w:r w:rsidR="00005D0C" w:rsidRPr="00667410">
        <w:rPr>
          <w:szCs w:val="18"/>
        </w:rPr>
        <w:t>, see section 5.1.</w:t>
      </w:r>
      <w:r w:rsidR="00463FDF">
        <w:rPr>
          <w:rFonts w:eastAsiaTheme="minorEastAsia"/>
          <w:szCs w:val="18"/>
          <w:lang w:eastAsia="zh-CN"/>
        </w:rPr>
        <w:t>3</w:t>
      </w:r>
      <w:r w:rsidRPr="00667410">
        <w:rPr>
          <w:szCs w:val="18"/>
        </w:rPr>
        <w:t xml:space="preserve"> of the </w:t>
      </w:r>
      <w:hyperlink r:id="rId17" w:history="1">
        <w:r w:rsidRPr="00667410">
          <w:rPr>
            <w:rStyle w:val="Hyperlink"/>
            <w:rFonts w:cs="Arial"/>
          </w:rPr>
          <w:t>SharePointTestSuiteDeploymentGuide.docx</w:t>
        </w:r>
      </w:hyperlink>
      <w:r w:rsidRPr="00667410">
        <w:t>.</w:t>
      </w:r>
    </w:p>
    <w:p w14:paraId="62B2BB0C" w14:textId="77777777" w:rsidR="00005D0C" w:rsidRDefault="00005D0C" w:rsidP="00C00E70">
      <w:pPr>
        <w:pStyle w:val="Heading3"/>
        <w:numPr>
          <w:ilvl w:val="2"/>
          <w:numId w:val="8"/>
        </w:numPr>
        <w:suppressLineNumbers/>
        <w:rPr>
          <w:rFonts w:eastAsiaTheme="minorEastAsia"/>
        </w:rPr>
      </w:pPr>
      <w:bookmarkStart w:id="17" w:name="_Toc354135383"/>
      <w:bookmarkStart w:id="18" w:name="_Toc388454847"/>
      <w:r>
        <w:rPr>
          <w:rFonts w:eastAsiaTheme="minorEastAsia" w:hint="eastAsia"/>
          <w:lang w:eastAsia="zh-CN"/>
        </w:rPr>
        <w:t xml:space="preserve">Configuring the </w:t>
      </w:r>
      <w:r>
        <w:rPr>
          <w:rFonts w:eastAsiaTheme="minorEastAsia" w:hint="eastAsia"/>
        </w:rPr>
        <w:t>SUT</w:t>
      </w:r>
      <w:r w:rsidRPr="007C62D6">
        <w:t xml:space="preserve"> </w:t>
      </w:r>
      <w:r>
        <w:rPr>
          <w:rFonts w:eastAsiaTheme="minorEastAsia" w:hint="eastAsia"/>
        </w:rPr>
        <w:t>by</w:t>
      </w:r>
      <w:r>
        <w:rPr>
          <w:rFonts w:hint="eastAsia"/>
        </w:rPr>
        <w:t xml:space="preserve"> </w:t>
      </w:r>
      <w:r>
        <w:rPr>
          <w:rFonts w:eastAsiaTheme="minorEastAsia" w:hint="eastAsia"/>
        </w:rPr>
        <w:t>script</w:t>
      </w:r>
      <w:r>
        <w:rPr>
          <w:rFonts w:hint="eastAsia"/>
        </w:rPr>
        <w:t>s</w:t>
      </w:r>
      <w:bookmarkEnd w:id="17"/>
      <w:bookmarkEnd w:id="18"/>
    </w:p>
    <w:p w14:paraId="5E8925D0" w14:textId="7209FA22" w:rsidR="00005D0C" w:rsidRPr="00DC3ED7" w:rsidRDefault="00005D0C" w:rsidP="00525756">
      <w:pPr>
        <w:pStyle w:val="LWPParagraphText"/>
        <w:suppressLineNumbers/>
        <w:rPr>
          <w:rFonts w:eastAsiaTheme="minorEastAsia"/>
          <w:lang w:eastAsia="zh-CN"/>
        </w:rPr>
      </w:pPr>
      <w:r w:rsidRPr="00667410">
        <w:rPr>
          <w:szCs w:val="18"/>
        </w:rPr>
        <w:t>To configure the SUT using scripts, see section 5.1.</w:t>
      </w:r>
      <w:r w:rsidR="00463FDF">
        <w:rPr>
          <w:rFonts w:eastAsiaTheme="minorEastAsia"/>
          <w:szCs w:val="18"/>
          <w:lang w:eastAsia="zh-CN"/>
        </w:rPr>
        <w:t>2</w:t>
      </w:r>
      <w:r w:rsidRPr="00667410">
        <w:rPr>
          <w:szCs w:val="18"/>
        </w:rPr>
        <w:t xml:space="preserve"> of the </w:t>
      </w:r>
      <w:hyperlink r:id="rId18" w:history="1">
        <w:r w:rsidRPr="00667410">
          <w:rPr>
            <w:rStyle w:val="Hyperlink"/>
            <w:rFonts w:cs="Arial"/>
          </w:rPr>
          <w:t>SharePointTestSuiteDeploymentGuide.docx</w:t>
        </w:r>
      </w:hyperlink>
      <w:r w:rsidRPr="00667410">
        <w:t>.</w:t>
      </w:r>
    </w:p>
    <w:p w14:paraId="5110DB0C" w14:textId="77777777" w:rsidR="00DC3ED7" w:rsidRPr="007C62D6" w:rsidRDefault="00DC3ED7" w:rsidP="00C00E70">
      <w:pPr>
        <w:pStyle w:val="Heading2"/>
        <w:numPr>
          <w:ilvl w:val="1"/>
          <w:numId w:val="8"/>
        </w:numPr>
        <w:suppressLineNumbers/>
        <w:rPr>
          <w:bCs w:val="0"/>
          <w:iCs/>
        </w:rPr>
      </w:pPr>
      <w:bookmarkStart w:id="19" w:name="_Toc354135384"/>
      <w:bookmarkStart w:id="20" w:name="_Toc388454848"/>
      <w:r>
        <w:rPr>
          <w:rFonts w:eastAsiaTheme="minorEastAsia" w:hint="eastAsia"/>
          <w:bCs w:val="0"/>
          <w:lang w:eastAsia="zh-CN"/>
        </w:rPr>
        <w:t xml:space="preserve">Configuring the </w:t>
      </w:r>
      <w:r w:rsidRPr="007C62D6">
        <w:rPr>
          <w:rFonts w:hint="eastAsia"/>
          <w:bCs w:val="0"/>
        </w:rPr>
        <w:t xml:space="preserve">SHOULD/MAY </w:t>
      </w:r>
      <w:r>
        <w:rPr>
          <w:rFonts w:hint="eastAsia"/>
          <w:bCs w:val="0"/>
        </w:rPr>
        <w:t>r</w:t>
      </w:r>
      <w:r w:rsidRPr="007C62D6">
        <w:rPr>
          <w:rFonts w:hint="eastAsia"/>
          <w:bCs w:val="0"/>
        </w:rPr>
        <w:t>equirements</w:t>
      </w:r>
      <w:bookmarkEnd w:id="19"/>
      <w:bookmarkEnd w:id="20"/>
    </w:p>
    <w:p w14:paraId="65EAAB05" w14:textId="19CCBA90" w:rsidR="006B2A55" w:rsidRPr="00AE7C1D" w:rsidRDefault="0027462A" w:rsidP="00525756">
      <w:pPr>
        <w:pStyle w:val="LWPParagraphText"/>
        <w:suppressLineNumbers/>
      </w:pPr>
      <w:r w:rsidRPr="00AE7C1D">
        <w:rPr>
          <w:rFonts w:eastAsiaTheme="minorEastAsia" w:hint="eastAsia"/>
          <w:lang w:eastAsia="zh-CN"/>
        </w:rPr>
        <w:t>I</w:t>
      </w:r>
      <w:r w:rsidR="006B2A55" w:rsidRPr="00AE7C1D">
        <w:t>mplementatio</w:t>
      </w:r>
      <w:r w:rsidR="00E92827" w:rsidRPr="00AE7C1D">
        <w:t>n of the SHOULD/MAY and endnote</w:t>
      </w:r>
      <w:r w:rsidR="00E92827" w:rsidRPr="00AE7C1D">
        <w:rPr>
          <w:rFonts w:eastAsiaTheme="minorEastAsia" w:hint="eastAsia"/>
          <w:lang w:eastAsia="zh-CN"/>
        </w:rPr>
        <w:t>-</w:t>
      </w:r>
      <w:r w:rsidR="006B2A55" w:rsidRPr="00AE7C1D">
        <w:t>related requirements ar</w:t>
      </w:r>
      <w:r w:rsidR="00AB52D4">
        <w:t xml:space="preserve">e pre-configured in the format </w:t>
      </w:r>
      <w:r w:rsidR="00AB52D4" w:rsidRPr="00AE7C1D">
        <w:rPr>
          <w:szCs w:val="18"/>
        </w:rPr>
        <w:t>"</w:t>
      </w:r>
      <w:r w:rsidR="006B2A55" w:rsidRPr="00AE7C1D">
        <w:rPr>
          <w:noProof/>
          <w:color w:val="0000FF"/>
          <w:szCs w:val="18"/>
        </w:rPr>
        <w:t>&lt;</w:t>
      </w:r>
      <w:r w:rsidR="006B2A55" w:rsidRPr="00AE7C1D">
        <w:rPr>
          <w:noProof/>
          <w:color w:val="A31515"/>
          <w:szCs w:val="18"/>
        </w:rPr>
        <w:t>Property</w:t>
      </w:r>
      <w:r w:rsidR="006B2A55" w:rsidRPr="00AE7C1D">
        <w:rPr>
          <w:szCs w:val="18"/>
        </w:rPr>
        <w:t xml:space="preserve"> </w:t>
      </w:r>
      <w:r w:rsidR="006B2A55" w:rsidRPr="00AE7C1D">
        <w:rPr>
          <w:noProof/>
          <w:color w:val="FF0000"/>
          <w:szCs w:val="18"/>
        </w:rPr>
        <w:t>name</w:t>
      </w:r>
      <w:r w:rsidR="006B2A55" w:rsidRPr="00AE7C1D">
        <w:rPr>
          <w:noProof/>
          <w:color w:val="0000FF"/>
          <w:szCs w:val="18"/>
        </w:rPr>
        <w:t>=</w:t>
      </w:r>
      <w:r w:rsidR="006B2A55" w:rsidRPr="00AE7C1D">
        <w:rPr>
          <w:szCs w:val="18"/>
        </w:rPr>
        <w:t>"</w:t>
      </w:r>
      <w:r w:rsidR="006B2A55" w:rsidRPr="00AE7C1D">
        <w:rPr>
          <w:noProof/>
          <w:color w:val="0000FF"/>
          <w:szCs w:val="18"/>
        </w:rPr>
        <w:t>RXXXEnabled</w:t>
      </w:r>
      <w:r w:rsidR="006B2A55" w:rsidRPr="00AE7C1D">
        <w:rPr>
          <w:szCs w:val="18"/>
        </w:rPr>
        <w:t xml:space="preserve">" </w:t>
      </w:r>
      <w:r w:rsidR="006B2A55" w:rsidRPr="00AE7C1D">
        <w:rPr>
          <w:noProof/>
          <w:color w:val="FF0000"/>
          <w:szCs w:val="18"/>
        </w:rPr>
        <w:t>value</w:t>
      </w:r>
      <w:r w:rsidR="006B2A55" w:rsidRPr="00AE7C1D">
        <w:rPr>
          <w:szCs w:val="18"/>
        </w:rPr>
        <w:t>="</w:t>
      </w:r>
      <w:r w:rsidR="007C0DEE" w:rsidRPr="00AE7C1D">
        <w:rPr>
          <w:noProof/>
          <w:color w:val="0000FF"/>
          <w:szCs w:val="18"/>
        </w:rPr>
        <w:t>VIEWSS</w:t>
      </w:r>
      <w:r w:rsidR="006B2A55" w:rsidRPr="00AE7C1D">
        <w:rPr>
          <w:szCs w:val="18"/>
        </w:rPr>
        <w:t>"</w:t>
      </w:r>
      <w:r w:rsidR="006B2A55" w:rsidRPr="00AE7C1D">
        <w:rPr>
          <w:noProof/>
          <w:color w:val="0000FF"/>
          <w:szCs w:val="18"/>
        </w:rPr>
        <w:t>/&gt;</w:t>
      </w:r>
      <w:r w:rsidR="00AB52D4" w:rsidRPr="00AE7C1D">
        <w:rPr>
          <w:szCs w:val="18"/>
        </w:rPr>
        <w:t>"</w:t>
      </w:r>
      <w:r w:rsidR="006B2A55" w:rsidRPr="00AE7C1D">
        <w:rPr>
          <w:noProof/>
          <w:color w:val="0000FF"/>
          <w:szCs w:val="18"/>
        </w:rPr>
        <w:t xml:space="preserve"> </w:t>
      </w:r>
      <w:r w:rsidR="006B2A55" w:rsidRPr="00AE7C1D">
        <w:t xml:space="preserve">for </w:t>
      </w:r>
      <w:r w:rsidR="00E92827" w:rsidRPr="00AE7C1D">
        <w:rPr>
          <w:rFonts w:eastAsiaTheme="minorEastAsia" w:hint="eastAsia"/>
          <w:lang w:eastAsia="zh-CN"/>
        </w:rPr>
        <w:t>the</w:t>
      </w:r>
      <w:r w:rsidR="006B2A55" w:rsidRPr="00AE7C1D">
        <w:t xml:space="preserve"> product </w:t>
      </w:r>
      <w:r w:rsidR="00294B48" w:rsidRPr="00AE7C1D">
        <w:t>Views</w:t>
      </w:r>
      <w:r w:rsidR="006B2A55" w:rsidRPr="00AE7C1D">
        <w:t xml:space="preserve"> in </w:t>
      </w:r>
      <w:r w:rsidR="00E92827" w:rsidRPr="00AE7C1D">
        <w:rPr>
          <w:rFonts w:eastAsiaTheme="minorEastAsia" w:hint="eastAsia"/>
          <w:lang w:eastAsia="zh-CN"/>
        </w:rPr>
        <w:t xml:space="preserve">the following config </w:t>
      </w:r>
      <w:r w:rsidR="006B2A55" w:rsidRPr="00AE7C1D">
        <w:t xml:space="preserve">files: </w:t>
      </w:r>
    </w:p>
    <w:p w14:paraId="76AFD294" w14:textId="0A604D3C" w:rsidR="006B2A55" w:rsidRPr="00AE7C1D" w:rsidRDefault="004B60DA" w:rsidP="00525756">
      <w:pPr>
        <w:pStyle w:val="LWPListBulletLevel1"/>
        <w:suppressLineNumbers/>
      </w:pPr>
      <w:r w:rsidRPr="00AE7C1D">
        <w:t>MS-</w:t>
      </w:r>
      <w:r w:rsidR="007C0DEE" w:rsidRPr="00AE7C1D">
        <w:t>VIEWSS</w:t>
      </w:r>
      <w:r w:rsidRPr="00AE7C1D">
        <w:t>_</w:t>
      </w:r>
      <w:r w:rsidR="006B2A55" w:rsidRPr="00AE7C1D">
        <w:t>WindowsSharePointServices3_SHOULDMAY.deployment.ptfconfig</w:t>
      </w:r>
    </w:p>
    <w:p w14:paraId="522E69F5" w14:textId="5C9FC67F" w:rsidR="006B2A55" w:rsidRPr="00AE7C1D" w:rsidRDefault="006B2A55" w:rsidP="00525756">
      <w:pPr>
        <w:pStyle w:val="LWPListBulletLevel1"/>
        <w:suppressLineNumbers/>
      </w:pPr>
      <w:r w:rsidRPr="00AE7C1D">
        <w:t>MS-</w:t>
      </w:r>
      <w:r w:rsidR="007C0DEE" w:rsidRPr="00AE7C1D">
        <w:t>VIEWSS</w:t>
      </w:r>
      <w:r w:rsidR="004B60DA" w:rsidRPr="00AE7C1D">
        <w:t>_</w:t>
      </w:r>
      <w:r w:rsidRPr="00AE7C1D">
        <w:t>SharePointServer2007_SHOULDMAY.deployment.ptfconfig</w:t>
      </w:r>
    </w:p>
    <w:p w14:paraId="59A3AEF3" w14:textId="1AD5EF99" w:rsidR="006B2A55" w:rsidRPr="00AE7C1D" w:rsidRDefault="006B2A55" w:rsidP="00525756">
      <w:pPr>
        <w:pStyle w:val="LWPListBulletLevel1"/>
        <w:suppressLineNumbers/>
      </w:pPr>
      <w:r w:rsidRPr="00AE7C1D">
        <w:t>MS-</w:t>
      </w:r>
      <w:r w:rsidR="007C0DEE" w:rsidRPr="00AE7C1D">
        <w:t>VIEWSS</w:t>
      </w:r>
      <w:r w:rsidR="004B60DA" w:rsidRPr="00AE7C1D">
        <w:t>_</w:t>
      </w:r>
      <w:r w:rsidRPr="00AE7C1D">
        <w:t>SharePointFoundation2010_SHOULDMAY.deployment.ptfconfig</w:t>
      </w:r>
    </w:p>
    <w:p w14:paraId="777B7D09" w14:textId="15ED6E24" w:rsidR="006B2A55" w:rsidRPr="00AE7C1D" w:rsidRDefault="006B2A55" w:rsidP="00525756">
      <w:pPr>
        <w:pStyle w:val="LWPListBulletLevel1"/>
        <w:suppressLineNumbers/>
      </w:pPr>
      <w:r w:rsidRPr="00AE7C1D">
        <w:t>MS-</w:t>
      </w:r>
      <w:r w:rsidR="007C0DEE" w:rsidRPr="00AE7C1D">
        <w:t>VIEWSS</w:t>
      </w:r>
      <w:r w:rsidR="004B60DA" w:rsidRPr="00AE7C1D">
        <w:t>_</w:t>
      </w:r>
      <w:r w:rsidRPr="00AE7C1D">
        <w:t>SharePointServer2010_SHOULDMAY.deployment.ptfconfig</w:t>
      </w:r>
    </w:p>
    <w:p w14:paraId="5778BD87" w14:textId="34FA22D8" w:rsidR="006B2A55" w:rsidRPr="00AE7C1D" w:rsidRDefault="006B2A55" w:rsidP="00525756">
      <w:pPr>
        <w:pStyle w:val="LWPListBulletLevel1"/>
        <w:suppressLineNumbers/>
      </w:pPr>
      <w:r w:rsidRPr="00AE7C1D">
        <w:t>MS-</w:t>
      </w:r>
      <w:r w:rsidR="007C0DEE" w:rsidRPr="00AE7C1D">
        <w:t>VIEWSS</w:t>
      </w:r>
      <w:r w:rsidR="004B60DA" w:rsidRPr="00AE7C1D">
        <w:t>_</w:t>
      </w:r>
      <w:r w:rsidRPr="00AE7C1D">
        <w:t>SharePointFoundation2013_SHOULDMAY.deployment.ptfconfig</w:t>
      </w:r>
    </w:p>
    <w:p w14:paraId="4E0BB63D" w14:textId="507787D7" w:rsidR="006B2A55" w:rsidRPr="00AE7C1D" w:rsidRDefault="006B2A55" w:rsidP="00525756">
      <w:pPr>
        <w:pStyle w:val="LWPListBulletLevel1"/>
        <w:suppressLineNumbers/>
      </w:pPr>
      <w:r w:rsidRPr="00AE7C1D">
        <w:t>MS-</w:t>
      </w:r>
      <w:r w:rsidR="007C0DEE" w:rsidRPr="00AE7C1D">
        <w:t>VIEWSS</w:t>
      </w:r>
      <w:r w:rsidR="004B60DA" w:rsidRPr="00AE7C1D">
        <w:t>_</w:t>
      </w:r>
      <w:r w:rsidRPr="00AE7C1D">
        <w:t>SharePointServer2013_SHOULDMAY.deployment.ptfconfig</w:t>
      </w:r>
    </w:p>
    <w:p w14:paraId="1C1EBB20" w14:textId="23DB889D" w:rsidR="00C40AD8" w:rsidRDefault="00246534" w:rsidP="00525756">
      <w:pPr>
        <w:pStyle w:val="LWPParagraphText"/>
        <w:suppressLineNumbers/>
        <w:rPr>
          <w:rFonts w:eastAsia="Times New Roman" w:cs="Arial"/>
          <w:b/>
          <w:bCs/>
          <w:color w:val="4F63AB"/>
          <w:kern w:val="32"/>
          <w:sz w:val="24"/>
          <w:szCs w:val="24"/>
        </w:rPr>
      </w:pPr>
      <w:r w:rsidRPr="00AE7C1D">
        <w:t xml:space="preserve">If RXXXEnabled is set to true, the requirement must be checked. If false, the requirement must not be checked. For Microsoft product </w:t>
      </w:r>
      <w:r w:rsidR="00AE7C1D" w:rsidRPr="00AE7C1D">
        <w:rPr>
          <w:rFonts w:eastAsiaTheme="minorEastAsia" w:hint="eastAsia"/>
          <w:lang w:eastAsia="zh-CN"/>
        </w:rPr>
        <w:t>v</w:t>
      </w:r>
      <w:r w:rsidR="00294B48" w:rsidRPr="00AE7C1D">
        <w:t>iews</w:t>
      </w:r>
      <w:r w:rsidRPr="00AE7C1D">
        <w:t xml:space="preserve">, all values should not be changed. For third-party products, the closest Microsoft product version should be chosen, and the value of RXXXEnabled should be updated according to the real product behavior. </w:t>
      </w:r>
      <w:r w:rsidR="006B2A55" w:rsidRPr="00AE7C1D">
        <w:t>For example, if SharePoint Foundation 2010 is chosen,</w:t>
      </w:r>
      <w:r w:rsidR="006B2A55" w:rsidRPr="00AE7C1D">
        <w:rPr>
          <w:b/>
        </w:rPr>
        <w:t xml:space="preserve"> </w:t>
      </w:r>
      <w:r w:rsidR="006B2A55" w:rsidRPr="00AE7C1D">
        <w:t xml:space="preserve">user can open </w:t>
      </w:r>
      <w:r w:rsidR="006B2A55" w:rsidRPr="00AE7C1D">
        <w:rPr>
          <w:b/>
        </w:rPr>
        <w:t>MS-</w:t>
      </w:r>
      <w:r w:rsidR="007C0DEE" w:rsidRPr="00AE7C1D">
        <w:rPr>
          <w:b/>
          <w:szCs w:val="18"/>
        </w:rPr>
        <w:t>VIEWSS</w:t>
      </w:r>
      <w:r w:rsidR="00AE7C1D" w:rsidRPr="00AE7C1D">
        <w:rPr>
          <w:b/>
        </w:rPr>
        <w:t>_</w:t>
      </w:r>
      <w:r w:rsidR="006B2A55" w:rsidRPr="00AE7C1D">
        <w:rPr>
          <w:b/>
        </w:rPr>
        <w:t xml:space="preserve">SharePointFoundation2010_SHOULDMAY.deployment.ptfconfig </w:t>
      </w:r>
      <w:r w:rsidR="006B2A55" w:rsidRPr="00AE7C1D">
        <w:t>and</w:t>
      </w:r>
      <w:r w:rsidR="006B2A55" w:rsidRPr="00AE7C1D">
        <w:rPr>
          <w:rFonts w:hint="eastAsia"/>
        </w:rPr>
        <w:t xml:space="preserve"> </w:t>
      </w:r>
      <w:r w:rsidR="00F8722F" w:rsidRPr="00AE7C1D">
        <w:t>update the RXXXEnabled accordingly.</w:t>
      </w:r>
      <w:r w:rsidR="00C81813">
        <w:t xml:space="preserve"> </w:t>
      </w:r>
      <w:r w:rsidR="00C40AD8">
        <w:br w:type="page"/>
      </w:r>
    </w:p>
    <w:p w14:paraId="1C1EBB21" w14:textId="17352148" w:rsidR="006E51B2" w:rsidRDefault="006E51B2" w:rsidP="00C00E70">
      <w:pPr>
        <w:pStyle w:val="Heading1"/>
        <w:numPr>
          <w:ilvl w:val="0"/>
          <w:numId w:val="8"/>
        </w:numPr>
        <w:suppressLineNumbers/>
      </w:pPr>
      <w:bookmarkStart w:id="21" w:name="_Toc388454849"/>
      <w:r>
        <w:lastRenderedPageBreak/>
        <w:t xml:space="preserve">Test </w:t>
      </w:r>
      <w:r w:rsidR="008145F7">
        <w:t>suite design</w:t>
      </w:r>
      <w:bookmarkEnd w:id="21"/>
    </w:p>
    <w:p w14:paraId="1C1EBB22" w14:textId="78D66D7D" w:rsidR="00AE0D1A" w:rsidRPr="0013574A" w:rsidRDefault="00AE0D1A" w:rsidP="00C00E70">
      <w:pPr>
        <w:pStyle w:val="Heading2"/>
        <w:numPr>
          <w:ilvl w:val="1"/>
          <w:numId w:val="8"/>
        </w:numPr>
        <w:suppressLineNumbers/>
      </w:pPr>
      <w:bookmarkStart w:id="22" w:name="_Toc388454850"/>
      <w:r>
        <w:t xml:space="preserve">Assumptions, </w:t>
      </w:r>
      <w:r w:rsidR="008145F7">
        <w:t xml:space="preserve">scope </w:t>
      </w:r>
      <w:r>
        <w:t xml:space="preserve">and </w:t>
      </w:r>
      <w:r w:rsidR="008145F7">
        <w:t>c</w:t>
      </w:r>
      <w:r w:rsidR="008145F7" w:rsidRPr="001A0669">
        <w:t>onstraints</w:t>
      </w:r>
      <w:bookmarkEnd w:id="22"/>
    </w:p>
    <w:p w14:paraId="1C1EBB24" w14:textId="77777777" w:rsidR="00FD6F47" w:rsidRPr="00470C22" w:rsidRDefault="00FD6F47" w:rsidP="00525756">
      <w:pPr>
        <w:pStyle w:val="LWPHeading4H4"/>
        <w:suppressLineNumbers/>
      </w:pPr>
      <w:r w:rsidRPr="00B61301">
        <w:t>Assumptions</w:t>
      </w:r>
    </w:p>
    <w:p w14:paraId="1C1EBB25" w14:textId="43531C97" w:rsidR="00FD6F47" w:rsidRPr="00787A4D" w:rsidRDefault="00566441" w:rsidP="00525756">
      <w:pPr>
        <w:pStyle w:val="LWPParagraphText"/>
        <w:suppressLineNumbers/>
        <w:rPr>
          <w:rFonts w:eastAsiaTheme="minorEastAsia"/>
          <w:i/>
          <w:lang w:eastAsia="zh-CN"/>
        </w:rPr>
      </w:pPr>
      <w:r>
        <w:t>None</w:t>
      </w:r>
      <w:r w:rsidR="00787A4D">
        <w:rPr>
          <w:rFonts w:eastAsiaTheme="minorEastAsia" w:hint="eastAsia"/>
          <w:lang w:eastAsia="zh-CN"/>
        </w:rPr>
        <w:t>.</w:t>
      </w:r>
    </w:p>
    <w:p w14:paraId="1C1EBB26" w14:textId="77777777" w:rsidR="00FD6F47" w:rsidRPr="00135FB6" w:rsidRDefault="00FD6F47" w:rsidP="00525756">
      <w:pPr>
        <w:pStyle w:val="LWPHeading4H4"/>
        <w:suppressLineNumbers/>
      </w:pPr>
      <w:r w:rsidRPr="00B61301">
        <w:t>Scope</w:t>
      </w:r>
    </w:p>
    <w:p w14:paraId="1C1EBB27" w14:textId="1E11D772" w:rsidR="00FD6F47" w:rsidRPr="00B61301" w:rsidRDefault="00CF0455" w:rsidP="00525756">
      <w:pPr>
        <w:pStyle w:val="LWPHeading5H5"/>
        <w:suppressLineNumbers/>
      </w:pPr>
      <w:r w:rsidRPr="00B61301">
        <w:t>In scope</w:t>
      </w:r>
    </w:p>
    <w:p w14:paraId="1C1EBB28" w14:textId="1A6A2B8C" w:rsidR="00FD6F47" w:rsidRPr="00B61301" w:rsidRDefault="00712E1C" w:rsidP="00525756">
      <w:pPr>
        <w:pStyle w:val="LWPListBulletLevel1"/>
        <w:suppressLineNumbers/>
        <w:rPr>
          <w:lang w:eastAsia="zh-CN"/>
        </w:rPr>
      </w:pPr>
      <w:r>
        <w:rPr>
          <w:lang w:eastAsia="zh-CN"/>
        </w:rPr>
        <w:t>This test suite verif</w:t>
      </w:r>
      <w:r>
        <w:rPr>
          <w:rFonts w:eastAsiaTheme="minorEastAsia" w:hint="eastAsia"/>
          <w:lang w:eastAsia="zh-CN"/>
        </w:rPr>
        <w:t>ies</w:t>
      </w:r>
      <w:r w:rsidR="00FD6F47" w:rsidRPr="00B61301">
        <w:rPr>
          <w:lang w:eastAsia="zh-CN"/>
        </w:rPr>
        <w:t xml:space="preserve"> the accuracy and integrity of the technical content in the </w:t>
      </w:r>
      <w:r w:rsidR="0014096B" w:rsidRPr="00B61301">
        <w:rPr>
          <w:rFonts w:hint="eastAsia"/>
          <w:lang w:eastAsia="zh-CN"/>
        </w:rPr>
        <w:t>Open Specification</w:t>
      </w:r>
      <w:r w:rsidR="0014096B" w:rsidRPr="00B61301">
        <w:rPr>
          <w:lang w:eastAsia="zh-CN"/>
        </w:rPr>
        <w:t xml:space="preserve"> </w:t>
      </w:r>
      <w:r w:rsidR="00FD6F47" w:rsidRPr="00B61301">
        <w:rPr>
          <w:lang w:eastAsia="zh-CN"/>
        </w:rPr>
        <w:t xml:space="preserve">against the results returned from the protocol server by using </w:t>
      </w:r>
      <w:r w:rsidR="00B61301" w:rsidRPr="00B61301">
        <w:rPr>
          <w:rFonts w:eastAsiaTheme="minorEastAsia" w:hint="eastAsia"/>
          <w:lang w:eastAsia="zh-CN"/>
        </w:rPr>
        <w:t>eight</w:t>
      </w:r>
      <w:r w:rsidR="00FD6F47" w:rsidRPr="00B61301">
        <w:rPr>
          <w:lang w:eastAsia="zh-CN"/>
        </w:rPr>
        <w:t xml:space="preserve"> operations: </w:t>
      </w:r>
      <w:r w:rsidR="00B61301" w:rsidRPr="00B61301">
        <w:rPr>
          <w:rStyle w:val="Bold"/>
          <w:b w:val="0"/>
        </w:rPr>
        <w:t>AddView</w:t>
      </w:r>
      <w:r w:rsidR="00FD6F47" w:rsidRPr="00B61301">
        <w:rPr>
          <w:b/>
          <w:lang w:eastAsia="zh-CN"/>
        </w:rPr>
        <w:t xml:space="preserve">, </w:t>
      </w:r>
      <w:r w:rsidR="00B61301" w:rsidRPr="00B61301">
        <w:rPr>
          <w:rStyle w:val="Bold"/>
          <w:b w:val="0"/>
        </w:rPr>
        <w:t>DeleteView</w:t>
      </w:r>
      <w:r w:rsidR="00FD6F47" w:rsidRPr="00B61301">
        <w:rPr>
          <w:b/>
          <w:lang w:eastAsia="zh-CN"/>
        </w:rPr>
        <w:t xml:space="preserve">, </w:t>
      </w:r>
      <w:r w:rsidR="00B61301" w:rsidRPr="00B61301">
        <w:rPr>
          <w:rStyle w:val="Bold"/>
          <w:b w:val="0"/>
        </w:rPr>
        <w:t>GetView</w:t>
      </w:r>
      <w:r w:rsidR="00B61301" w:rsidRPr="00B61301">
        <w:rPr>
          <w:rStyle w:val="Bold"/>
          <w:rFonts w:eastAsiaTheme="minorEastAsia" w:hint="eastAsia"/>
          <w:b w:val="0"/>
          <w:lang w:eastAsia="zh-CN"/>
        </w:rPr>
        <w:t xml:space="preserve">, </w:t>
      </w:r>
      <w:r w:rsidR="00B61301" w:rsidRPr="00B61301">
        <w:rPr>
          <w:rStyle w:val="Bold"/>
          <w:b w:val="0"/>
        </w:rPr>
        <w:t>GetViewCollection</w:t>
      </w:r>
      <w:r w:rsidR="00B61301" w:rsidRPr="00B61301">
        <w:rPr>
          <w:rStyle w:val="Bold"/>
          <w:rFonts w:eastAsiaTheme="minorEastAsia" w:hint="eastAsia"/>
          <w:b w:val="0"/>
          <w:lang w:eastAsia="zh-CN"/>
        </w:rPr>
        <w:t xml:space="preserve">, </w:t>
      </w:r>
      <w:r w:rsidR="00B61301" w:rsidRPr="00B61301">
        <w:rPr>
          <w:rStyle w:val="Bold"/>
          <w:b w:val="0"/>
        </w:rPr>
        <w:t>GetViewHtml</w:t>
      </w:r>
      <w:r w:rsidR="00B61301" w:rsidRPr="00B61301">
        <w:rPr>
          <w:rStyle w:val="Bold"/>
          <w:rFonts w:eastAsiaTheme="minorEastAsia" w:hint="eastAsia"/>
          <w:b w:val="0"/>
          <w:lang w:eastAsia="zh-CN"/>
        </w:rPr>
        <w:t xml:space="preserve">, </w:t>
      </w:r>
      <w:r w:rsidR="00B61301" w:rsidRPr="00B61301">
        <w:rPr>
          <w:rStyle w:val="Bold"/>
          <w:b w:val="0"/>
        </w:rPr>
        <w:t>UpdateView</w:t>
      </w:r>
      <w:r w:rsidR="00B61301" w:rsidRPr="00B61301">
        <w:rPr>
          <w:rStyle w:val="Bold"/>
          <w:rFonts w:eastAsiaTheme="minorEastAsia" w:hint="eastAsia"/>
          <w:b w:val="0"/>
          <w:lang w:eastAsia="zh-CN"/>
        </w:rPr>
        <w:t xml:space="preserve">, </w:t>
      </w:r>
      <w:r w:rsidR="00B61301" w:rsidRPr="00B61301">
        <w:rPr>
          <w:rStyle w:val="Bold"/>
          <w:b w:val="0"/>
        </w:rPr>
        <w:t>UpdateViewHtml</w:t>
      </w:r>
      <w:r w:rsidR="00B61301" w:rsidRPr="00B61301">
        <w:rPr>
          <w:rStyle w:val="Bold"/>
          <w:rFonts w:eastAsiaTheme="minorEastAsia" w:hint="eastAsia"/>
          <w:b w:val="0"/>
          <w:lang w:eastAsia="zh-CN"/>
        </w:rPr>
        <w:t>,</w:t>
      </w:r>
      <w:r w:rsidR="00B61301" w:rsidRPr="00B61301">
        <w:rPr>
          <w:rFonts w:eastAsiaTheme="minorEastAsia" w:hint="eastAsia"/>
          <w:b/>
          <w:lang w:eastAsia="zh-CN"/>
        </w:rPr>
        <w:t xml:space="preserve"> </w:t>
      </w:r>
      <w:r w:rsidR="00FD6F47" w:rsidRPr="00B61301">
        <w:rPr>
          <w:lang w:eastAsia="zh-CN"/>
        </w:rPr>
        <w:t>and</w:t>
      </w:r>
      <w:r w:rsidR="00FD6F47" w:rsidRPr="00B61301">
        <w:rPr>
          <w:b/>
          <w:lang w:eastAsia="zh-CN"/>
        </w:rPr>
        <w:t xml:space="preserve"> </w:t>
      </w:r>
      <w:r w:rsidR="00B61301" w:rsidRPr="00B61301">
        <w:rPr>
          <w:rStyle w:val="Bold"/>
          <w:b w:val="0"/>
        </w:rPr>
        <w:t>UpdateViewHtml2</w:t>
      </w:r>
      <w:r w:rsidR="00FD6F47" w:rsidRPr="00B61301">
        <w:rPr>
          <w:b/>
          <w:lang w:eastAsia="zh-CN"/>
        </w:rPr>
        <w:t>.</w:t>
      </w:r>
    </w:p>
    <w:p w14:paraId="1C1EBB29" w14:textId="5D20CE13" w:rsidR="00FD6F47" w:rsidRPr="00005769" w:rsidRDefault="00FD6F47" w:rsidP="00525756">
      <w:pPr>
        <w:pStyle w:val="LWPListBulletLevel1"/>
        <w:suppressLineNumbers/>
        <w:rPr>
          <w:lang w:eastAsia="zh-CN"/>
        </w:rPr>
      </w:pPr>
      <w:r w:rsidRPr="00005769">
        <w:rPr>
          <w:lang w:eastAsia="zh-CN"/>
        </w:rPr>
        <w:t xml:space="preserve">This test suite </w:t>
      </w:r>
      <w:r w:rsidR="00712E1C">
        <w:rPr>
          <w:lang w:eastAsia="zh-CN"/>
        </w:rPr>
        <w:t>verif</w:t>
      </w:r>
      <w:r w:rsidR="00712E1C">
        <w:rPr>
          <w:rFonts w:eastAsiaTheme="minorEastAsia" w:hint="eastAsia"/>
          <w:lang w:eastAsia="zh-CN"/>
        </w:rPr>
        <w:t>ies</w:t>
      </w:r>
      <w:r w:rsidR="00712E1C" w:rsidRPr="00B61301">
        <w:rPr>
          <w:lang w:eastAsia="zh-CN"/>
        </w:rPr>
        <w:t xml:space="preserve"> </w:t>
      </w:r>
      <w:r w:rsidRPr="00005769">
        <w:rPr>
          <w:lang w:eastAsia="zh-CN"/>
        </w:rPr>
        <w:t xml:space="preserve">the Full WSDL which is provided in the </w:t>
      </w:r>
      <w:r w:rsidR="0014096B" w:rsidRPr="00005769">
        <w:rPr>
          <w:rFonts w:hint="eastAsia"/>
          <w:lang w:eastAsia="zh-CN"/>
        </w:rPr>
        <w:t>Open Specification</w:t>
      </w:r>
      <w:r w:rsidRPr="00005769">
        <w:rPr>
          <w:lang w:eastAsia="zh-CN"/>
        </w:rPr>
        <w:t>.</w:t>
      </w:r>
    </w:p>
    <w:p w14:paraId="1C1EBB2A" w14:textId="51E93B9A" w:rsidR="00FD6F47" w:rsidRPr="00B61301" w:rsidRDefault="00FD6F47" w:rsidP="00525756">
      <w:pPr>
        <w:pStyle w:val="LWPListBulletLevel1"/>
        <w:suppressLineNumbers/>
        <w:rPr>
          <w:lang w:eastAsia="zh-CN"/>
        </w:rPr>
      </w:pPr>
      <w:r w:rsidRPr="00B61301">
        <w:rPr>
          <w:lang w:eastAsia="zh-CN"/>
        </w:rPr>
        <w:t xml:space="preserve">This test suite </w:t>
      </w:r>
      <w:r w:rsidR="00712E1C">
        <w:rPr>
          <w:lang w:eastAsia="zh-CN"/>
        </w:rPr>
        <w:t>verif</w:t>
      </w:r>
      <w:r w:rsidR="00712E1C">
        <w:rPr>
          <w:rFonts w:eastAsiaTheme="minorEastAsia" w:hint="eastAsia"/>
          <w:lang w:eastAsia="zh-CN"/>
        </w:rPr>
        <w:t>ies</w:t>
      </w:r>
      <w:r w:rsidR="00712E1C" w:rsidRPr="00B61301">
        <w:rPr>
          <w:lang w:eastAsia="zh-CN"/>
        </w:rPr>
        <w:t xml:space="preserve"> </w:t>
      </w:r>
      <w:r w:rsidRPr="00B61301">
        <w:rPr>
          <w:lang w:eastAsia="zh-CN"/>
        </w:rPr>
        <w:t>the server-side and testable requirements by running all the test cases on both HTTP and HTTPS.</w:t>
      </w:r>
    </w:p>
    <w:p w14:paraId="5FAAF8BE" w14:textId="5361CDB0" w:rsidR="00B61301" w:rsidRPr="00B61301" w:rsidRDefault="00B61301" w:rsidP="00424D49">
      <w:pPr>
        <w:pStyle w:val="LWPListBulletLevel1"/>
        <w:suppressLineNumbers/>
        <w:rPr>
          <w:lang w:eastAsia="zh-CN"/>
        </w:rPr>
      </w:pPr>
      <w:r w:rsidRPr="00B61301">
        <w:rPr>
          <w:lang w:eastAsia="zh-CN"/>
        </w:rPr>
        <w:t xml:space="preserve">This test suite </w:t>
      </w:r>
      <w:r w:rsidR="00712E1C">
        <w:rPr>
          <w:lang w:eastAsia="zh-CN"/>
        </w:rPr>
        <w:t>verif</w:t>
      </w:r>
      <w:r w:rsidR="00712E1C">
        <w:rPr>
          <w:rFonts w:eastAsiaTheme="minorEastAsia" w:hint="eastAsia"/>
          <w:lang w:eastAsia="zh-CN"/>
        </w:rPr>
        <w:t>ies</w:t>
      </w:r>
      <w:r w:rsidR="00E148FC">
        <w:rPr>
          <w:rFonts w:hint="eastAsia"/>
          <w:lang w:eastAsia="zh-CN"/>
        </w:rPr>
        <w:t xml:space="preserve"> </w:t>
      </w:r>
      <w:r w:rsidR="00424D49">
        <w:rPr>
          <w:rFonts w:hint="eastAsia"/>
          <w:lang w:eastAsia="zh-CN"/>
        </w:rPr>
        <w:t xml:space="preserve">the </w:t>
      </w:r>
      <w:r w:rsidR="00CB5EE5" w:rsidRPr="00424D49">
        <w:rPr>
          <w:lang w:eastAsia="zh-CN"/>
        </w:rPr>
        <w:t>requirements</w:t>
      </w:r>
      <w:r w:rsidR="00424D49" w:rsidRPr="00424D49">
        <w:rPr>
          <w:rFonts w:hint="eastAsia"/>
          <w:lang w:eastAsia="zh-CN"/>
        </w:rPr>
        <w:t xml:space="preserve"> </w:t>
      </w:r>
      <w:r w:rsidR="00E148FC">
        <w:rPr>
          <w:rFonts w:hint="eastAsia"/>
          <w:lang w:eastAsia="zh-CN"/>
        </w:rPr>
        <w:t>of</w:t>
      </w:r>
      <w:r>
        <w:rPr>
          <w:rFonts w:hint="eastAsia"/>
          <w:lang w:eastAsia="zh-CN"/>
        </w:rPr>
        <w:t xml:space="preserve"> the XML schema definition in MS-WSSCAML that is used by the typical scenario</w:t>
      </w:r>
      <w:r w:rsidR="00E148FC">
        <w:rPr>
          <w:rFonts w:hint="eastAsia"/>
          <w:lang w:eastAsia="zh-CN"/>
        </w:rPr>
        <w:t>s</w:t>
      </w:r>
      <w:r>
        <w:rPr>
          <w:rFonts w:hint="eastAsia"/>
          <w:lang w:eastAsia="zh-CN"/>
        </w:rPr>
        <w:t xml:space="preserve"> of the MS-VIEWSS Open Specification</w:t>
      </w:r>
      <w:r w:rsidR="00424D49">
        <w:rPr>
          <w:rFonts w:eastAsiaTheme="minorEastAsia" w:hint="eastAsia"/>
          <w:lang w:eastAsia="zh-CN"/>
        </w:rPr>
        <w:t xml:space="preserve">. The in-scope </w:t>
      </w:r>
      <w:r w:rsidR="00424D49">
        <w:rPr>
          <w:rFonts w:hint="eastAsia"/>
          <w:lang w:eastAsia="zh-CN"/>
        </w:rPr>
        <w:t>MS-WSSCAML</w:t>
      </w:r>
      <w:r w:rsidR="00424D49">
        <w:rPr>
          <w:rFonts w:eastAsiaTheme="minorEastAsia" w:hint="eastAsia"/>
          <w:lang w:eastAsia="zh-CN"/>
        </w:rPr>
        <w:t xml:space="preserve"> requirements</w:t>
      </w:r>
      <w:r w:rsidR="00424D49">
        <w:rPr>
          <w:rFonts w:hint="eastAsia"/>
          <w:lang w:eastAsia="zh-CN"/>
        </w:rPr>
        <w:t xml:space="preserve"> are gathered in </w:t>
      </w:r>
      <w:r w:rsidR="00424D49" w:rsidRPr="00424D49">
        <w:rPr>
          <w:lang w:eastAsia="zh-CN"/>
        </w:rPr>
        <w:t>MS-VIEWSS requirement specification</w:t>
      </w:r>
      <w:r w:rsidR="00424D49" w:rsidRPr="00424D49">
        <w:rPr>
          <w:rFonts w:hint="eastAsia"/>
          <w:lang w:eastAsia="zh-CN"/>
        </w:rPr>
        <w:t>.</w:t>
      </w:r>
    </w:p>
    <w:p w14:paraId="1C1EBB2B" w14:textId="3B95353E" w:rsidR="00FD6F47" w:rsidRPr="00424D49" w:rsidRDefault="00CF0455" w:rsidP="00525756">
      <w:pPr>
        <w:pStyle w:val="LWPHeading5H5"/>
        <w:suppressLineNumbers/>
      </w:pPr>
      <w:r w:rsidRPr="00424D49">
        <w:t>Out of scope</w:t>
      </w:r>
    </w:p>
    <w:p w14:paraId="1C1EBB2C" w14:textId="6A168499" w:rsidR="00FD6F47" w:rsidRPr="00424D49" w:rsidRDefault="00FD6F47" w:rsidP="00525756">
      <w:pPr>
        <w:pStyle w:val="LWPListBulletLevel1"/>
        <w:suppressLineNumbers/>
      </w:pPr>
      <w:r w:rsidRPr="00424D49">
        <w:rPr>
          <w:rFonts w:eastAsia="SimSun"/>
          <w:lang w:eastAsia="zh-CN"/>
        </w:rPr>
        <w:t>This</w:t>
      </w:r>
      <w:r w:rsidRPr="00424D49">
        <w:t xml:space="preserve"> </w:t>
      </w:r>
      <w:r w:rsidRPr="00424D49">
        <w:rPr>
          <w:rFonts w:eastAsia="SimSun"/>
          <w:lang w:eastAsia="zh-CN"/>
        </w:rPr>
        <w:t>test</w:t>
      </w:r>
      <w:r w:rsidRPr="00424D49">
        <w:t xml:space="preserve"> suite </w:t>
      </w:r>
      <w:r w:rsidR="00712E1C">
        <w:rPr>
          <w:rFonts w:eastAsiaTheme="minorEastAsia" w:hint="eastAsia"/>
          <w:lang w:eastAsia="zh-CN"/>
        </w:rPr>
        <w:t>does</w:t>
      </w:r>
      <w:r w:rsidRPr="00424D49">
        <w:t xml:space="preserve"> not verify the requirements related to client behaviors.</w:t>
      </w:r>
    </w:p>
    <w:p w14:paraId="1C1EBB2D" w14:textId="019A95DE" w:rsidR="00FD6F47" w:rsidRPr="00424D49" w:rsidRDefault="00FD6F47" w:rsidP="00525756">
      <w:pPr>
        <w:pStyle w:val="LWPListBulletLevel1"/>
        <w:suppressLineNumbers/>
      </w:pPr>
      <w:r w:rsidRPr="00424D49">
        <w:rPr>
          <w:rFonts w:eastAsia="SimSun"/>
          <w:lang w:eastAsia="zh-CN"/>
        </w:rPr>
        <w:t>This</w:t>
      </w:r>
      <w:r w:rsidRPr="00424D49">
        <w:t xml:space="preserve"> test suite </w:t>
      </w:r>
      <w:r w:rsidR="00712E1C">
        <w:rPr>
          <w:rFonts w:eastAsiaTheme="minorEastAsia" w:hint="eastAsia"/>
          <w:lang w:eastAsia="zh-CN"/>
        </w:rPr>
        <w:t>does</w:t>
      </w:r>
      <w:r w:rsidRPr="00424D49">
        <w:t xml:space="preserve"> not verify the requirements related to server internal behaviors.</w:t>
      </w:r>
    </w:p>
    <w:p w14:paraId="0CF9A3AF" w14:textId="49B4FE31" w:rsidR="00FC412E" w:rsidRPr="00424D49" w:rsidRDefault="00FC412E" w:rsidP="00525756">
      <w:pPr>
        <w:pStyle w:val="LWPListBulletLevel1"/>
        <w:suppressLineNumbers/>
        <w:rPr>
          <w:rFonts w:cs="Tahoma"/>
        </w:rPr>
      </w:pPr>
      <w:r w:rsidRPr="00424D49">
        <w:t>This test suite</w:t>
      </w:r>
      <w:r w:rsidRPr="00424D49">
        <w:rPr>
          <w:rFonts w:eastAsiaTheme="minorEastAsia"/>
        </w:rPr>
        <w:t xml:space="preserve"> </w:t>
      </w:r>
      <w:r w:rsidR="00712E1C">
        <w:rPr>
          <w:rFonts w:eastAsiaTheme="minorEastAsia" w:hint="eastAsia"/>
          <w:lang w:eastAsia="zh-CN"/>
        </w:rPr>
        <w:t>does</w:t>
      </w:r>
      <w:r w:rsidR="00712E1C" w:rsidRPr="00424D49">
        <w:rPr>
          <w:rFonts w:cs="Tahoma"/>
        </w:rPr>
        <w:t xml:space="preserve"> </w:t>
      </w:r>
      <w:r w:rsidRPr="00424D49">
        <w:rPr>
          <w:rFonts w:cs="Tahoma"/>
        </w:rPr>
        <w:t>not verify the internal implementations of its transport protocol stack.</w:t>
      </w:r>
    </w:p>
    <w:p w14:paraId="3FBD5E5B" w14:textId="34AA0504" w:rsidR="00424D49" w:rsidRPr="00424D49" w:rsidRDefault="00424D49" w:rsidP="00525756">
      <w:pPr>
        <w:pStyle w:val="LWPListBulletLevel1"/>
        <w:suppressLineNumbers/>
        <w:rPr>
          <w:rFonts w:cs="Tahoma"/>
        </w:rPr>
      </w:pPr>
      <w:r w:rsidRPr="00424D49">
        <w:t>This test suite</w:t>
      </w:r>
      <w:r w:rsidRPr="00424D49">
        <w:rPr>
          <w:rFonts w:eastAsiaTheme="minorEastAsia"/>
        </w:rPr>
        <w:t xml:space="preserve"> </w:t>
      </w:r>
      <w:r w:rsidR="00712E1C">
        <w:rPr>
          <w:rFonts w:eastAsiaTheme="minorEastAsia" w:hint="eastAsia"/>
          <w:lang w:eastAsia="zh-CN"/>
        </w:rPr>
        <w:t>does</w:t>
      </w:r>
      <w:r w:rsidR="00712E1C" w:rsidRPr="00424D49">
        <w:rPr>
          <w:rFonts w:cs="Tahoma"/>
        </w:rPr>
        <w:t xml:space="preserve"> </w:t>
      </w:r>
      <w:r w:rsidRPr="00424D49">
        <w:rPr>
          <w:rFonts w:cs="Tahoma"/>
        </w:rPr>
        <w:t>not verify</w:t>
      </w:r>
      <w:r w:rsidRPr="00424D49">
        <w:rPr>
          <w:rFonts w:eastAsiaTheme="minorEastAsia" w:cs="Tahoma" w:hint="eastAsia"/>
          <w:lang w:eastAsia="zh-CN"/>
        </w:rPr>
        <w:t xml:space="preserve"> the </w:t>
      </w:r>
      <w:r w:rsidR="00CB5EE5" w:rsidRPr="00424D49">
        <w:rPr>
          <w:rFonts w:eastAsiaTheme="minorEastAsia" w:cs="Tahoma"/>
          <w:lang w:eastAsia="zh-CN"/>
        </w:rPr>
        <w:t>in-depth</w:t>
      </w:r>
      <w:r w:rsidRPr="00424D49">
        <w:rPr>
          <w:rFonts w:eastAsiaTheme="minorEastAsia" w:cs="Tahoma" w:hint="eastAsia"/>
          <w:lang w:eastAsia="zh-CN"/>
        </w:rPr>
        <w:t xml:space="preserve"> and detailed </w:t>
      </w:r>
      <w:r w:rsidR="00CB5EE5" w:rsidRPr="00424D49">
        <w:rPr>
          <w:rFonts w:eastAsiaTheme="minorEastAsia" w:cs="Tahoma"/>
          <w:lang w:eastAsia="zh-CN"/>
        </w:rPr>
        <w:t>requirements</w:t>
      </w:r>
      <w:r w:rsidRPr="00424D49">
        <w:rPr>
          <w:rFonts w:eastAsiaTheme="minorEastAsia" w:cs="Tahoma" w:hint="eastAsia"/>
          <w:lang w:eastAsia="zh-CN"/>
        </w:rPr>
        <w:t xml:space="preserve"> of MS-WSSCAML that are not gathered in MS-VIEWSS requirement specification.</w:t>
      </w:r>
    </w:p>
    <w:p w14:paraId="1C1EBB2E" w14:textId="77777777" w:rsidR="00FD6F47" w:rsidRPr="00135FB6" w:rsidRDefault="00FD6F47" w:rsidP="00525756">
      <w:pPr>
        <w:pStyle w:val="LWPHeading4H4"/>
        <w:suppressLineNumbers/>
      </w:pPr>
      <w:r w:rsidRPr="00424D49">
        <w:t>Constraints</w:t>
      </w:r>
    </w:p>
    <w:p w14:paraId="1C1EBB2F" w14:textId="4E8D6FFD" w:rsidR="00D35ABB" w:rsidRPr="00D231A2" w:rsidRDefault="00FD6F47" w:rsidP="00525756">
      <w:pPr>
        <w:pStyle w:val="LWPParagraphText"/>
        <w:suppressLineNumbers/>
        <w:rPr>
          <w:rFonts w:eastAsiaTheme="minorEastAsia"/>
          <w:lang w:eastAsia="zh-CN"/>
        </w:rPr>
      </w:pPr>
      <w:r w:rsidRPr="00225961">
        <w:t>None</w:t>
      </w:r>
      <w:r w:rsidR="00D231A2">
        <w:rPr>
          <w:rFonts w:eastAsiaTheme="minorEastAsia" w:hint="eastAsia"/>
          <w:lang w:eastAsia="zh-CN"/>
        </w:rPr>
        <w:t>.</w:t>
      </w:r>
    </w:p>
    <w:p w14:paraId="1C1EBB33" w14:textId="52489E66" w:rsidR="00FE77AD" w:rsidRPr="00424D49" w:rsidRDefault="006E51B2" w:rsidP="00C00E70">
      <w:pPr>
        <w:pStyle w:val="Heading2"/>
        <w:numPr>
          <w:ilvl w:val="1"/>
          <w:numId w:val="8"/>
        </w:numPr>
        <w:suppressLineNumbers/>
      </w:pPr>
      <w:bookmarkStart w:id="23" w:name="_Toc388454851"/>
      <w:r>
        <w:t xml:space="preserve">Test </w:t>
      </w:r>
      <w:r w:rsidR="008145F7">
        <w:t>suite architecture</w:t>
      </w:r>
      <w:bookmarkStart w:id="24" w:name="_Adapter_Design"/>
      <w:bookmarkEnd w:id="23"/>
      <w:bookmarkEnd w:id="24"/>
    </w:p>
    <w:p w14:paraId="1C1EBB34" w14:textId="61276D2F" w:rsidR="00B67FF7" w:rsidRDefault="00B67FF7" w:rsidP="00525756">
      <w:pPr>
        <w:pStyle w:val="LWPParagraphText"/>
        <w:suppressLineNumbers/>
        <w:rPr>
          <w:rFonts w:cs="Tahoma"/>
        </w:rPr>
      </w:pPr>
      <w:r w:rsidRPr="00294B48">
        <w:t>Th</w:t>
      </w:r>
      <w:r w:rsidRPr="00294B48">
        <w:rPr>
          <w:rFonts w:eastAsiaTheme="minorEastAsia"/>
        </w:rPr>
        <w:t xml:space="preserve">is </w:t>
      </w:r>
      <w:r w:rsidRPr="00294B48">
        <w:t>test suite verifies the server-side and testable requirements obtained from</w:t>
      </w:r>
      <w:r w:rsidR="004322BC" w:rsidRPr="00294B48">
        <w:t xml:space="preserve"> the</w:t>
      </w:r>
      <w:r w:rsidRPr="00294B48">
        <w:t xml:space="preserve"> </w:t>
      </w:r>
      <w:r w:rsidR="0014096B" w:rsidRPr="00294B48">
        <w:rPr>
          <w:rFonts w:hint="eastAsia"/>
        </w:rPr>
        <w:t>Open Specification</w:t>
      </w:r>
      <w:r w:rsidRPr="00294B48">
        <w:t xml:space="preserve">. </w:t>
      </w:r>
      <w:r w:rsidRPr="00294B48">
        <w:rPr>
          <w:rFonts w:eastAsiaTheme="minorEastAsia"/>
        </w:rPr>
        <w:t xml:space="preserve">The following figure </w:t>
      </w:r>
      <w:r w:rsidRPr="00294B48">
        <w:rPr>
          <w:rFonts w:cs="Tahoma"/>
        </w:rPr>
        <w:t xml:space="preserve">shows the architecture of </w:t>
      </w:r>
      <w:r w:rsidRPr="00294B48">
        <w:rPr>
          <w:rFonts w:eastAsiaTheme="minorEastAsia" w:cs="Tahoma"/>
        </w:rPr>
        <w:t>this</w:t>
      </w:r>
      <w:r w:rsidRPr="00294B48">
        <w:rPr>
          <w:rFonts w:cs="Tahoma"/>
        </w:rPr>
        <w:t xml:space="preserve"> test suite.</w:t>
      </w:r>
    </w:p>
    <w:p w14:paraId="4AE48DB8" w14:textId="4CC10BB0" w:rsidR="00E76362" w:rsidRDefault="00E76362" w:rsidP="00525756">
      <w:pPr>
        <w:suppressLineNumbers/>
        <w:spacing w:before="120"/>
        <w:rPr>
          <w:rFonts w:cs="Tahoma"/>
          <w:szCs w:val="18"/>
        </w:rPr>
      </w:pPr>
    </w:p>
    <w:p w14:paraId="4AEEF886" w14:textId="6EA09E52" w:rsidR="00E76362" w:rsidRPr="00225961" w:rsidRDefault="00986361" w:rsidP="00525756">
      <w:pPr>
        <w:suppressLineNumbers/>
        <w:spacing w:before="120"/>
        <w:rPr>
          <w:rFonts w:cs="Tahoma"/>
          <w:szCs w:val="18"/>
        </w:rPr>
      </w:pPr>
      <w:r w:rsidRPr="00906142">
        <w:rPr>
          <w:szCs w:val="18"/>
        </w:rPr>
        <w:object w:dxaOrig="9305" w:dyaOrig="6454" w14:anchorId="784F5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91.75pt" o:ole="">
            <v:imagedata r:id="rId19" o:title=""/>
          </v:shape>
          <o:OLEObject Type="Embed" ProgID="Visio.Drawing.11" ShapeID="_x0000_i1025" DrawAspect="Content" ObjectID="_1477133335" r:id="rId20"/>
        </w:object>
      </w:r>
    </w:p>
    <w:p w14:paraId="1C1EBB36" w14:textId="300309AC" w:rsidR="00D44DC3" w:rsidRPr="002C2BEC" w:rsidRDefault="00894C54" w:rsidP="00525756">
      <w:pPr>
        <w:pStyle w:val="LWPFigureCaption"/>
        <w:suppressLineNumbers/>
        <w:rPr>
          <w:rFonts w:eastAsiaTheme="minorEastAsia"/>
          <w:lang w:eastAsia="zh-CN"/>
        </w:rPr>
      </w:pPr>
      <w:r>
        <w:t>MS-</w:t>
      </w:r>
      <w:r w:rsidR="007C0DEE">
        <w:t>VIEWSS</w:t>
      </w:r>
      <w:r>
        <w:t xml:space="preserve"> </w:t>
      </w:r>
      <w:r w:rsidR="00B67FF7" w:rsidRPr="00CB6745">
        <w:t>test suite</w:t>
      </w:r>
      <w:r>
        <w:t xml:space="preserve"> </w:t>
      </w:r>
      <w:r w:rsidRPr="00CB6745">
        <w:t>architecture</w:t>
      </w:r>
    </w:p>
    <w:p w14:paraId="1C1EBB37" w14:textId="5B5B6DA6" w:rsidR="00B67FF7" w:rsidRPr="00294B48" w:rsidRDefault="00B67FF7" w:rsidP="00525756">
      <w:pPr>
        <w:pStyle w:val="LWPParagraphText"/>
        <w:suppressLineNumbers/>
      </w:pPr>
      <w:r w:rsidRPr="00294B48">
        <w:t xml:space="preserve">The details of the </w:t>
      </w:r>
      <w:r w:rsidR="00F2542F" w:rsidRPr="00294B48">
        <w:t>MS-</w:t>
      </w:r>
      <w:r w:rsidR="007C0DEE" w:rsidRPr="00294B48">
        <w:t>VIEWSS</w:t>
      </w:r>
      <w:r w:rsidR="00CF0455" w:rsidRPr="00294B48">
        <w:t xml:space="preserve"> test suite architecture</w:t>
      </w:r>
    </w:p>
    <w:p w14:paraId="1C1EBB38" w14:textId="471E9D28" w:rsidR="00B67FF7" w:rsidRPr="003E357C" w:rsidRDefault="00B67FF7" w:rsidP="00525756">
      <w:pPr>
        <w:pStyle w:val="LWPListBulletLevel1"/>
        <w:suppressLineNumbers/>
        <w:rPr>
          <w:lang w:eastAsia="zh-CN"/>
        </w:rPr>
      </w:pPr>
      <w:r w:rsidRPr="003E357C">
        <w:rPr>
          <w:lang w:eastAsia="zh-CN"/>
        </w:rPr>
        <w:t xml:space="preserve">SUT hosts the </w:t>
      </w:r>
      <w:r w:rsidR="00294B48" w:rsidRPr="003E357C">
        <w:rPr>
          <w:lang w:eastAsia="zh-CN"/>
        </w:rPr>
        <w:t>Views</w:t>
      </w:r>
      <w:r w:rsidRPr="003E357C">
        <w:rPr>
          <w:lang w:eastAsia="zh-CN"/>
        </w:rPr>
        <w:t xml:space="preserve"> Web Service which this test suite runs against.</w:t>
      </w:r>
    </w:p>
    <w:p w14:paraId="1C1EBB39" w14:textId="45016755" w:rsidR="00B2022B" w:rsidRPr="003E357C" w:rsidRDefault="00B2022B" w:rsidP="00525756">
      <w:pPr>
        <w:pStyle w:val="LWPListBulletLevel2"/>
        <w:suppressLineNumbers/>
      </w:pPr>
      <w:r w:rsidRPr="003E357C">
        <w:t xml:space="preserve">From third-party user’s point of view, </w:t>
      </w:r>
      <w:r w:rsidR="006E3A9D" w:rsidRPr="003E357C">
        <w:rPr>
          <w:rFonts w:hint="eastAsia"/>
        </w:rPr>
        <w:t xml:space="preserve">the </w:t>
      </w:r>
      <w:r w:rsidRPr="003E357C">
        <w:t>SUT is the protocol server implementation.</w:t>
      </w:r>
    </w:p>
    <w:p w14:paraId="1C1EBB3A" w14:textId="229E1656" w:rsidR="00B2022B" w:rsidRPr="003E357C" w:rsidRDefault="00F8722F" w:rsidP="00525756">
      <w:pPr>
        <w:pStyle w:val="LWPListBulletLevel2"/>
        <w:suppressLineNumbers/>
        <w:rPr>
          <w:rStyle w:val="LWPPlaceholder"/>
          <w:i w:val="0"/>
        </w:rPr>
      </w:pPr>
      <w:r w:rsidRPr="003E357C">
        <w:t>The following products have been tested with the MS-</w:t>
      </w:r>
      <w:r w:rsidR="007C0DEE" w:rsidRPr="003E357C">
        <w:t>VIEWSS</w:t>
      </w:r>
      <w:r w:rsidRPr="003E357C">
        <w:t xml:space="preserve"> test suite on </w:t>
      </w:r>
      <w:r w:rsidR="00345C41" w:rsidRPr="003E357C">
        <w:rPr>
          <w:rFonts w:hint="eastAsia"/>
        </w:rPr>
        <w:t xml:space="preserve">the </w:t>
      </w:r>
      <w:r w:rsidRPr="003E357C">
        <w:t>Windows platform</w:t>
      </w:r>
      <w:r w:rsidR="00B2022B" w:rsidRPr="003E357C">
        <w:t>.</w:t>
      </w:r>
    </w:p>
    <w:p w14:paraId="1C1EBB3B" w14:textId="57C07390" w:rsidR="00B2022B" w:rsidRPr="00225961" w:rsidRDefault="00B2022B" w:rsidP="00C00E70">
      <w:pPr>
        <w:pStyle w:val="LWPListBulletLevel3"/>
        <w:numPr>
          <w:ilvl w:val="0"/>
          <w:numId w:val="81"/>
        </w:numPr>
        <w:suppressLineNumbers/>
      </w:pPr>
      <w:r w:rsidRPr="00225961">
        <w:t>Wi</w:t>
      </w:r>
      <w:r w:rsidR="00A2564D">
        <w:t>ndows SharePoint Service 3.0 SP3</w:t>
      </w:r>
    </w:p>
    <w:p w14:paraId="1C1EBB3C" w14:textId="21CD636E" w:rsidR="00B2022B" w:rsidRPr="00225961" w:rsidRDefault="00B2022B" w:rsidP="00C00E70">
      <w:pPr>
        <w:pStyle w:val="LWPListBulletLevel3"/>
        <w:numPr>
          <w:ilvl w:val="0"/>
          <w:numId w:val="81"/>
        </w:numPr>
        <w:suppressLineNumbers/>
      </w:pPr>
      <w:r w:rsidRPr="00225961">
        <w:t xml:space="preserve">Microsoft Office </w:t>
      </w:r>
      <w:r w:rsidR="00A2564D">
        <w:t>SharePoint Server 2007 SP3</w:t>
      </w:r>
    </w:p>
    <w:p w14:paraId="1C1EBB3D" w14:textId="77777777" w:rsidR="00B2022B" w:rsidRPr="00225961" w:rsidRDefault="00B2022B" w:rsidP="00C00E70">
      <w:pPr>
        <w:pStyle w:val="LWPListBulletLevel3"/>
        <w:numPr>
          <w:ilvl w:val="0"/>
          <w:numId w:val="81"/>
        </w:numPr>
        <w:suppressLineNumbers/>
      </w:pPr>
      <w:r w:rsidRPr="00225961">
        <w:t>Microsoft SharePoint Foundation 2010 SP1</w:t>
      </w:r>
    </w:p>
    <w:p w14:paraId="1C1EBB3E" w14:textId="77777777" w:rsidR="00B2022B" w:rsidRPr="00225961" w:rsidRDefault="00B2022B" w:rsidP="00C00E70">
      <w:pPr>
        <w:pStyle w:val="LWPListBulletLevel3"/>
        <w:numPr>
          <w:ilvl w:val="0"/>
          <w:numId w:val="81"/>
        </w:numPr>
        <w:suppressLineNumbers/>
      </w:pPr>
      <w:r w:rsidRPr="00225961">
        <w:t>Microsoft SharePoint Server 2010 SP1</w:t>
      </w:r>
    </w:p>
    <w:p w14:paraId="1C1EBB3F" w14:textId="05445CB8" w:rsidR="00B2022B" w:rsidRPr="00225961" w:rsidRDefault="00A2564D" w:rsidP="00C00E70">
      <w:pPr>
        <w:pStyle w:val="LWPListBulletLevel3"/>
        <w:numPr>
          <w:ilvl w:val="0"/>
          <w:numId w:val="81"/>
        </w:numPr>
        <w:suppressLineNumbers/>
      </w:pPr>
      <w:r w:rsidRPr="00225961">
        <w:t xml:space="preserve">Microsoft </w:t>
      </w:r>
      <w:r w:rsidR="00E916A4">
        <w:t>S</w:t>
      </w:r>
      <w:r w:rsidR="003E357C">
        <w:t xml:space="preserve">harePoint Foundation 2013 </w:t>
      </w:r>
      <w:r w:rsidR="003E357C">
        <w:rPr>
          <w:rFonts w:eastAsiaTheme="minorEastAsia" w:hint="eastAsia"/>
          <w:lang w:eastAsia="zh-CN"/>
        </w:rPr>
        <w:t>SP1</w:t>
      </w:r>
      <w:r w:rsidR="00B2022B" w:rsidRPr="00225961">
        <w:t xml:space="preserve"> </w:t>
      </w:r>
    </w:p>
    <w:p w14:paraId="1C1EBB40" w14:textId="5B611995" w:rsidR="00B2022B" w:rsidRPr="00B2022B" w:rsidRDefault="00A2564D" w:rsidP="00C00E70">
      <w:pPr>
        <w:pStyle w:val="LWPListBulletLevel3"/>
        <w:numPr>
          <w:ilvl w:val="0"/>
          <w:numId w:val="81"/>
        </w:numPr>
        <w:suppressLineNumbers/>
      </w:pPr>
      <w:r w:rsidRPr="00225961">
        <w:t xml:space="preserve">Microsoft </w:t>
      </w:r>
      <w:r w:rsidR="003E357C">
        <w:t xml:space="preserve">SharePoint Server 2013 </w:t>
      </w:r>
      <w:r w:rsidR="003E357C">
        <w:rPr>
          <w:rFonts w:eastAsiaTheme="minorEastAsia" w:hint="eastAsia"/>
          <w:lang w:eastAsia="zh-CN"/>
        </w:rPr>
        <w:t>SP1</w:t>
      </w:r>
    </w:p>
    <w:p w14:paraId="1C1EBB41" w14:textId="0DDBAB1B" w:rsidR="00B67FF7" w:rsidRPr="00701B63" w:rsidRDefault="00A06AFA" w:rsidP="00525756">
      <w:pPr>
        <w:pStyle w:val="LWPListBulletLevel1"/>
        <w:suppressLineNumbers/>
        <w:rPr>
          <w:lang w:eastAsia="zh-CN"/>
        </w:rPr>
      </w:pPr>
      <w:r w:rsidRPr="00701B63">
        <w:rPr>
          <w:rFonts w:eastAsiaTheme="minorEastAsia" w:hint="eastAsia"/>
          <w:lang w:eastAsia="zh-CN"/>
        </w:rPr>
        <w:t>The t</w:t>
      </w:r>
      <w:r w:rsidR="008507D2" w:rsidRPr="00701B63">
        <w:rPr>
          <w:lang w:eastAsia="zh-CN"/>
        </w:rPr>
        <w:t>est</w:t>
      </w:r>
      <w:r w:rsidR="00C7687B" w:rsidRPr="00701B63">
        <w:rPr>
          <w:lang w:eastAsia="zh-CN"/>
        </w:rPr>
        <w:t xml:space="preserve"> </w:t>
      </w:r>
      <w:r w:rsidR="008145F7" w:rsidRPr="00701B63">
        <w:rPr>
          <w:lang w:eastAsia="zh-CN"/>
        </w:rPr>
        <w:t xml:space="preserve">suite </w:t>
      </w:r>
      <w:r w:rsidR="009D1B64" w:rsidRPr="00701B63">
        <w:rPr>
          <w:lang w:eastAsia="zh-CN"/>
        </w:rPr>
        <w:t xml:space="preserve">acts as the client </w:t>
      </w:r>
      <w:r w:rsidR="009D1B64" w:rsidRPr="00701B63">
        <w:rPr>
          <w:rFonts w:hint="eastAsia"/>
          <w:lang w:eastAsia="zh-CN"/>
        </w:rPr>
        <w:t xml:space="preserve">to </w:t>
      </w:r>
      <w:r w:rsidR="009D1B64" w:rsidRPr="00701B63">
        <w:rPr>
          <w:lang w:eastAsia="zh-CN"/>
        </w:rPr>
        <w:t xml:space="preserve">communicate with </w:t>
      </w:r>
      <w:r w:rsidR="009D1B64" w:rsidRPr="00701B63">
        <w:rPr>
          <w:rFonts w:hint="eastAsia"/>
          <w:lang w:eastAsia="zh-CN"/>
        </w:rPr>
        <w:t>the SUT</w:t>
      </w:r>
      <w:r w:rsidR="009D1B64" w:rsidRPr="00701B63">
        <w:rPr>
          <w:lang w:eastAsia="zh-CN"/>
        </w:rPr>
        <w:t xml:space="preserve"> and </w:t>
      </w:r>
      <w:r w:rsidR="004C5912" w:rsidRPr="00701B63">
        <w:rPr>
          <w:rFonts w:hint="eastAsia"/>
          <w:lang w:eastAsia="zh-CN"/>
        </w:rPr>
        <w:t xml:space="preserve">validates the requirements gathered from </w:t>
      </w:r>
      <w:r w:rsidR="00511686" w:rsidRPr="00701B63">
        <w:rPr>
          <w:rFonts w:eastAsiaTheme="minorEastAsia" w:hint="eastAsia"/>
          <w:lang w:eastAsia="zh-CN"/>
        </w:rPr>
        <w:t xml:space="preserve">the </w:t>
      </w:r>
      <w:r w:rsidR="0041014A" w:rsidRPr="00701B63">
        <w:rPr>
          <w:rFonts w:hint="eastAsia"/>
          <w:lang w:eastAsia="zh-CN"/>
        </w:rPr>
        <w:t>MS-</w:t>
      </w:r>
      <w:r w:rsidR="007C0DEE" w:rsidRPr="00701B63">
        <w:rPr>
          <w:rFonts w:hint="eastAsia"/>
          <w:lang w:eastAsia="zh-CN"/>
        </w:rPr>
        <w:t>VIEWSS</w:t>
      </w:r>
      <w:r w:rsidR="0041014A" w:rsidRPr="00701B63">
        <w:rPr>
          <w:rFonts w:hint="eastAsia"/>
          <w:lang w:eastAsia="zh-CN"/>
        </w:rPr>
        <w:t xml:space="preserve"> </w:t>
      </w:r>
      <w:r w:rsidR="00FE33E0" w:rsidRPr="00701B63">
        <w:rPr>
          <w:lang w:eastAsia="zh-CN"/>
        </w:rPr>
        <w:t xml:space="preserve">Open </w:t>
      </w:r>
      <w:r w:rsidR="00FE33E0" w:rsidRPr="00701B63">
        <w:rPr>
          <w:rFonts w:eastAsiaTheme="minorEastAsia"/>
          <w:lang w:eastAsia="zh-CN"/>
        </w:rPr>
        <w:t>S</w:t>
      </w:r>
      <w:r w:rsidR="004C5912" w:rsidRPr="00701B63">
        <w:rPr>
          <w:rFonts w:hint="eastAsia"/>
          <w:lang w:eastAsia="zh-CN"/>
        </w:rPr>
        <w:t>pecification</w:t>
      </w:r>
      <w:r w:rsidR="009D1B64" w:rsidRPr="00701B63">
        <w:rPr>
          <w:lang w:eastAsia="zh-CN"/>
        </w:rPr>
        <w:t xml:space="preserve">. </w:t>
      </w:r>
      <w:r w:rsidR="00B67FF7" w:rsidRPr="00701B63">
        <w:rPr>
          <w:lang w:eastAsia="zh-CN"/>
        </w:rPr>
        <w:t xml:space="preserve"> </w:t>
      </w:r>
    </w:p>
    <w:p w14:paraId="1C1EBB42" w14:textId="6E4542EE" w:rsidR="00B67FF7" w:rsidRPr="00701B63" w:rsidRDefault="005D0563" w:rsidP="00525756">
      <w:pPr>
        <w:pStyle w:val="LWPListBulletLevel2"/>
        <w:suppressLineNumbers/>
      </w:pPr>
      <w:r w:rsidRPr="00701B63">
        <w:t xml:space="preserve">Test </w:t>
      </w:r>
      <w:r w:rsidR="008145F7" w:rsidRPr="00701B63">
        <w:t xml:space="preserve">cases </w:t>
      </w:r>
      <w:r w:rsidR="00B67FF7" w:rsidRPr="00701B63">
        <w:t xml:space="preserve">use the </w:t>
      </w:r>
      <w:r w:rsidR="00F2542F" w:rsidRPr="00701B63">
        <w:t>MS-</w:t>
      </w:r>
      <w:r w:rsidR="007C0DEE" w:rsidRPr="00701B63">
        <w:t>VIEWSS</w:t>
      </w:r>
      <w:r w:rsidR="00B67FF7" w:rsidRPr="00701B63">
        <w:t xml:space="preserve"> </w:t>
      </w:r>
      <w:r w:rsidR="008145F7" w:rsidRPr="00701B63">
        <w:t xml:space="preserve">adapter </w:t>
      </w:r>
      <w:r w:rsidR="00B67FF7" w:rsidRPr="00701B63">
        <w:t xml:space="preserve">to call and get the results of the </w:t>
      </w:r>
      <w:r w:rsidR="00F2542F" w:rsidRPr="00701B63">
        <w:t>MS-</w:t>
      </w:r>
      <w:r w:rsidR="007C0DEE" w:rsidRPr="00701B63">
        <w:t>VIEWSS</w:t>
      </w:r>
      <w:r w:rsidR="00B67FF7" w:rsidRPr="00701B63">
        <w:t xml:space="preserve"> operations. Test cases also use the SUT </w:t>
      </w:r>
      <w:r w:rsidR="008145F7" w:rsidRPr="00701B63">
        <w:t xml:space="preserve">control adapter </w:t>
      </w:r>
      <w:r w:rsidR="003E4D5E" w:rsidRPr="00701B63">
        <w:t>to</w:t>
      </w:r>
      <w:r w:rsidR="003E4D5E" w:rsidRPr="00701B63">
        <w:rPr>
          <w:rFonts w:hint="eastAsia"/>
        </w:rPr>
        <w:t xml:space="preserve"> </w:t>
      </w:r>
      <w:r w:rsidR="003E4D5E" w:rsidRPr="00701B63">
        <w:t>retrieve information from</w:t>
      </w:r>
      <w:r w:rsidR="00772F83">
        <w:rPr>
          <w:rFonts w:eastAsiaTheme="minorEastAsia" w:hint="eastAsia"/>
          <w:lang w:eastAsia="zh-CN"/>
        </w:rPr>
        <w:t xml:space="preserve"> the</w:t>
      </w:r>
      <w:r w:rsidR="003E4D5E" w:rsidRPr="00701B63">
        <w:t xml:space="preserve"> SUT</w:t>
      </w:r>
      <w:r w:rsidR="00B67FF7" w:rsidRPr="00701B63">
        <w:t xml:space="preserve">. </w:t>
      </w:r>
    </w:p>
    <w:p w14:paraId="1C1EBB43" w14:textId="7491E807" w:rsidR="00B67FF7" w:rsidRPr="00772F83" w:rsidRDefault="00F2542F" w:rsidP="00525756">
      <w:pPr>
        <w:pStyle w:val="LWPListBulletLevel2"/>
        <w:suppressLineNumbers/>
      </w:pPr>
      <w:r w:rsidRPr="00772F83">
        <w:t>MS-</w:t>
      </w:r>
      <w:r w:rsidR="007C0DEE" w:rsidRPr="00772F83">
        <w:t>VIEWSS</w:t>
      </w:r>
      <w:r w:rsidR="00B67FF7" w:rsidRPr="00772F83">
        <w:t xml:space="preserve"> </w:t>
      </w:r>
      <w:r w:rsidR="008145F7" w:rsidRPr="00772F83">
        <w:t xml:space="preserve">adapter </w:t>
      </w:r>
      <w:r w:rsidR="00B67FF7" w:rsidRPr="00772F83">
        <w:t xml:space="preserve">is used in the test cases. The test cases call the methods in the interface to invoke the </w:t>
      </w:r>
      <w:r w:rsidRPr="00772F83">
        <w:t>MS-</w:t>
      </w:r>
      <w:r w:rsidR="007C0DEE" w:rsidRPr="00772F83">
        <w:t>VIEWSS</w:t>
      </w:r>
      <w:r w:rsidR="00B67FF7" w:rsidRPr="00772F83">
        <w:t xml:space="preserve"> </w:t>
      </w:r>
      <w:r w:rsidR="007008DF" w:rsidRPr="00772F83">
        <w:rPr>
          <w:rFonts w:hint="eastAsia"/>
        </w:rPr>
        <w:t>protocol adapter</w:t>
      </w:r>
      <w:r w:rsidR="007008DF" w:rsidRPr="00772F83">
        <w:t>’</w:t>
      </w:r>
      <w:r w:rsidR="007008DF" w:rsidRPr="00772F83">
        <w:rPr>
          <w:rFonts w:hint="eastAsia"/>
        </w:rPr>
        <w:t xml:space="preserve">s </w:t>
      </w:r>
      <w:r w:rsidR="00B67FF7" w:rsidRPr="00772F83">
        <w:t xml:space="preserve">operations. </w:t>
      </w:r>
    </w:p>
    <w:p w14:paraId="1C1EBB44" w14:textId="1C7F4730" w:rsidR="00B67FF7" w:rsidRPr="005161B5" w:rsidRDefault="00B67FF7" w:rsidP="00525756">
      <w:pPr>
        <w:pStyle w:val="LWPListBulletLevel2"/>
        <w:suppressLineNumbers/>
      </w:pPr>
      <w:r w:rsidRPr="005161B5">
        <w:t xml:space="preserve">SUT </w:t>
      </w:r>
      <w:r w:rsidR="008145F7" w:rsidRPr="005161B5">
        <w:t xml:space="preserve">control adapter </w:t>
      </w:r>
      <w:r w:rsidRPr="005161B5">
        <w:t xml:space="preserve">is used in the test cases. The test cases call the methods in the interface to </w:t>
      </w:r>
      <w:r w:rsidR="00772F83" w:rsidRPr="00701B63">
        <w:t>retrieve information from</w:t>
      </w:r>
      <w:r w:rsidR="00772F83" w:rsidRPr="005161B5">
        <w:t xml:space="preserve"> </w:t>
      </w:r>
      <w:r w:rsidRPr="005161B5">
        <w:t>the SUT.</w:t>
      </w:r>
    </w:p>
    <w:p w14:paraId="1C1EBB46" w14:textId="7809420F" w:rsidR="00943563" w:rsidRPr="0043487C" w:rsidRDefault="00943563" w:rsidP="00C00E70">
      <w:pPr>
        <w:pStyle w:val="Heading2"/>
        <w:numPr>
          <w:ilvl w:val="1"/>
          <w:numId w:val="8"/>
        </w:numPr>
        <w:suppressLineNumbers/>
      </w:pPr>
      <w:bookmarkStart w:id="25" w:name="_Toc388454852"/>
      <w:r>
        <w:lastRenderedPageBreak/>
        <w:t xml:space="preserve">Technical </w:t>
      </w:r>
      <w:r w:rsidR="008145F7">
        <w:t>dependencies and considerations</w:t>
      </w:r>
      <w:bookmarkEnd w:id="25"/>
    </w:p>
    <w:p w14:paraId="1C1EBB47" w14:textId="28CF9883" w:rsidR="00C377A3" w:rsidRPr="006F0A62" w:rsidRDefault="000B4894" w:rsidP="00525756">
      <w:pPr>
        <w:pStyle w:val="LWPHeading4H4"/>
        <w:suppressLineNumbers/>
      </w:pPr>
      <w:r w:rsidRPr="006F0A62">
        <w:rPr>
          <w:rFonts w:eastAsiaTheme="minorEastAsia" w:hint="eastAsia"/>
          <w:lang w:eastAsia="zh-CN"/>
        </w:rPr>
        <w:t>D</w:t>
      </w:r>
      <w:r w:rsidR="008145F7" w:rsidRPr="006F0A62">
        <w:t>ependencies</w:t>
      </w:r>
    </w:p>
    <w:p w14:paraId="1C1EBB48" w14:textId="77777777" w:rsidR="00C377A3" w:rsidRPr="006F0A62" w:rsidRDefault="00C377A3" w:rsidP="00525756">
      <w:pPr>
        <w:pStyle w:val="LWPListBulletLevel1"/>
        <w:suppressLineNumbers/>
        <w:rPr>
          <w:lang w:eastAsia="zh-CN"/>
        </w:rPr>
      </w:pPr>
      <w:r w:rsidRPr="006F0A62">
        <w:rPr>
          <w:lang w:eastAsia="zh-CN"/>
        </w:rPr>
        <w:t>Th</w:t>
      </w:r>
      <w:r w:rsidRPr="006F0A62">
        <w:rPr>
          <w:rFonts w:hint="eastAsia"/>
          <w:lang w:eastAsia="zh-CN"/>
        </w:rPr>
        <w:t>is</w:t>
      </w:r>
      <w:r w:rsidRPr="006F0A62">
        <w:rPr>
          <w:lang w:eastAsia="zh-CN"/>
        </w:rPr>
        <w:t xml:space="preserve"> test suite </w:t>
      </w:r>
      <w:r w:rsidRPr="006F0A62">
        <w:rPr>
          <w:rFonts w:hint="eastAsia"/>
          <w:lang w:eastAsia="zh-CN"/>
        </w:rPr>
        <w:t>depends on</w:t>
      </w:r>
      <w:r w:rsidRPr="006F0A62">
        <w:rPr>
          <w:lang w:eastAsia="zh-CN"/>
        </w:rPr>
        <w:t xml:space="preserve"> the SOAP messaging protocol for exchanging structured data and type information. </w:t>
      </w:r>
    </w:p>
    <w:p w14:paraId="1C1EBB49" w14:textId="512B9EFB" w:rsidR="00C377A3" w:rsidRPr="006F0A62" w:rsidRDefault="00C377A3" w:rsidP="00525756">
      <w:pPr>
        <w:pStyle w:val="LWPListBulletLevel1"/>
        <w:suppressLineNumbers/>
        <w:rPr>
          <w:lang w:eastAsia="zh-CN"/>
        </w:rPr>
      </w:pPr>
      <w:r w:rsidRPr="006F0A62">
        <w:rPr>
          <w:lang w:eastAsia="zh-CN"/>
        </w:rPr>
        <w:t>Th</w:t>
      </w:r>
      <w:r w:rsidRPr="006F0A62">
        <w:rPr>
          <w:rFonts w:hint="eastAsia"/>
          <w:lang w:eastAsia="zh-CN"/>
        </w:rPr>
        <w:t>is</w:t>
      </w:r>
      <w:r w:rsidRPr="006F0A62">
        <w:rPr>
          <w:lang w:eastAsia="zh-CN"/>
        </w:rPr>
        <w:t xml:space="preserve"> test suite </w:t>
      </w:r>
      <w:r w:rsidRPr="006F0A62">
        <w:rPr>
          <w:rFonts w:hint="eastAsia"/>
          <w:lang w:eastAsia="zh-CN"/>
        </w:rPr>
        <w:t>depends on</w:t>
      </w:r>
      <w:r w:rsidR="004014B3" w:rsidRPr="006F0A62">
        <w:rPr>
          <w:rFonts w:eastAsiaTheme="minorEastAsia" w:hint="eastAsia"/>
          <w:lang w:eastAsia="zh-CN"/>
        </w:rPr>
        <w:t xml:space="preserve"> the</w:t>
      </w:r>
      <w:r w:rsidRPr="006F0A62">
        <w:rPr>
          <w:rFonts w:hint="eastAsia"/>
          <w:lang w:eastAsia="zh-CN"/>
        </w:rPr>
        <w:t xml:space="preserve"> </w:t>
      </w:r>
      <w:r w:rsidRPr="006F0A62">
        <w:rPr>
          <w:lang w:eastAsia="zh-CN"/>
        </w:rPr>
        <w:t>HTTP protocol or HTTPS protocol</w:t>
      </w:r>
      <w:r w:rsidRPr="006F0A62">
        <w:rPr>
          <w:rFonts w:hint="eastAsia"/>
          <w:lang w:eastAsia="zh-CN"/>
        </w:rPr>
        <w:t xml:space="preserve"> to </w:t>
      </w:r>
      <w:r w:rsidRPr="006F0A62">
        <w:rPr>
          <w:lang w:eastAsia="zh-CN"/>
        </w:rPr>
        <w:t xml:space="preserve">transmit the messages. </w:t>
      </w:r>
    </w:p>
    <w:p w14:paraId="1C1EBB4A" w14:textId="40AB6BAB" w:rsidR="00C377A3" w:rsidRPr="006F0A62" w:rsidRDefault="005E5E4C" w:rsidP="00525756">
      <w:pPr>
        <w:pStyle w:val="LWPListBulletLevel1"/>
        <w:suppressLineNumbers/>
        <w:rPr>
          <w:lang w:eastAsia="zh-CN"/>
        </w:rPr>
      </w:pPr>
      <w:r w:rsidRPr="006F0A62">
        <w:rPr>
          <w:lang w:eastAsia="zh-CN"/>
        </w:rPr>
        <w:t xml:space="preserve">This test suite depends on the wsdl.exe tool in the .NET Framework SDK to generate the </w:t>
      </w:r>
      <w:r w:rsidR="00F2542F" w:rsidRPr="006F0A62">
        <w:rPr>
          <w:rFonts w:hint="eastAsia"/>
          <w:lang w:eastAsia="zh-CN"/>
        </w:rPr>
        <w:t>MS-</w:t>
      </w:r>
      <w:r w:rsidR="007C0DEE" w:rsidRPr="006F0A62">
        <w:rPr>
          <w:rFonts w:hint="eastAsia"/>
          <w:lang w:eastAsia="zh-CN"/>
        </w:rPr>
        <w:t>VIEWSS</w:t>
      </w:r>
      <w:r w:rsidRPr="006F0A62">
        <w:rPr>
          <w:rFonts w:hint="eastAsia"/>
          <w:lang w:eastAsia="zh-CN"/>
        </w:rPr>
        <w:t xml:space="preserve"> </w:t>
      </w:r>
      <w:r w:rsidRPr="006F0A62">
        <w:rPr>
          <w:lang w:eastAsia="zh-CN"/>
        </w:rPr>
        <w:t>proxy class.</w:t>
      </w:r>
    </w:p>
    <w:p w14:paraId="7257A70F" w14:textId="10AFE662" w:rsidR="00744241" w:rsidRPr="006F0A62" w:rsidRDefault="00744241" w:rsidP="00525756">
      <w:pPr>
        <w:pStyle w:val="LWPListBulletLevel1"/>
        <w:suppressLineNumbers/>
        <w:rPr>
          <w:lang w:eastAsia="zh-CN"/>
        </w:rPr>
      </w:pPr>
      <w:r w:rsidRPr="006F0A62">
        <w:rPr>
          <w:rFonts w:hint="eastAsia"/>
          <w:lang w:eastAsia="zh-CN"/>
        </w:rPr>
        <w:t xml:space="preserve">This test suite depends on </w:t>
      </w:r>
      <w:r w:rsidR="009C6B81" w:rsidRPr="006F0A62">
        <w:rPr>
          <w:rFonts w:eastAsiaTheme="minorEastAsia" w:hint="eastAsia"/>
          <w:lang w:eastAsia="zh-CN"/>
        </w:rPr>
        <w:t xml:space="preserve">the </w:t>
      </w:r>
      <w:r w:rsidRPr="006F0A62">
        <w:t>Protocol Test Framework (PTF)</w:t>
      </w:r>
      <w:r w:rsidRPr="006F0A62">
        <w:rPr>
          <w:rFonts w:eastAsiaTheme="minorEastAsia" w:hint="eastAsia"/>
          <w:lang w:eastAsia="zh-CN"/>
        </w:rPr>
        <w:t xml:space="preserve"> to derive managed adapters.</w:t>
      </w:r>
    </w:p>
    <w:p w14:paraId="1C1EBB4B" w14:textId="6277907D" w:rsidR="00C377A3" w:rsidRPr="006F0A62" w:rsidRDefault="00C377A3" w:rsidP="00525756">
      <w:pPr>
        <w:pStyle w:val="LWPListBulletLevel1"/>
        <w:suppressLineNumbers/>
        <w:rPr>
          <w:lang w:eastAsia="zh-CN"/>
        </w:rPr>
      </w:pPr>
      <w:r w:rsidRPr="006F0A62">
        <w:rPr>
          <w:rFonts w:hint="eastAsia"/>
          <w:lang w:eastAsia="zh-CN"/>
        </w:rPr>
        <w:t>This test suite depends on the MS-LISTSWS</w:t>
      </w:r>
      <w:r w:rsidRPr="006F0A62">
        <w:rPr>
          <w:lang w:eastAsia="zh-CN"/>
        </w:rPr>
        <w:t xml:space="preserve"> </w:t>
      </w:r>
      <w:r w:rsidRPr="006F0A62">
        <w:rPr>
          <w:rFonts w:hint="eastAsia"/>
          <w:lang w:eastAsia="zh-CN"/>
        </w:rPr>
        <w:t xml:space="preserve">methods to </w:t>
      </w:r>
      <w:r w:rsidR="006F0A62">
        <w:rPr>
          <w:rFonts w:eastAsiaTheme="minorEastAsia" w:hint="eastAsia"/>
          <w:lang w:eastAsia="zh-CN"/>
        </w:rPr>
        <w:t>retrieve</w:t>
      </w:r>
      <w:r w:rsidR="00801568" w:rsidRPr="006F0A62">
        <w:rPr>
          <w:rFonts w:eastAsiaTheme="minorEastAsia" w:hint="eastAsia"/>
          <w:lang w:eastAsia="zh-CN"/>
        </w:rPr>
        <w:t xml:space="preserve"> </w:t>
      </w:r>
      <w:r w:rsidR="006F0A62" w:rsidRPr="006F0A62">
        <w:rPr>
          <w:rFonts w:eastAsiaTheme="minorEastAsia" w:hint="eastAsia"/>
          <w:lang w:eastAsia="zh-CN"/>
        </w:rPr>
        <w:t xml:space="preserve">the </w:t>
      </w:r>
      <w:r w:rsidR="00801568" w:rsidRPr="006F0A62">
        <w:rPr>
          <w:rFonts w:eastAsiaTheme="minorEastAsia" w:hint="eastAsia"/>
          <w:lang w:eastAsia="zh-CN"/>
        </w:rPr>
        <w:t xml:space="preserve">list GUID and </w:t>
      </w:r>
      <w:r w:rsidR="006F0A62">
        <w:rPr>
          <w:rFonts w:eastAsiaTheme="minorEastAsia" w:hint="eastAsia"/>
          <w:lang w:eastAsia="zh-CN"/>
        </w:rPr>
        <w:t>retrieve</w:t>
      </w:r>
      <w:r w:rsidR="006F0A62" w:rsidRPr="006F0A62">
        <w:rPr>
          <w:rFonts w:eastAsiaTheme="minorEastAsia" w:hint="eastAsia"/>
          <w:lang w:eastAsia="zh-CN"/>
        </w:rPr>
        <w:t xml:space="preserve"> the</w:t>
      </w:r>
      <w:r w:rsidR="00801568" w:rsidRPr="006F0A62">
        <w:rPr>
          <w:rFonts w:eastAsiaTheme="minorEastAsia" w:hint="eastAsia"/>
          <w:lang w:eastAsia="zh-CN"/>
        </w:rPr>
        <w:t xml:space="preserve"> items count in a list view</w:t>
      </w:r>
      <w:r w:rsidRPr="006F0A62">
        <w:rPr>
          <w:rFonts w:hint="eastAsia"/>
          <w:lang w:eastAsia="zh-CN"/>
        </w:rPr>
        <w:t xml:space="preserve"> </w:t>
      </w:r>
      <w:r w:rsidR="006F0A62">
        <w:rPr>
          <w:rFonts w:eastAsiaTheme="minorEastAsia" w:hint="eastAsia"/>
          <w:lang w:eastAsia="zh-CN"/>
        </w:rPr>
        <w:t>from</w:t>
      </w:r>
      <w:r w:rsidR="00801568" w:rsidRPr="006F0A62">
        <w:rPr>
          <w:rFonts w:eastAsiaTheme="minorEastAsia" w:hint="eastAsia"/>
          <w:lang w:eastAsia="zh-CN"/>
        </w:rPr>
        <w:t xml:space="preserve"> the</w:t>
      </w:r>
      <w:r w:rsidRPr="006F0A62">
        <w:rPr>
          <w:lang w:eastAsia="zh-CN"/>
        </w:rPr>
        <w:t xml:space="preserve"> SUT</w:t>
      </w:r>
      <w:r w:rsidRPr="006F0A62">
        <w:rPr>
          <w:rFonts w:hint="eastAsia"/>
          <w:lang w:eastAsia="zh-CN"/>
        </w:rPr>
        <w:t>.</w:t>
      </w:r>
    </w:p>
    <w:p w14:paraId="1C1EBB4C" w14:textId="55E199AF" w:rsidR="00C377A3" w:rsidRPr="00275423" w:rsidRDefault="00C377A3" w:rsidP="00525756">
      <w:pPr>
        <w:pStyle w:val="LWPHeading4H4"/>
        <w:suppressLineNumbers/>
      </w:pPr>
      <w:r w:rsidRPr="00275423">
        <w:t xml:space="preserve">Encryption </w:t>
      </w:r>
      <w:r w:rsidR="008145F7" w:rsidRPr="00275423">
        <w:t>consideration</w:t>
      </w:r>
    </w:p>
    <w:p w14:paraId="1C1EBB4D" w14:textId="7B15CA1E" w:rsidR="00943563" w:rsidRPr="003A3F86" w:rsidRDefault="00C377A3" w:rsidP="00525756">
      <w:pPr>
        <w:pStyle w:val="LWPListBulletLevel1"/>
        <w:suppressLineNumbers/>
      </w:pPr>
      <w:r w:rsidRPr="003A3F86">
        <w:rPr>
          <w:rFonts w:hint="eastAsia"/>
          <w:lang w:eastAsia="zh-CN"/>
        </w:rPr>
        <w:t>T</w:t>
      </w:r>
      <w:r w:rsidRPr="003A3F86">
        <w:rPr>
          <w:lang w:eastAsia="zh-CN"/>
        </w:rPr>
        <w:t>ransportation</w:t>
      </w:r>
      <w:r w:rsidRPr="003A3F86">
        <w:rPr>
          <w:rFonts w:hint="eastAsia"/>
          <w:lang w:eastAsia="zh-CN"/>
        </w:rPr>
        <w:t xml:space="preserve"> of </w:t>
      </w:r>
      <w:r w:rsidR="00F2542F" w:rsidRPr="003A3F86">
        <w:rPr>
          <w:rFonts w:hint="eastAsia"/>
          <w:lang w:eastAsia="zh-CN"/>
        </w:rPr>
        <w:t>MS-</w:t>
      </w:r>
      <w:r w:rsidR="007C0DEE">
        <w:rPr>
          <w:rFonts w:hint="eastAsia"/>
          <w:lang w:eastAsia="zh-CN"/>
        </w:rPr>
        <w:t>VIEWSS</w:t>
      </w:r>
      <w:r w:rsidRPr="003A3F86">
        <w:rPr>
          <w:lang w:eastAsia="zh-CN"/>
        </w:rPr>
        <w:t xml:space="preserve"> includes HTTP and HTTPS, and encryption </w:t>
      </w:r>
      <w:r w:rsidR="006B0AAA">
        <w:rPr>
          <w:rFonts w:eastAsiaTheme="minorEastAsia" w:hint="eastAsia"/>
          <w:lang w:eastAsia="zh-CN"/>
        </w:rPr>
        <w:t>is</w:t>
      </w:r>
      <w:r w:rsidRPr="003A3F86">
        <w:rPr>
          <w:lang w:eastAsia="zh-CN"/>
        </w:rPr>
        <w:t xml:space="preserve"> handled by HTTPS</w:t>
      </w:r>
      <w:r w:rsidR="003C2921" w:rsidRPr="003A3F86">
        <w:rPr>
          <w:rFonts w:hint="eastAsia"/>
          <w:lang w:eastAsia="zh-CN"/>
        </w:rPr>
        <w:t>.</w:t>
      </w:r>
    </w:p>
    <w:p w14:paraId="1C1EBB4E" w14:textId="7FB99DC7" w:rsidR="006E51B2" w:rsidRPr="009026EB" w:rsidRDefault="006E51B2" w:rsidP="00C00E70">
      <w:pPr>
        <w:pStyle w:val="Heading2"/>
        <w:numPr>
          <w:ilvl w:val="1"/>
          <w:numId w:val="8"/>
        </w:numPr>
        <w:suppressLineNumbers/>
      </w:pPr>
      <w:bookmarkStart w:id="26" w:name="_Toc388454853"/>
      <w:r>
        <w:t xml:space="preserve">Adapter </w:t>
      </w:r>
      <w:r w:rsidR="008145F7">
        <w:t>design</w:t>
      </w:r>
      <w:bookmarkEnd w:id="26"/>
    </w:p>
    <w:p w14:paraId="1C1EBB4F" w14:textId="594605D2" w:rsidR="006E51B2" w:rsidRPr="00CF3C54" w:rsidRDefault="006E51B2" w:rsidP="00C00E70">
      <w:pPr>
        <w:pStyle w:val="Heading3"/>
        <w:numPr>
          <w:ilvl w:val="2"/>
          <w:numId w:val="8"/>
        </w:numPr>
        <w:suppressLineNumbers/>
      </w:pPr>
      <w:bookmarkStart w:id="27" w:name="_Toc388454854"/>
      <w:r>
        <w:t xml:space="preserve">Adapter </w:t>
      </w:r>
      <w:r w:rsidR="008145F7">
        <w:t>overview</w:t>
      </w:r>
      <w:bookmarkEnd w:id="27"/>
    </w:p>
    <w:p w14:paraId="1C1EBB51" w14:textId="31FFDC39" w:rsidR="003C2921" w:rsidRPr="00075BDB" w:rsidRDefault="003C2921" w:rsidP="00525756">
      <w:pPr>
        <w:pStyle w:val="LWPParagraphText"/>
        <w:suppressLineNumbers/>
      </w:pPr>
      <w:r w:rsidRPr="0015123F">
        <w:t xml:space="preserve">One </w:t>
      </w:r>
      <w:r w:rsidR="008145F7" w:rsidRPr="0015123F">
        <w:t xml:space="preserve">protocol adapter </w:t>
      </w:r>
      <w:r w:rsidRPr="0015123F">
        <w:t xml:space="preserve">and </w:t>
      </w:r>
      <w:r w:rsidR="005C71E0">
        <w:rPr>
          <w:rFonts w:eastAsiaTheme="minorEastAsia" w:hint="eastAsia"/>
          <w:lang w:eastAsia="zh-CN"/>
        </w:rPr>
        <w:t>one</w:t>
      </w:r>
      <w:r w:rsidRPr="0015123F">
        <w:t xml:space="preserve"> SUT </w:t>
      </w:r>
      <w:r w:rsidR="008145F7" w:rsidRPr="0015123F">
        <w:t xml:space="preserve">control adapter </w:t>
      </w:r>
      <w:r w:rsidR="00BD5635" w:rsidRPr="005C71E0">
        <w:rPr>
          <w:rFonts w:eastAsiaTheme="minorEastAsia" w:hint="eastAsia"/>
          <w:lang w:eastAsia="zh-CN"/>
        </w:rPr>
        <w:t xml:space="preserve">are used in </w:t>
      </w:r>
      <w:r w:rsidRPr="005C71E0">
        <w:t>this test suite.</w:t>
      </w:r>
    </w:p>
    <w:p w14:paraId="1C1EBB52" w14:textId="27E06199" w:rsidR="003C2921" w:rsidRPr="005C71E0" w:rsidRDefault="003C2921" w:rsidP="00525756">
      <w:pPr>
        <w:pStyle w:val="LWPHeading4H4"/>
        <w:suppressLineNumbers/>
      </w:pPr>
      <w:r w:rsidRPr="005C71E0">
        <w:t xml:space="preserve">Protocol </w:t>
      </w:r>
      <w:r w:rsidR="008145F7" w:rsidRPr="005C71E0">
        <w:t>adapter</w:t>
      </w:r>
    </w:p>
    <w:p w14:paraId="1C1EBB53" w14:textId="6CB304CA" w:rsidR="003C2921" w:rsidRPr="005C71E0" w:rsidRDefault="00F2542F" w:rsidP="00525756">
      <w:pPr>
        <w:pStyle w:val="LWPListBulletLevel1"/>
        <w:suppressLineNumbers/>
      </w:pPr>
      <w:r w:rsidRPr="005C71E0">
        <w:t>MS-</w:t>
      </w:r>
      <w:r w:rsidR="007C0DEE" w:rsidRPr="005C71E0">
        <w:t>VIEWSS</w:t>
      </w:r>
      <w:r w:rsidR="003C2921" w:rsidRPr="005C71E0">
        <w:t xml:space="preserve"> </w:t>
      </w:r>
      <w:r w:rsidR="004275DB" w:rsidRPr="005C71E0">
        <w:rPr>
          <w:rFonts w:eastAsiaTheme="minorEastAsia" w:hint="eastAsia"/>
          <w:lang w:eastAsia="zh-CN"/>
        </w:rPr>
        <w:t xml:space="preserve">protocol </w:t>
      </w:r>
      <w:r w:rsidR="008145F7" w:rsidRPr="005C71E0">
        <w:t>adapter</w:t>
      </w:r>
    </w:p>
    <w:p w14:paraId="1C1EBB54" w14:textId="16F5DE8A" w:rsidR="003C2921" w:rsidRPr="005C71E0" w:rsidRDefault="003C2921" w:rsidP="00525756">
      <w:pPr>
        <w:pStyle w:val="LWPListBulletLevel2"/>
        <w:suppressLineNumbers/>
      </w:pPr>
      <w:r w:rsidRPr="005C71E0">
        <w:t xml:space="preserve">The </w:t>
      </w:r>
      <w:r w:rsidR="00F2542F" w:rsidRPr="005C71E0">
        <w:t>MS-</w:t>
      </w:r>
      <w:r w:rsidR="007C0DEE" w:rsidRPr="005C71E0">
        <w:t>VIEWSS</w:t>
      </w:r>
      <w:r w:rsidRPr="005C71E0">
        <w:t xml:space="preserve"> </w:t>
      </w:r>
      <w:r w:rsidR="008145F7" w:rsidRPr="005C71E0">
        <w:t xml:space="preserve">adapter </w:t>
      </w:r>
      <w:r w:rsidRPr="005C71E0">
        <w:t xml:space="preserve">is a managed adapter, which </w:t>
      </w:r>
      <w:r w:rsidR="00A348F7">
        <w:t>derives from</w:t>
      </w:r>
      <w:r w:rsidRPr="005C71E0">
        <w:t xml:space="preserve"> the ManagedAdapterBase cl</w:t>
      </w:r>
      <w:r w:rsidR="00ED561E" w:rsidRPr="005C71E0">
        <w:t>ass in PTF</w:t>
      </w:r>
      <w:r w:rsidRPr="005C71E0">
        <w:t>.</w:t>
      </w:r>
    </w:p>
    <w:p w14:paraId="1C1EBB57" w14:textId="50AA5EB6" w:rsidR="003C2921" w:rsidRPr="005C71E0" w:rsidRDefault="003C2921" w:rsidP="00525756">
      <w:pPr>
        <w:pStyle w:val="LWPListBulletLevel2"/>
        <w:suppressLineNumbers/>
      </w:pPr>
      <w:r w:rsidRPr="005C71E0">
        <w:t xml:space="preserve">The </w:t>
      </w:r>
      <w:r w:rsidR="00F2542F" w:rsidRPr="005C71E0">
        <w:t>MS-</w:t>
      </w:r>
      <w:r w:rsidR="007C0DEE" w:rsidRPr="005C71E0">
        <w:t>VIEWSS</w:t>
      </w:r>
      <w:r w:rsidRPr="005C71E0">
        <w:t xml:space="preserve"> </w:t>
      </w:r>
      <w:r w:rsidR="008145F7" w:rsidRPr="005C71E0">
        <w:t xml:space="preserve">adapter </w:t>
      </w:r>
      <w:r w:rsidRPr="005C71E0">
        <w:t>has the following functionalities</w:t>
      </w:r>
    </w:p>
    <w:p w14:paraId="1C1EBB58" w14:textId="77777777" w:rsidR="003C2921" w:rsidRPr="005C71E0" w:rsidRDefault="003C2921" w:rsidP="00C00E70">
      <w:pPr>
        <w:pStyle w:val="LWPListBulletLevel3"/>
        <w:numPr>
          <w:ilvl w:val="0"/>
          <w:numId w:val="80"/>
        </w:numPr>
        <w:suppressLineNumbers/>
        <w:rPr>
          <w:rFonts w:cstheme="minorHAnsi"/>
        </w:rPr>
      </w:pPr>
      <w:r w:rsidRPr="005C71E0">
        <w:rPr>
          <w:rFonts w:eastAsiaTheme="minorEastAsia" w:hint="eastAsia"/>
          <w:lang w:eastAsia="zh-CN"/>
        </w:rPr>
        <w:t>C</w:t>
      </w:r>
      <w:r w:rsidRPr="005C71E0">
        <w:rPr>
          <w:rFonts w:hint="eastAsia"/>
        </w:rPr>
        <w:t>hoose HTTP or HTTPS and SOAP 1.1 or 1.2 for transport</w:t>
      </w:r>
      <w:r w:rsidRPr="005C71E0">
        <w:rPr>
          <w:rFonts w:eastAsiaTheme="minorEastAsia" w:hint="eastAsia"/>
          <w:lang w:eastAsia="zh-CN"/>
        </w:rPr>
        <w:t>;</w:t>
      </w:r>
    </w:p>
    <w:p w14:paraId="1C1EBB59" w14:textId="5D60476A" w:rsidR="003C2921" w:rsidRPr="005C71E0" w:rsidRDefault="003B3584" w:rsidP="00C00E70">
      <w:pPr>
        <w:pStyle w:val="LWPListBulletLevel3"/>
        <w:numPr>
          <w:ilvl w:val="0"/>
          <w:numId w:val="80"/>
        </w:numPr>
        <w:suppressLineNumbers/>
        <w:rPr>
          <w:rFonts w:cstheme="minorHAnsi"/>
        </w:rPr>
      </w:pPr>
      <w:r w:rsidRPr="005C71E0">
        <w:rPr>
          <w:rFonts w:cstheme="minorHAnsi"/>
        </w:rPr>
        <w:t>Construct</w:t>
      </w:r>
      <w:r w:rsidR="003C2921" w:rsidRPr="005C71E0">
        <w:rPr>
          <w:rFonts w:cstheme="minorHAnsi"/>
        </w:rPr>
        <w:t xml:space="preserve"> requests of </w:t>
      </w:r>
      <w:r w:rsidR="005C71E0" w:rsidRPr="005C71E0">
        <w:rPr>
          <w:rFonts w:eastAsiaTheme="minorEastAsia" w:cstheme="minorHAnsi" w:hint="eastAsia"/>
          <w:lang w:eastAsia="zh-CN"/>
        </w:rPr>
        <w:t>eight</w:t>
      </w:r>
      <w:r w:rsidR="003C2921" w:rsidRPr="005C71E0">
        <w:rPr>
          <w:rFonts w:cstheme="minorHAnsi"/>
        </w:rPr>
        <w:t xml:space="preserve"> </w:t>
      </w:r>
      <w:r w:rsidR="00F2542F" w:rsidRPr="005C71E0">
        <w:rPr>
          <w:rFonts w:cstheme="minorHAnsi"/>
        </w:rPr>
        <w:t>MS-</w:t>
      </w:r>
      <w:r w:rsidR="007C0DEE" w:rsidRPr="005C71E0">
        <w:rPr>
          <w:rFonts w:cstheme="minorHAnsi"/>
        </w:rPr>
        <w:t>VIEWSS</w:t>
      </w:r>
      <w:r w:rsidR="003C2921" w:rsidRPr="005C71E0">
        <w:rPr>
          <w:rFonts w:cstheme="minorHAnsi"/>
        </w:rPr>
        <w:t xml:space="preserve"> operations;</w:t>
      </w:r>
    </w:p>
    <w:p w14:paraId="1C1EBB5A" w14:textId="77777777" w:rsidR="003C2921" w:rsidRPr="005C71E0" w:rsidRDefault="003B3584" w:rsidP="00C00E70">
      <w:pPr>
        <w:pStyle w:val="LWPListBulletLevel3"/>
        <w:numPr>
          <w:ilvl w:val="0"/>
          <w:numId w:val="80"/>
        </w:numPr>
        <w:suppressLineNumbers/>
        <w:rPr>
          <w:rFonts w:cstheme="minorHAnsi"/>
        </w:rPr>
      </w:pPr>
      <w:r w:rsidRPr="005C71E0">
        <w:rPr>
          <w:rFonts w:cstheme="minorHAnsi"/>
        </w:rPr>
        <w:t>Communicat</w:t>
      </w:r>
      <w:r w:rsidRPr="005C71E0">
        <w:rPr>
          <w:rFonts w:eastAsiaTheme="minorEastAsia" w:cstheme="minorHAnsi" w:hint="eastAsia"/>
          <w:lang w:eastAsia="zh-CN"/>
        </w:rPr>
        <w:t>e</w:t>
      </w:r>
      <w:r w:rsidR="003C2921" w:rsidRPr="005C71E0">
        <w:rPr>
          <w:rFonts w:cstheme="minorHAnsi"/>
        </w:rPr>
        <w:t xml:space="preserve"> with the SUT by sending requests to the SUT and receive the corresponding responses from the SUT;</w:t>
      </w:r>
    </w:p>
    <w:p w14:paraId="1C1EBB5B" w14:textId="77777777" w:rsidR="003C2921" w:rsidRPr="005C71E0" w:rsidRDefault="003C2921" w:rsidP="00C00E70">
      <w:pPr>
        <w:pStyle w:val="LWPListBulletLevel3"/>
        <w:numPr>
          <w:ilvl w:val="0"/>
          <w:numId w:val="80"/>
        </w:numPr>
        <w:suppressLineNumbers/>
        <w:rPr>
          <w:rFonts w:cstheme="minorHAnsi"/>
        </w:rPr>
      </w:pPr>
      <w:r w:rsidRPr="005C71E0">
        <w:rPr>
          <w:rFonts w:cstheme="minorHAnsi" w:hint="eastAsia"/>
        </w:rPr>
        <w:t>P</w:t>
      </w:r>
      <w:r w:rsidRPr="005C71E0">
        <w:rPr>
          <w:rFonts w:cstheme="minorHAnsi"/>
        </w:rPr>
        <w:t xml:space="preserve">arse </w:t>
      </w:r>
      <w:r w:rsidRPr="005C71E0">
        <w:rPr>
          <w:rFonts w:cstheme="minorHAnsi" w:hint="eastAsia"/>
        </w:rPr>
        <w:t>the</w:t>
      </w:r>
      <w:r w:rsidR="003B3584" w:rsidRPr="005C71E0">
        <w:rPr>
          <w:rFonts w:cstheme="minorHAnsi" w:hint="eastAsia"/>
        </w:rPr>
        <w:t xml:space="preserve"> response messages and validate</w:t>
      </w:r>
      <w:r w:rsidRPr="005C71E0">
        <w:rPr>
          <w:rFonts w:cstheme="minorHAnsi" w:hint="eastAsia"/>
        </w:rPr>
        <w:t xml:space="preserve"> the messages according to the WSDL schema;</w:t>
      </w:r>
    </w:p>
    <w:p w14:paraId="1C1EBB5D" w14:textId="337119AE" w:rsidR="003C2921" w:rsidRPr="00193A33" w:rsidRDefault="003C2921" w:rsidP="00525756">
      <w:pPr>
        <w:pStyle w:val="LWPListBulletLevel2"/>
        <w:suppressLineNumbers/>
      </w:pPr>
      <w:r w:rsidRPr="00193A33">
        <w:t xml:space="preserve">The </w:t>
      </w:r>
      <w:r w:rsidR="00F2542F" w:rsidRPr="00193A33">
        <w:rPr>
          <w:rFonts w:hint="eastAsia"/>
        </w:rPr>
        <w:t>MS-</w:t>
      </w:r>
      <w:r w:rsidR="007C0DEE">
        <w:rPr>
          <w:rFonts w:hint="eastAsia"/>
        </w:rPr>
        <w:t>VIEWSS</w:t>
      </w:r>
      <w:r w:rsidRPr="00193A33">
        <w:t xml:space="preserve"> </w:t>
      </w:r>
      <w:r w:rsidR="008145F7" w:rsidRPr="00193A33">
        <w:t xml:space="preserve">adapter </w:t>
      </w:r>
      <w:r w:rsidRPr="00193A33">
        <w:t xml:space="preserve">uses the C# proxy class, which is generated by running the </w:t>
      </w:r>
      <w:r w:rsidRPr="00193A33">
        <w:rPr>
          <w:rFonts w:hint="eastAsia"/>
        </w:rPr>
        <w:t>w</w:t>
      </w:r>
      <w:r w:rsidRPr="00193A33">
        <w:t xml:space="preserve">sdl.exe tool against the full WSDL of </w:t>
      </w:r>
      <w:r w:rsidRPr="00193A33">
        <w:rPr>
          <w:rFonts w:hint="eastAsia"/>
        </w:rPr>
        <w:t>this protocol</w:t>
      </w:r>
      <w:r w:rsidRPr="00193A33">
        <w:t xml:space="preserve"> to send</w:t>
      </w:r>
      <w:r w:rsidR="00743B66" w:rsidRPr="00193A33">
        <w:rPr>
          <w:rFonts w:hint="eastAsia"/>
        </w:rPr>
        <w:t xml:space="preserve"> SOAP</w:t>
      </w:r>
      <w:r w:rsidRPr="00193A33">
        <w:t xml:space="preserve"> request message</w:t>
      </w:r>
      <w:r w:rsidRPr="00193A33">
        <w:rPr>
          <w:rFonts w:hint="eastAsia"/>
        </w:rPr>
        <w:t>s</w:t>
      </w:r>
      <w:r w:rsidRPr="00193A33">
        <w:t xml:space="preserve"> and receive </w:t>
      </w:r>
      <w:r w:rsidR="00F55479" w:rsidRPr="00193A33">
        <w:rPr>
          <w:rFonts w:hint="eastAsia"/>
        </w:rPr>
        <w:t xml:space="preserve">SOAP </w:t>
      </w:r>
      <w:r w:rsidRPr="00193A33">
        <w:t>response message</w:t>
      </w:r>
      <w:r w:rsidRPr="00193A33">
        <w:rPr>
          <w:rFonts w:hint="eastAsia"/>
        </w:rPr>
        <w:t>s</w:t>
      </w:r>
      <w:r w:rsidRPr="00193A33">
        <w:t xml:space="preserve">. The </w:t>
      </w:r>
      <w:r w:rsidRPr="00193A33">
        <w:rPr>
          <w:rFonts w:hint="eastAsia"/>
        </w:rPr>
        <w:t>w</w:t>
      </w:r>
      <w:r w:rsidRPr="00193A33">
        <w:t>sdl.exe can be found in Microsoft .NET Framework SDK tools.</w:t>
      </w:r>
    </w:p>
    <w:p w14:paraId="1C1EBB5E" w14:textId="68609007" w:rsidR="003C2921" w:rsidRPr="00C12342" w:rsidRDefault="003C2921" w:rsidP="00525756">
      <w:pPr>
        <w:pStyle w:val="LWPHeading4H4"/>
        <w:suppressLineNumbers/>
        <w:rPr>
          <w:rFonts w:eastAsiaTheme="minorEastAsia"/>
          <w:lang w:eastAsia="zh-CN"/>
        </w:rPr>
      </w:pPr>
      <w:r w:rsidRPr="004B3A57">
        <w:t xml:space="preserve">SUT </w:t>
      </w:r>
      <w:r w:rsidR="008145F7" w:rsidRPr="004B3A57">
        <w:t>control adapters</w:t>
      </w:r>
    </w:p>
    <w:p w14:paraId="1C1EBB5F" w14:textId="25650AF6" w:rsidR="003C2921" w:rsidRPr="00075BDB" w:rsidRDefault="003C2921" w:rsidP="00525756">
      <w:pPr>
        <w:pStyle w:val="LWPListBulletLevel1"/>
        <w:suppressLineNumbers/>
      </w:pPr>
      <w:r w:rsidRPr="00075BDB">
        <w:t xml:space="preserve">SUT </w:t>
      </w:r>
      <w:r w:rsidR="008145F7">
        <w:t>c</w:t>
      </w:r>
      <w:r w:rsidR="008145F7" w:rsidRPr="00075BDB">
        <w:t xml:space="preserve">ontrol </w:t>
      </w:r>
      <w:r w:rsidR="008145F7">
        <w:t>a</w:t>
      </w:r>
      <w:r w:rsidR="008145F7" w:rsidRPr="00075BDB">
        <w:t>dapter</w:t>
      </w:r>
    </w:p>
    <w:p w14:paraId="1C1EBB63" w14:textId="17C706EB" w:rsidR="00521571" w:rsidRPr="00193A33" w:rsidRDefault="003C2921" w:rsidP="00525756">
      <w:pPr>
        <w:pStyle w:val="LWPListBulletLevel2"/>
        <w:suppressLineNumbers/>
      </w:pPr>
      <w:r w:rsidRPr="00193A33">
        <w:t xml:space="preserve">The SUT </w:t>
      </w:r>
      <w:r w:rsidR="008145F7" w:rsidRPr="00193A33">
        <w:t xml:space="preserve">control adapter </w:t>
      </w:r>
      <w:r w:rsidRPr="00193A33">
        <w:t xml:space="preserve">is a managed adapter, which </w:t>
      </w:r>
      <w:r w:rsidR="00A348F7">
        <w:t>derives from</w:t>
      </w:r>
      <w:r w:rsidRPr="00193A33">
        <w:t xml:space="preserve"> the ManagedAdapterBase class in PTF.</w:t>
      </w:r>
    </w:p>
    <w:p w14:paraId="1C1EBB64" w14:textId="43CC488D" w:rsidR="003C2921" w:rsidRPr="00193A33" w:rsidRDefault="003C2921" w:rsidP="00525756">
      <w:pPr>
        <w:pStyle w:val="LWPListBulletLevel2"/>
        <w:suppressLineNumbers/>
      </w:pPr>
      <w:r w:rsidRPr="00193A33">
        <w:t xml:space="preserve">The SUT </w:t>
      </w:r>
      <w:r w:rsidR="008145F7" w:rsidRPr="00193A33">
        <w:t xml:space="preserve">control adapter </w:t>
      </w:r>
      <w:r w:rsidRPr="00193A33">
        <w:t>has the following functionalities</w:t>
      </w:r>
    </w:p>
    <w:p w14:paraId="1C1EBB66" w14:textId="1361C77A" w:rsidR="003C2921" w:rsidRPr="00D64407" w:rsidRDefault="003C2921" w:rsidP="00C00E70">
      <w:pPr>
        <w:pStyle w:val="LWPListBulletLevel3"/>
        <w:numPr>
          <w:ilvl w:val="0"/>
          <w:numId w:val="80"/>
        </w:numPr>
        <w:suppressLineNumbers/>
      </w:pPr>
      <w:r w:rsidRPr="00D64407">
        <w:t xml:space="preserve">Retrieve </w:t>
      </w:r>
      <w:r w:rsidR="00157D44" w:rsidRPr="00157D44">
        <w:t xml:space="preserve">the GUID of the specified list </w:t>
      </w:r>
      <w:r w:rsidR="00157D44">
        <w:rPr>
          <w:rFonts w:eastAsiaTheme="minorEastAsia" w:hint="eastAsia"/>
          <w:lang w:eastAsia="zh-CN"/>
        </w:rPr>
        <w:t>on</w:t>
      </w:r>
      <w:r w:rsidRPr="00D64407">
        <w:t xml:space="preserve"> the SUT.</w:t>
      </w:r>
    </w:p>
    <w:p w14:paraId="1C1EBB67" w14:textId="42ACD2B0" w:rsidR="003C2921" w:rsidRDefault="00157D44" w:rsidP="00C00E70">
      <w:pPr>
        <w:pStyle w:val="LWPListBulletLevel3"/>
        <w:numPr>
          <w:ilvl w:val="0"/>
          <w:numId w:val="80"/>
        </w:numPr>
        <w:suppressLineNumbers/>
      </w:pPr>
      <w:r w:rsidRPr="00157D44">
        <w:rPr>
          <w:rFonts w:hint="eastAsia"/>
        </w:rPr>
        <w:t>Retrieve</w:t>
      </w:r>
      <w:r>
        <w:rPr>
          <w:rFonts w:hint="eastAsia"/>
          <w:lang w:eastAsia="zh-CN"/>
        </w:rPr>
        <w:t xml:space="preserve"> </w:t>
      </w:r>
      <w:r w:rsidRPr="00157D44">
        <w:rPr>
          <w:lang w:eastAsia="zh-CN"/>
        </w:rPr>
        <w:t>the count of the lis</w:t>
      </w:r>
      <w:r w:rsidRPr="00157D44">
        <w:t xml:space="preserve">t </w:t>
      </w:r>
      <w:r w:rsidRPr="00157D44">
        <w:rPr>
          <w:lang w:eastAsia="zh-CN"/>
        </w:rPr>
        <w:t>items in the specified view</w:t>
      </w:r>
      <w:r w:rsidR="003C2921" w:rsidRPr="00D64407">
        <w:t xml:space="preserve"> on the SUT.</w:t>
      </w:r>
    </w:p>
    <w:p w14:paraId="60D2D280" w14:textId="11A340E3" w:rsidR="001931A8" w:rsidRPr="00D64407" w:rsidRDefault="001931A8" w:rsidP="00C00E70">
      <w:pPr>
        <w:pStyle w:val="LWPListBulletLevel3"/>
        <w:numPr>
          <w:ilvl w:val="0"/>
          <w:numId w:val="80"/>
        </w:numPr>
        <w:suppressLineNumbers/>
      </w:pPr>
      <w:r>
        <w:t>Retrieve the name of the default view for the specified list on the SUT.</w:t>
      </w:r>
    </w:p>
    <w:p w14:paraId="1C1EBB68" w14:textId="0F08319A" w:rsidR="003C2921" w:rsidRPr="00193A33" w:rsidRDefault="003C2921" w:rsidP="00525756">
      <w:pPr>
        <w:pStyle w:val="LWPListBulletLevel2"/>
        <w:suppressLineNumbers/>
      </w:pPr>
      <w:r w:rsidRPr="00193A33">
        <w:lastRenderedPageBreak/>
        <w:t xml:space="preserve">The SUT </w:t>
      </w:r>
      <w:r w:rsidR="008145F7" w:rsidRPr="00193A33">
        <w:t xml:space="preserve">control adapter </w:t>
      </w:r>
      <w:r w:rsidRPr="00193A33">
        <w:t xml:space="preserve">is invoked by the test cases. </w:t>
      </w:r>
    </w:p>
    <w:p w14:paraId="1C1EBB71" w14:textId="35692E7D" w:rsidR="00587C81" w:rsidRPr="0013574A" w:rsidRDefault="00587C81" w:rsidP="00C00E70">
      <w:pPr>
        <w:pStyle w:val="Heading3"/>
        <w:numPr>
          <w:ilvl w:val="2"/>
          <w:numId w:val="8"/>
        </w:numPr>
        <w:suppressLineNumbers/>
      </w:pPr>
      <w:bookmarkStart w:id="28" w:name="_Toc388454855"/>
      <w:r w:rsidRPr="00AE5B87">
        <w:t>Technical</w:t>
      </w:r>
      <w:r>
        <w:t xml:space="preserve"> </w:t>
      </w:r>
      <w:r w:rsidR="008145F7">
        <w:t xml:space="preserve">feasibility </w:t>
      </w:r>
      <w:r>
        <w:t xml:space="preserve">of </w:t>
      </w:r>
      <w:r w:rsidR="008145F7">
        <w:t>adapter approach</w:t>
      </w:r>
      <w:bookmarkEnd w:id="28"/>
    </w:p>
    <w:p w14:paraId="1C1EBB72" w14:textId="3F90EE7C" w:rsidR="00133B55" w:rsidRPr="00550928" w:rsidRDefault="00133B55" w:rsidP="00525756">
      <w:pPr>
        <w:pStyle w:val="LWPHeading4H4"/>
        <w:suppressLineNumbers/>
      </w:pPr>
      <w:r w:rsidRPr="00E36602">
        <w:t xml:space="preserve">Message </w:t>
      </w:r>
      <w:r w:rsidR="008145F7" w:rsidRPr="00E36602">
        <w:t>generation</w:t>
      </w:r>
    </w:p>
    <w:p w14:paraId="1C1EBB73" w14:textId="58CD3CC7" w:rsidR="00667CCF" w:rsidRPr="00E36602" w:rsidRDefault="00667CCF" w:rsidP="00525756">
      <w:pPr>
        <w:pStyle w:val="LWPListBulletLevel1"/>
        <w:suppressLineNumbers/>
      </w:pPr>
      <w:r w:rsidRPr="00E36602">
        <w:t xml:space="preserve">The </w:t>
      </w:r>
      <w:r w:rsidR="00F2542F" w:rsidRPr="00E36602">
        <w:rPr>
          <w:rFonts w:eastAsiaTheme="minorEastAsia" w:hint="eastAsia"/>
          <w:lang w:eastAsia="zh-CN"/>
        </w:rPr>
        <w:t>MS-</w:t>
      </w:r>
      <w:r w:rsidR="007C0DEE">
        <w:rPr>
          <w:rFonts w:eastAsiaTheme="minorEastAsia" w:hint="eastAsia"/>
          <w:lang w:eastAsia="zh-CN"/>
        </w:rPr>
        <w:t>VIEWSS</w:t>
      </w:r>
      <w:r w:rsidRPr="00E36602">
        <w:rPr>
          <w:rFonts w:eastAsiaTheme="minorEastAsia" w:hint="eastAsia"/>
          <w:lang w:eastAsia="zh-CN"/>
        </w:rPr>
        <w:t xml:space="preserve"> </w:t>
      </w:r>
      <w:r w:rsidR="008145F7" w:rsidRPr="00E36602">
        <w:t xml:space="preserve">adapter </w:t>
      </w:r>
      <w:r w:rsidRPr="00E36602">
        <w:t xml:space="preserve">gets the parameter values of the WSDL operations and calls the corresponding operations in </w:t>
      </w:r>
      <w:r w:rsidR="00F2542F" w:rsidRPr="00E36602">
        <w:rPr>
          <w:rFonts w:eastAsiaTheme="minorEastAsia" w:hint="eastAsia"/>
          <w:lang w:eastAsia="zh-CN"/>
        </w:rPr>
        <w:t>MS-</w:t>
      </w:r>
      <w:r w:rsidR="007C0DEE">
        <w:rPr>
          <w:rFonts w:eastAsiaTheme="minorEastAsia" w:hint="eastAsia"/>
          <w:lang w:eastAsia="zh-CN"/>
        </w:rPr>
        <w:t>VIEWSS</w:t>
      </w:r>
      <w:r w:rsidRPr="00E36602">
        <w:rPr>
          <w:rFonts w:eastAsiaTheme="minorEastAsia" w:hint="eastAsia"/>
          <w:lang w:eastAsia="zh-CN"/>
        </w:rPr>
        <w:t xml:space="preserve"> </w:t>
      </w:r>
      <w:r w:rsidRPr="00E36602">
        <w:t xml:space="preserve">proxy class, the </w:t>
      </w:r>
      <w:r w:rsidR="00F2542F" w:rsidRPr="00E36602">
        <w:rPr>
          <w:rFonts w:eastAsiaTheme="minorEastAsia" w:hint="eastAsia"/>
          <w:lang w:eastAsia="zh-CN"/>
        </w:rPr>
        <w:t>MS-</w:t>
      </w:r>
      <w:r w:rsidR="007C0DEE">
        <w:rPr>
          <w:rFonts w:eastAsiaTheme="minorEastAsia" w:hint="eastAsia"/>
          <w:lang w:eastAsia="zh-CN"/>
        </w:rPr>
        <w:t>VIEWSS</w:t>
      </w:r>
      <w:r w:rsidRPr="00E36602">
        <w:rPr>
          <w:rFonts w:eastAsiaTheme="minorEastAsia" w:hint="eastAsia"/>
          <w:lang w:eastAsia="zh-CN"/>
        </w:rPr>
        <w:t xml:space="preserve"> </w:t>
      </w:r>
      <w:r w:rsidRPr="00E36602">
        <w:t xml:space="preserve">proxy class serializes the parameter values to XML elements to format the SOAP request messages, then the SOAP request messages are sent out by the </w:t>
      </w:r>
      <w:r w:rsidR="00F2542F" w:rsidRPr="00E36602">
        <w:rPr>
          <w:rFonts w:eastAsiaTheme="minorEastAsia" w:hint="eastAsia"/>
          <w:lang w:eastAsia="zh-CN"/>
        </w:rPr>
        <w:t>MS-</w:t>
      </w:r>
      <w:r w:rsidR="007C0DEE">
        <w:rPr>
          <w:rFonts w:eastAsiaTheme="minorEastAsia" w:hint="eastAsia"/>
          <w:lang w:eastAsia="zh-CN"/>
        </w:rPr>
        <w:t>VIEWSS</w:t>
      </w:r>
      <w:r w:rsidRPr="00E36602">
        <w:rPr>
          <w:rFonts w:eastAsiaTheme="minorEastAsia" w:hint="eastAsia"/>
          <w:lang w:eastAsia="zh-CN"/>
        </w:rPr>
        <w:t xml:space="preserve"> </w:t>
      </w:r>
      <w:r w:rsidRPr="00E36602">
        <w:t>proxy class</w:t>
      </w:r>
      <w:r w:rsidRPr="00E36602">
        <w:rPr>
          <w:rFonts w:eastAsiaTheme="minorEastAsia" w:hint="eastAsia"/>
          <w:lang w:eastAsia="zh-CN"/>
        </w:rPr>
        <w:t>.</w:t>
      </w:r>
    </w:p>
    <w:p w14:paraId="1C1EBB74" w14:textId="7B2AFF26" w:rsidR="00133B55" w:rsidRPr="00550928" w:rsidRDefault="00133B55" w:rsidP="00525756">
      <w:pPr>
        <w:pStyle w:val="LWPHeading4H4"/>
        <w:suppressLineNumbers/>
      </w:pPr>
      <w:r w:rsidRPr="00E36602">
        <w:t xml:space="preserve">Message </w:t>
      </w:r>
      <w:r w:rsidR="008145F7" w:rsidRPr="00E36602">
        <w:t>consumption</w:t>
      </w:r>
      <w:r w:rsidR="008145F7" w:rsidRPr="00550928">
        <w:t xml:space="preserve"> </w:t>
      </w:r>
    </w:p>
    <w:p w14:paraId="1C1EBB75" w14:textId="294E0708" w:rsidR="00133B55" w:rsidRPr="00E36602" w:rsidRDefault="00133B55" w:rsidP="00525756">
      <w:pPr>
        <w:pStyle w:val="LWPListBulletLevel1"/>
        <w:suppressLineNumbers/>
      </w:pPr>
      <w:r w:rsidRPr="00E36602">
        <w:t xml:space="preserve">The </w:t>
      </w:r>
      <w:r w:rsidR="00AE73FA" w:rsidRPr="00E36602">
        <w:t xml:space="preserve">messages received from the SUT </w:t>
      </w:r>
      <w:r w:rsidR="00AE73FA">
        <w:rPr>
          <w:rFonts w:eastAsiaTheme="minorEastAsia"/>
          <w:lang w:eastAsia="zh-CN"/>
        </w:rPr>
        <w:t>are</w:t>
      </w:r>
      <w:r w:rsidRPr="00E36602">
        <w:t xml:space="preserve"> parsed in the </w:t>
      </w:r>
      <w:r w:rsidR="00F2542F" w:rsidRPr="00E36602">
        <w:rPr>
          <w:rFonts w:eastAsiaTheme="minorEastAsia" w:hint="eastAsia"/>
          <w:lang w:eastAsia="zh-CN"/>
        </w:rPr>
        <w:t>MS-</w:t>
      </w:r>
      <w:r w:rsidR="007C0DEE">
        <w:rPr>
          <w:rFonts w:eastAsiaTheme="minorEastAsia" w:hint="eastAsia"/>
          <w:lang w:eastAsia="zh-CN"/>
        </w:rPr>
        <w:t>VIEWSS</w:t>
      </w:r>
      <w:r w:rsidRPr="00E36602">
        <w:rPr>
          <w:rFonts w:eastAsiaTheme="minorEastAsia" w:hint="eastAsia"/>
          <w:lang w:eastAsia="zh-CN"/>
        </w:rPr>
        <w:t xml:space="preserve"> p</w:t>
      </w:r>
      <w:r w:rsidRPr="00E36602">
        <w:t xml:space="preserve">roxy </w:t>
      </w:r>
      <w:r w:rsidRPr="00E36602">
        <w:rPr>
          <w:rFonts w:eastAsiaTheme="minorEastAsia" w:hint="eastAsia"/>
          <w:lang w:eastAsia="zh-CN"/>
        </w:rPr>
        <w:t>c</w:t>
      </w:r>
      <w:r w:rsidRPr="00E36602">
        <w:t xml:space="preserve">lass and </w:t>
      </w:r>
      <w:r w:rsidR="006B0AAA">
        <w:rPr>
          <w:rFonts w:eastAsiaTheme="minorEastAsia" w:hint="eastAsia"/>
          <w:lang w:eastAsia="zh-CN"/>
        </w:rPr>
        <w:t>is</w:t>
      </w:r>
      <w:r w:rsidRPr="00E36602">
        <w:t xml:space="preserve"> passed upon to the </w:t>
      </w:r>
      <w:r w:rsidR="00F2542F" w:rsidRPr="00E36602">
        <w:rPr>
          <w:rFonts w:eastAsiaTheme="minorEastAsia" w:hint="eastAsia"/>
          <w:lang w:eastAsia="zh-CN"/>
        </w:rPr>
        <w:t>MS-</w:t>
      </w:r>
      <w:r w:rsidR="007C0DEE">
        <w:rPr>
          <w:rFonts w:eastAsiaTheme="minorEastAsia" w:hint="eastAsia"/>
          <w:lang w:eastAsia="zh-CN"/>
        </w:rPr>
        <w:t>VIEWSS</w:t>
      </w:r>
      <w:r w:rsidRPr="00E36602">
        <w:t xml:space="preserve"> </w:t>
      </w:r>
      <w:r w:rsidR="008145F7" w:rsidRPr="00E36602">
        <w:t>adapter</w:t>
      </w:r>
      <w:r w:rsidRPr="00E36602">
        <w:t xml:space="preserve">. Then these messages are consumed in the </w:t>
      </w:r>
      <w:r w:rsidR="00F2542F" w:rsidRPr="00E36602">
        <w:rPr>
          <w:rFonts w:eastAsiaTheme="minorEastAsia" w:hint="eastAsia"/>
          <w:lang w:eastAsia="zh-CN"/>
        </w:rPr>
        <w:t>MS-</w:t>
      </w:r>
      <w:r w:rsidR="007C0DEE">
        <w:rPr>
          <w:rFonts w:eastAsiaTheme="minorEastAsia" w:hint="eastAsia"/>
          <w:lang w:eastAsia="zh-CN"/>
        </w:rPr>
        <w:t>VIEWSS</w:t>
      </w:r>
      <w:r w:rsidRPr="00E36602">
        <w:t xml:space="preserve"> </w:t>
      </w:r>
      <w:r w:rsidR="008145F7" w:rsidRPr="00E36602">
        <w:t xml:space="preserve">adapter </w:t>
      </w:r>
      <w:r w:rsidRPr="00E36602">
        <w:t xml:space="preserve">to validate the message format and to validate the logic-related requirements in the </w:t>
      </w:r>
      <w:r w:rsidRPr="00E36602">
        <w:rPr>
          <w:rFonts w:eastAsiaTheme="minorEastAsia" w:hint="eastAsia"/>
          <w:lang w:eastAsia="zh-CN"/>
        </w:rPr>
        <w:t>t</w:t>
      </w:r>
      <w:r w:rsidRPr="00E36602">
        <w:t xml:space="preserve">est </w:t>
      </w:r>
      <w:r w:rsidRPr="00E36602">
        <w:rPr>
          <w:rFonts w:eastAsiaTheme="minorEastAsia" w:hint="eastAsia"/>
          <w:lang w:eastAsia="zh-CN"/>
        </w:rPr>
        <w:t>c</w:t>
      </w:r>
      <w:r w:rsidRPr="00E36602">
        <w:t>ases.</w:t>
      </w:r>
    </w:p>
    <w:p w14:paraId="1C1EBB76" w14:textId="1495C51A" w:rsidR="00133B55" w:rsidRPr="00E36602" w:rsidRDefault="00133B55" w:rsidP="00525756">
      <w:pPr>
        <w:pStyle w:val="LWPHeading4H4"/>
        <w:suppressLineNumbers/>
      </w:pPr>
      <w:r w:rsidRPr="00E36602">
        <w:t xml:space="preserve">SUT </w:t>
      </w:r>
      <w:r w:rsidR="008145F7" w:rsidRPr="00E36602">
        <w:t>control adapter</w:t>
      </w:r>
    </w:p>
    <w:p w14:paraId="1C1EBB77" w14:textId="4445F5D7" w:rsidR="00587C81" w:rsidRPr="00133B55" w:rsidRDefault="00133B55" w:rsidP="00525756">
      <w:pPr>
        <w:pStyle w:val="LWPListBulletLevel1"/>
        <w:suppressLineNumbers/>
        <w:rPr>
          <w:rFonts w:eastAsiaTheme="minorEastAsia"/>
        </w:rPr>
      </w:pPr>
      <w:r w:rsidRPr="00371B07">
        <w:t>The</w:t>
      </w:r>
      <w:r w:rsidRPr="00A80DE2">
        <w:t xml:space="preserve"> </w:t>
      </w:r>
      <w:r>
        <w:rPr>
          <w:rFonts w:hint="eastAsia"/>
        </w:rPr>
        <w:t xml:space="preserve">SUT </w:t>
      </w:r>
      <w:r w:rsidR="008145F7">
        <w:t>c</w:t>
      </w:r>
      <w:r w:rsidR="008145F7">
        <w:rPr>
          <w:rFonts w:hint="eastAsia"/>
        </w:rPr>
        <w:t xml:space="preserve">ontrol </w:t>
      </w:r>
      <w:r w:rsidR="008145F7">
        <w:t>a</w:t>
      </w:r>
      <w:r w:rsidR="008145F7">
        <w:rPr>
          <w:rFonts w:hint="eastAsia"/>
        </w:rPr>
        <w:t>dapter</w:t>
      </w:r>
      <w:r w:rsidR="008145F7" w:rsidRPr="00AF3ABC">
        <w:rPr>
          <w:rFonts w:hint="eastAsia"/>
          <w:lang w:eastAsia="zh-CN"/>
        </w:rPr>
        <w:t xml:space="preserve"> </w:t>
      </w:r>
      <w:r w:rsidR="00ED4598">
        <w:rPr>
          <w:rFonts w:eastAsiaTheme="minorEastAsia" w:hint="eastAsia"/>
          <w:lang w:eastAsia="zh-CN"/>
        </w:rPr>
        <w:t>is</w:t>
      </w:r>
      <w:r w:rsidRPr="00E36107">
        <w:rPr>
          <w:lang w:eastAsia="zh-CN"/>
        </w:rPr>
        <w:t xml:space="preserve"> designed to</w:t>
      </w:r>
      <w:r w:rsidRPr="00E36107">
        <w:rPr>
          <w:rFonts w:hint="eastAsia"/>
          <w:lang w:eastAsia="zh-CN"/>
        </w:rPr>
        <w:t xml:space="preserve"> retrieve</w:t>
      </w:r>
      <w:r w:rsidR="00AA6CC3">
        <w:rPr>
          <w:rFonts w:eastAsiaTheme="minorEastAsia" w:hint="eastAsia"/>
          <w:lang w:eastAsia="zh-CN"/>
        </w:rPr>
        <w:t xml:space="preserve"> the</w:t>
      </w:r>
      <w:r w:rsidRPr="00E36107">
        <w:rPr>
          <w:rFonts w:hint="eastAsia"/>
          <w:lang w:eastAsia="zh-CN"/>
        </w:rPr>
        <w:t xml:space="preserve"> </w:t>
      </w:r>
      <w:r w:rsidR="00ED4598">
        <w:rPr>
          <w:rFonts w:eastAsiaTheme="minorEastAsia" w:hint="eastAsia"/>
          <w:lang w:eastAsia="zh-CN"/>
        </w:rPr>
        <w:t>list and view</w:t>
      </w:r>
      <w:r w:rsidRPr="00E36107">
        <w:rPr>
          <w:rFonts w:hint="eastAsia"/>
          <w:lang w:eastAsia="zh-CN"/>
        </w:rPr>
        <w:t xml:space="preserve"> information from the SUT</w:t>
      </w:r>
      <w:r>
        <w:rPr>
          <w:rFonts w:eastAsiaTheme="minorEastAsia" w:hint="eastAsia"/>
        </w:rPr>
        <w:t>.</w:t>
      </w:r>
    </w:p>
    <w:p w14:paraId="1C1EBB78" w14:textId="6B0B0177" w:rsidR="006E51B2" w:rsidRPr="00DF32C4" w:rsidRDefault="006E51B2" w:rsidP="00C00E70">
      <w:pPr>
        <w:pStyle w:val="Heading3"/>
        <w:numPr>
          <w:ilvl w:val="2"/>
          <w:numId w:val="8"/>
        </w:numPr>
        <w:suppressLineNumbers/>
      </w:pPr>
      <w:bookmarkStart w:id="29" w:name="_Toc388454856"/>
      <w:r>
        <w:t xml:space="preserve">Adapter </w:t>
      </w:r>
      <w:r w:rsidR="008145F7">
        <w:t>a</w:t>
      </w:r>
      <w:r w:rsidR="008145F7" w:rsidRPr="001055A6">
        <w:t xml:space="preserve">bstract </w:t>
      </w:r>
      <w:r w:rsidR="008145F7">
        <w:t>layer</w:t>
      </w:r>
      <w:bookmarkEnd w:id="29"/>
    </w:p>
    <w:p w14:paraId="1C1EBB79" w14:textId="203D3674" w:rsidR="00425630" w:rsidRPr="00DC1DF0" w:rsidRDefault="00425630" w:rsidP="00525756">
      <w:pPr>
        <w:pStyle w:val="LWPHeading4H4"/>
        <w:suppressLineNumbers/>
      </w:pPr>
      <w:r w:rsidRPr="00E7545F">
        <w:t xml:space="preserve">Protocol </w:t>
      </w:r>
      <w:r w:rsidR="008145F7" w:rsidRPr="00E7545F">
        <w:t>adapter</w:t>
      </w:r>
    </w:p>
    <w:p w14:paraId="1C1EBB7A" w14:textId="7515F6B0" w:rsidR="00425630" w:rsidRPr="00746BC7" w:rsidRDefault="00F2542F" w:rsidP="00525756">
      <w:pPr>
        <w:pStyle w:val="LWPHeading5H5"/>
        <w:suppressLineNumbers/>
      </w:pPr>
      <w:r w:rsidRPr="00746BC7">
        <w:t>MS-</w:t>
      </w:r>
      <w:r w:rsidR="007C0DEE">
        <w:t>VIEWSS</w:t>
      </w:r>
      <w:r w:rsidR="00425630" w:rsidRPr="00746BC7">
        <w:t xml:space="preserve"> </w:t>
      </w:r>
      <w:r w:rsidR="008145F7" w:rsidRPr="00746BC7">
        <w:t>adapter interface</w:t>
      </w:r>
    </w:p>
    <w:p w14:paraId="1C1EBB7B" w14:textId="16D25F30" w:rsidR="00425630" w:rsidRPr="00DC1DF0" w:rsidRDefault="00A728A0" w:rsidP="00525756">
      <w:pPr>
        <w:pStyle w:val="LWPParagraphText"/>
        <w:suppressLineNumbers/>
        <w:rPr>
          <w:rStyle w:val="LWPPlaceholder"/>
          <w:i w:val="0"/>
        </w:rPr>
      </w:pPr>
      <w:r w:rsidRPr="008544C3">
        <w:rPr>
          <w:rStyle w:val="LWPPlaceholder"/>
          <w:i w:val="0"/>
        </w:rPr>
        <w:t xml:space="preserve">There are </w:t>
      </w:r>
      <w:r w:rsidR="00B14857" w:rsidRPr="008544C3">
        <w:rPr>
          <w:rStyle w:val="LWPPlaceholder"/>
          <w:rFonts w:eastAsiaTheme="minorEastAsia" w:hint="eastAsia"/>
          <w:i w:val="0"/>
          <w:lang w:eastAsia="zh-CN"/>
        </w:rPr>
        <w:t>eight</w:t>
      </w:r>
      <w:r w:rsidR="00425630" w:rsidRPr="008544C3">
        <w:rPr>
          <w:rStyle w:val="LWPPlaceholder"/>
          <w:i w:val="0"/>
        </w:rPr>
        <w:t xml:space="preserve"> methods declared in the </w:t>
      </w:r>
      <w:r w:rsidR="00F2542F" w:rsidRPr="008544C3">
        <w:rPr>
          <w:rStyle w:val="LWPPlaceholder"/>
          <w:i w:val="0"/>
        </w:rPr>
        <w:t>MS-</w:t>
      </w:r>
      <w:r w:rsidR="007C0DEE" w:rsidRPr="008544C3">
        <w:rPr>
          <w:rStyle w:val="LWPPlaceholder"/>
          <w:i w:val="0"/>
        </w:rPr>
        <w:t>VIEWSS</w:t>
      </w:r>
      <w:r w:rsidR="00425630" w:rsidRPr="008544C3">
        <w:rPr>
          <w:rStyle w:val="LWPPlaceholder"/>
          <w:i w:val="0"/>
        </w:rPr>
        <w:t xml:space="preserve"> </w:t>
      </w:r>
      <w:r w:rsidR="008145F7" w:rsidRPr="008544C3">
        <w:rPr>
          <w:rStyle w:val="LWPPlaceholder"/>
          <w:i w:val="0"/>
        </w:rPr>
        <w:t xml:space="preserve">adapter </w:t>
      </w:r>
      <w:r w:rsidR="00425630" w:rsidRPr="008544C3">
        <w:rPr>
          <w:rStyle w:val="LWPPlaceholder"/>
          <w:i w:val="0"/>
        </w:rPr>
        <w:t>interface I</w:t>
      </w:r>
      <w:r w:rsidR="00F2542F" w:rsidRPr="008544C3">
        <w:rPr>
          <w:rStyle w:val="LWPPlaceholder"/>
          <w:i w:val="0"/>
        </w:rPr>
        <w:t>MS</w:t>
      </w:r>
      <w:r w:rsidR="00830AF9">
        <w:rPr>
          <w:rStyle w:val="LWPPlaceholder"/>
          <w:i w:val="0"/>
        </w:rPr>
        <w:t>_</w:t>
      </w:r>
      <w:r w:rsidR="007C0DEE" w:rsidRPr="008544C3">
        <w:rPr>
          <w:rStyle w:val="LWPPlaceholder"/>
          <w:i w:val="0"/>
        </w:rPr>
        <w:t>VIEWSS</w:t>
      </w:r>
      <w:r w:rsidR="00425630" w:rsidRPr="008544C3">
        <w:rPr>
          <w:rStyle w:val="LWPPlaceholder"/>
          <w:i w:val="0"/>
        </w:rPr>
        <w:t>Adapter.</w:t>
      </w:r>
    </w:p>
    <w:p w14:paraId="1C1EBB7C" w14:textId="40D40D3E" w:rsidR="00425630" w:rsidRPr="005E16EA" w:rsidRDefault="00013255" w:rsidP="00525756">
      <w:pPr>
        <w:pStyle w:val="LWPListBulletLevel1"/>
        <w:suppressLineNumbers/>
      </w:pPr>
      <w:r w:rsidRPr="005E16EA">
        <w:rPr>
          <w:rFonts w:eastAsiaTheme="minorEastAsia" w:hint="eastAsia"/>
          <w:lang w:eastAsia="zh-CN"/>
        </w:rPr>
        <w:t>These</w:t>
      </w:r>
      <w:r w:rsidR="00FC6930" w:rsidRPr="005E16EA">
        <w:t xml:space="preserve"> methods correspond to the </w:t>
      </w:r>
      <w:r w:rsidR="00B14857">
        <w:rPr>
          <w:rFonts w:eastAsiaTheme="minorEastAsia" w:hint="eastAsia"/>
          <w:lang w:eastAsia="zh-CN"/>
        </w:rPr>
        <w:t>eight</w:t>
      </w:r>
      <w:r w:rsidR="00425630" w:rsidRPr="005E16EA">
        <w:t xml:space="preserve"> </w:t>
      </w:r>
      <w:r w:rsidR="00F2542F" w:rsidRPr="005E16EA">
        <w:t>MS-</w:t>
      </w:r>
      <w:r w:rsidR="007C0DEE">
        <w:t>VIEWSS</w:t>
      </w:r>
      <w:r w:rsidR="00425630" w:rsidRPr="005E16EA">
        <w:t xml:space="preserve"> operations: </w:t>
      </w:r>
      <w:r w:rsidR="00F01609" w:rsidRPr="00B61301">
        <w:rPr>
          <w:rStyle w:val="Bold"/>
          <w:b w:val="0"/>
        </w:rPr>
        <w:t>AddView</w:t>
      </w:r>
      <w:r w:rsidR="00F01609" w:rsidRPr="00B61301">
        <w:rPr>
          <w:b/>
          <w:lang w:eastAsia="zh-CN"/>
        </w:rPr>
        <w:t xml:space="preserve">, </w:t>
      </w:r>
      <w:r w:rsidR="00F01609" w:rsidRPr="00B61301">
        <w:rPr>
          <w:rStyle w:val="Bold"/>
          <w:b w:val="0"/>
        </w:rPr>
        <w:t>DeleteView</w:t>
      </w:r>
      <w:r w:rsidR="00F01609" w:rsidRPr="00B61301">
        <w:rPr>
          <w:b/>
          <w:lang w:eastAsia="zh-CN"/>
        </w:rPr>
        <w:t xml:space="preserve">, </w:t>
      </w:r>
      <w:r w:rsidR="00F01609" w:rsidRPr="00B61301">
        <w:rPr>
          <w:rStyle w:val="Bold"/>
          <w:b w:val="0"/>
        </w:rPr>
        <w:t>GetView</w:t>
      </w:r>
      <w:r w:rsidR="00F01609" w:rsidRPr="00B61301">
        <w:rPr>
          <w:rStyle w:val="Bold"/>
          <w:rFonts w:eastAsiaTheme="minorEastAsia" w:hint="eastAsia"/>
          <w:b w:val="0"/>
          <w:lang w:eastAsia="zh-CN"/>
        </w:rPr>
        <w:t xml:space="preserve">, </w:t>
      </w:r>
      <w:r w:rsidR="00F01609" w:rsidRPr="00B61301">
        <w:rPr>
          <w:rStyle w:val="Bold"/>
          <w:b w:val="0"/>
        </w:rPr>
        <w:t>GetViewCollection</w:t>
      </w:r>
      <w:r w:rsidR="00F01609" w:rsidRPr="00B61301">
        <w:rPr>
          <w:rStyle w:val="Bold"/>
          <w:rFonts w:eastAsiaTheme="minorEastAsia" w:hint="eastAsia"/>
          <w:b w:val="0"/>
          <w:lang w:eastAsia="zh-CN"/>
        </w:rPr>
        <w:t xml:space="preserve">, </w:t>
      </w:r>
      <w:r w:rsidR="00F01609" w:rsidRPr="00B61301">
        <w:rPr>
          <w:rStyle w:val="Bold"/>
          <w:b w:val="0"/>
        </w:rPr>
        <w:t>GetViewHtml</w:t>
      </w:r>
      <w:r w:rsidR="00F01609" w:rsidRPr="00B61301">
        <w:rPr>
          <w:rStyle w:val="Bold"/>
          <w:rFonts w:eastAsiaTheme="minorEastAsia" w:hint="eastAsia"/>
          <w:b w:val="0"/>
          <w:lang w:eastAsia="zh-CN"/>
        </w:rPr>
        <w:t xml:space="preserve">, </w:t>
      </w:r>
      <w:r w:rsidR="00F01609" w:rsidRPr="00B61301">
        <w:rPr>
          <w:rStyle w:val="Bold"/>
          <w:b w:val="0"/>
        </w:rPr>
        <w:t>UpdateView</w:t>
      </w:r>
      <w:r w:rsidR="00F01609" w:rsidRPr="00B61301">
        <w:rPr>
          <w:rStyle w:val="Bold"/>
          <w:rFonts w:eastAsiaTheme="minorEastAsia" w:hint="eastAsia"/>
          <w:b w:val="0"/>
          <w:lang w:eastAsia="zh-CN"/>
        </w:rPr>
        <w:t xml:space="preserve">, </w:t>
      </w:r>
      <w:r w:rsidR="00F01609" w:rsidRPr="00B61301">
        <w:rPr>
          <w:rStyle w:val="Bold"/>
          <w:b w:val="0"/>
        </w:rPr>
        <w:t>UpdateViewHtml</w:t>
      </w:r>
      <w:r w:rsidR="00F01609" w:rsidRPr="00B61301">
        <w:rPr>
          <w:rStyle w:val="Bold"/>
          <w:rFonts w:eastAsiaTheme="minorEastAsia" w:hint="eastAsia"/>
          <w:b w:val="0"/>
          <w:lang w:eastAsia="zh-CN"/>
        </w:rPr>
        <w:t>,</w:t>
      </w:r>
      <w:r w:rsidR="00F01609" w:rsidRPr="00B61301">
        <w:rPr>
          <w:rFonts w:eastAsiaTheme="minorEastAsia" w:hint="eastAsia"/>
          <w:b/>
          <w:lang w:eastAsia="zh-CN"/>
        </w:rPr>
        <w:t xml:space="preserve"> </w:t>
      </w:r>
      <w:r w:rsidR="00F01609" w:rsidRPr="00B61301">
        <w:rPr>
          <w:lang w:eastAsia="zh-CN"/>
        </w:rPr>
        <w:t>and</w:t>
      </w:r>
      <w:r w:rsidR="00F01609" w:rsidRPr="00B61301">
        <w:rPr>
          <w:b/>
          <w:lang w:eastAsia="zh-CN"/>
        </w:rPr>
        <w:t xml:space="preserve"> </w:t>
      </w:r>
      <w:r w:rsidR="00F01609" w:rsidRPr="00B61301">
        <w:rPr>
          <w:rStyle w:val="Bold"/>
          <w:b w:val="0"/>
        </w:rPr>
        <w:t>UpdateViewHtml2</w:t>
      </w:r>
      <w:r w:rsidR="00F01609">
        <w:rPr>
          <w:rFonts w:eastAsiaTheme="minorEastAsia" w:hint="eastAsia"/>
          <w:b/>
          <w:lang w:eastAsia="zh-CN"/>
        </w:rPr>
        <w:t>.</w:t>
      </w:r>
      <w:r w:rsidR="00222E1D" w:rsidRPr="005E16EA">
        <w:t xml:space="preserve"> The operators of th</w:t>
      </w:r>
      <w:r w:rsidR="00222E1D" w:rsidRPr="005E16EA">
        <w:rPr>
          <w:rFonts w:eastAsiaTheme="minorEastAsia" w:hint="eastAsia"/>
          <w:lang w:eastAsia="zh-CN"/>
        </w:rPr>
        <w:t>ese</w:t>
      </w:r>
      <w:r w:rsidR="00425630" w:rsidRPr="005E16EA">
        <w:t xml:space="preserve"> methods are abstracted the same as the operations specified in the </w:t>
      </w:r>
      <w:r w:rsidR="00F2542F" w:rsidRPr="005E16EA">
        <w:t>MS-</w:t>
      </w:r>
      <w:r w:rsidR="007C0DEE">
        <w:t>VIEWSS</w:t>
      </w:r>
      <w:r w:rsidR="00C84597" w:rsidRPr="005E16EA">
        <w:t>.</w:t>
      </w:r>
    </w:p>
    <w:p w14:paraId="1C1EBB7E" w14:textId="63446A95" w:rsidR="00425630" w:rsidRPr="00DC1DF0" w:rsidRDefault="00425630" w:rsidP="00525756">
      <w:pPr>
        <w:pStyle w:val="LWPHeading4H4"/>
        <w:suppressLineNumbers/>
      </w:pPr>
      <w:r w:rsidRPr="00DC1DF0">
        <w:t xml:space="preserve">SUT </w:t>
      </w:r>
      <w:r w:rsidR="008145F7" w:rsidRPr="00DC1DF0">
        <w:t>control adapters</w:t>
      </w:r>
    </w:p>
    <w:p w14:paraId="1C1EBB7F" w14:textId="2F67233A" w:rsidR="00425630" w:rsidRPr="00FA2DBE" w:rsidRDefault="00425630" w:rsidP="00525756">
      <w:pPr>
        <w:pStyle w:val="LWPListBulletLevel1"/>
        <w:suppressLineNumbers/>
      </w:pPr>
      <w:r w:rsidRPr="00FA2DBE">
        <w:t xml:space="preserve">SUT </w:t>
      </w:r>
      <w:r w:rsidR="008145F7">
        <w:t>c</w:t>
      </w:r>
      <w:r w:rsidR="008145F7" w:rsidRPr="00FA2DBE">
        <w:t xml:space="preserve">ontrol </w:t>
      </w:r>
      <w:r w:rsidR="008145F7">
        <w:t>a</w:t>
      </w:r>
      <w:r w:rsidR="008145F7" w:rsidRPr="00FA2DBE">
        <w:t xml:space="preserve">dapter </w:t>
      </w:r>
      <w:r w:rsidR="008145F7">
        <w:t>i</w:t>
      </w:r>
      <w:r w:rsidR="008145F7" w:rsidRPr="00FA2DBE">
        <w:t>nterface</w:t>
      </w:r>
    </w:p>
    <w:p w14:paraId="45C38BDA" w14:textId="3A580E12" w:rsidR="00B64E56" w:rsidRPr="00B64E56" w:rsidRDefault="00FA189B" w:rsidP="003F6B47">
      <w:pPr>
        <w:pStyle w:val="LWPListBulletLevel2"/>
        <w:suppressLineNumbers/>
      </w:pPr>
      <w:r>
        <w:t>Three</w:t>
      </w:r>
      <w:r w:rsidR="00B64E56" w:rsidRPr="00B64E56">
        <w:t xml:space="preserve"> methods corresponding with the following </w:t>
      </w:r>
      <w:r w:rsidR="006E08E2">
        <w:rPr>
          <w:rFonts w:eastAsiaTheme="minorEastAsia"/>
          <w:lang w:eastAsia="zh-CN"/>
        </w:rPr>
        <w:t>three</w:t>
      </w:r>
      <w:r w:rsidR="00B64E56" w:rsidRPr="00B64E56">
        <w:t xml:space="preserve"> functions are declared in the SUT control adapter interface </w:t>
      </w:r>
      <w:r w:rsidR="00B64E56" w:rsidRPr="0004187D">
        <w:t>IMS_VIEWSSSUTControlAdapter</w:t>
      </w:r>
      <w:r w:rsidR="00B64E56" w:rsidRPr="00B64E56">
        <w:t>.</w:t>
      </w:r>
    </w:p>
    <w:p w14:paraId="17CAEE7B" w14:textId="08E4BE74" w:rsidR="00B64E56" w:rsidRPr="00B64E56" w:rsidRDefault="00B64E56" w:rsidP="00C00E70">
      <w:pPr>
        <w:pStyle w:val="LWPListBulletLevel3"/>
        <w:numPr>
          <w:ilvl w:val="0"/>
          <w:numId w:val="80"/>
        </w:numPr>
        <w:suppressLineNumbers/>
      </w:pPr>
      <w:r>
        <w:rPr>
          <w:rFonts w:eastAsiaTheme="minorEastAsia" w:hint="eastAsia"/>
          <w:lang w:eastAsia="zh-CN"/>
        </w:rPr>
        <w:t>G</w:t>
      </w:r>
      <w:r w:rsidRPr="00B64E56">
        <w:t>et the GUID of the specified list</w:t>
      </w:r>
      <w:r w:rsidRPr="00FA2DBE">
        <w:t>.</w:t>
      </w:r>
    </w:p>
    <w:p w14:paraId="12BFDD57" w14:textId="000BCDB7" w:rsidR="00B64E56" w:rsidRPr="00DD2F9F" w:rsidRDefault="00B64E56" w:rsidP="00C00E70">
      <w:pPr>
        <w:pStyle w:val="LWPListBulletLevel3"/>
        <w:numPr>
          <w:ilvl w:val="0"/>
          <w:numId w:val="80"/>
        </w:numPr>
        <w:suppressLineNumbers/>
      </w:pPr>
      <w:r>
        <w:rPr>
          <w:rFonts w:eastAsiaTheme="minorEastAsia" w:hint="eastAsia"/>
          <w:lang w:eastAsia="zh-CN"/>
        </w:rPr>
        <w:t>G</w:t>
      </w:r>
      <w:r w:rsidRPr="00B64E56">
        <w:rPr>
          <w:rFonts w:eastAsiaTheme="minorEastAsia"/>
          <w:lang w:eastAsia="zh-CN"/>
        </w:rPr>
        <w:t xml:space="preserve">et the </w:t>
      </w:r>
      <w:r w:rsidRPr="003F6B47">
        <w:t>count</w:t>
      </w:r>
      <w:r w:rsidRPr="00B64E56">
        <w:rPr>
          <w:rFonts w:eastAsiaTheme="minorEastAsia"/>
          <w:lang w:eastAsia="zh-CN"/>
        </w:rPr>
        <w:t xml:space="preserve"> of the list items in the specified view.</w:t>
      </w:r>
    </w:p>
    <w:p w14:paraId="64B0A1CE" w14:textId="0E6A938E" w:rsidR="00DD2F9F" w:rsidRPr="00FA2DBE" w:rsidRDefault="00DD2F9F" w:rsidP="00C00E70">
      <w:pPr>
        <w:pStyle w:val="LWPListBulletLevel3"/>
        <w:numPr>
          <w:ilvl w:val="0"/>
          <w:numId w:val="80"/>
        </w:numPr>
        <w:suppressLineNumbers/>
      </w:pPr>
      <w:r>
        <w:t>Retrieve the name of the default view for the specified list on the SUT.</w:t>
      </w:r>
    </w:p>
    <w:p w14:paraId="1C1EBB8C" w14:textId="5BECA62E" w:rsidR="006E51B2" w:rsidRPr="0013574A" w:rsidRDefault="006E51B2" w:rsidP="00C00E70">
      <w:pPr>
        <w:pStyle w:val="Heading3"/>
        <w:numPr>
          <w:ilvl w:val="2"/>
          <w:numId w:val="8"/>
        </w:numPr>
        <w:suppressLineNumbers/>
      </w:pPr>
      <w:bookmarkStart w:id="30" w:name="_Toc388454857"/>
      <w:r>
        <w:t xml:space="preserve">Adapter </w:t>
      </w:r>
      <w:r w:rsidR="008145F7">
        <w:t>details</w:t>
      </w:r>
      <w:bookmarkEnd w:id="30"/>
    </w:p>
    <w:p w14:paraId="1C1EBB8E" w14:textId="42A31577" w:rsidR="002776F7" w:rsidRDefault="002776F7" w:rsidP="00C00E70">
      <w:pPr>
        <w:pStyle w:val="Heading4"/>
        <w:numPr>
          <w:ilvl w:val="3"/>
          <w:numId w:val="8"/>
        </w:numPr>
        <w:suppressLineNumbers/>
        <w:rPr>
          <w:rFonts w:eastAsiaTheme="minorEastAsia"/>
          <w:sz w:val="26"/>
          <w:szCs w:val="26"/>
          <w:lang w:eastAsia="zh-CN"/>
        </w:rPr>
      </w:pPr>
      <w:bookmarkStart w:id="31" w:name="_Toc231891496"/>
      <w:bookmarkStart w:id="32" w:name="_Toc231891497"/>
      <w:bookmarkStart w:id="33" w:name="_Toc231891498"/>
      <w:bookmarkStart w:id="34" w:name="_Toc231891499"/>
      <w:bookmarkStart w:id="35" w:name="_Toc231891500"/>
      <w:bookmarkEnd w:id="31"/>
      <w:bookmarkEnd w:id="32"/>
      <w:bookmarkEnd w:id="33"/>
      <w:bookmarkEnd w:id="34"/>
      <w:bookmarkEnd w:id="35"/>
      <w:r w:rsidRPr="00096B0B">
        <w:rPr>
          <w:sz w:val="26"/>
          <w:szCs w:val="26"/>
        </w:rPr>
        <w:t xml:space="preserve">Protocol </w:t>
      </w:r>
      <w:r w:rsidR="008145F7" w:rsidRPr="00096B0B">
        <w:rPr>
          <w:sz w:val="26"/>
          <w:szCs w:val="26"/>
        </w:rPr>
        <w:t>adapter</w:t>
      </w:r>
    </w:p>
    <w:p w14:paraId="0CF26A07" w14:textId="1C53B502" w:rsidR="00992A69" w:rsidRPr="00992A69" w:rsidRDefault="00992A69" w:rsidP="00C00E70">
      <w:pPr>
        <w:pStyle w:val="Heading5"/>
        <w:numPr>
          <w:ilvl w:val="4"/>
          <w:numId w:val="8"/>
        </w:numPr>
        <w:suppressLineNumbers/>
        <w:rPr>
          <w:rFonts w:eastAsiaTheme="minorEastAsia"/>
        </w:rPr>
      </w:pPr>
      <w:bookmarkStart w:id="36" w:name="_Toc352147475"/>
      <w:r>
        <w:rPr>
          <w:rFonts w:eastAsiaTheme="minorEastAsia"/>
        </w:rPr>
        <w:t>MS-</w:t>
      </w:r>
      <w:r w:rsidR="007C0DEE">
        <w:rPr>
          <w:rFonts w:eastAsiaTheme="minorEastAsia" w:hint="eastAsia"/>
          <w:lang w:eastAsia="zh-CN"/>
        </w:rPr>
        <w:t>VIEWSS</w:t>
      </w:r>
      <w:r>
        <w:rPr>
          <w:rFonts w:eastAsiaTheme="minorEastAsia"/>
        </w:rPr>
        <w:t xml:space="preserve"> </w:t>
      </w:r>
      <w:r>
        <w:rPr>
          <w:rFonts w:eastAsiaTheme="minorEastAsia" w:hint="eastAsia"/>
        </w:rPr>
        <w:t xml:space="preserve">protocol </w:t>
      </w:r>
      <w:r>
        <w:rPr>
          <w:rFonts w:eastAsiaTheme="minorEastAsia"/>
        </w:rPr>
        <w:t>ad</w:t>
      </w:r>
      <w:r>
        <w:rPr>
          <w:rFonts w:eastAsiaTheme="minorEastAsia" w:hint="eastAsia"/>
        </w:rPr>
        <w:t>apter</w:t>
      </w:r>
      <w:bookmarkEnd w:id="36"/>
    </w:p>
    <w:p w14:paraId="1C1EBB90" w14:textId="734CEC5E" w:rsidR="002776F7" w:rsidRPr="00611F2F" w:rsidRDefault="002776F7" w:rsidP="00525756">
      <w:pPr>
        <w:pStyle w:val="LWPParagraphText"/>
        <w:suppressLineNumbers/>
        <w:rPr>
          <w:u w:val="single"/>
        </w:rPr>
      </w:pPr>
      <w:r w:rsidRPr="00227178">
        <w:t xml:space="preserve">The following figure </w:t>
      </w:r>
      <w:r w:rsidR="00F66CD3" w:rsidRPr="00227178">
        <w:rPr>
          <w:rFonts w:eastAsiaTheme="minorEastAsia" w:hint="eastAsia"/>
          <w:lang w:eastAsia="zh-CN"/>
        </w:rPr>
        <w:t>shows</w:t>
      </w:r>
      <w:r w:rsidRPr="00227178">
        <w:t xml:space="preserve"> the class diagram of the </w:t>
      </w:r>
      <w:r w:rsidR="00F2542F" w:rsidRPr="00227178">
        <w:t>MS-</w:t>
      </w:r>
      <w:r w:rsidR="007C0DEE" w:rsidRPr="00227178">
        <w:t>VIEWSS</w:t>
      </w:r>
      <w:r w:rsidRPr="00227178">
        <w:t xml:space="preserve"> </w:t>
      </w:r>
      <w:r w:rsidR="00F66CD3" w:rsidRPr="00227178">
        <w:rPr>
          <w:rFonts w:eastAsiaTheme="minorEastAsia" w:hint="eastAsia"/>
          <w:lang w:eastAsia="zh-CN"/>
        </w:rPr>
        <w:t xml:space="preserve">protocol </w:t>
      </w:r>
      <w:r w:rsidR="008145F7" w:rsidRPr="00227178">
        <w:t>adapter</w:t>
      </w:r>
      <w:r w:rsidRPr="00227178">
        <w:t>.</w:t>
      </w:r>
    </w:p>
    <w:p w14:paraId="5571D1CD" w14:textId="3A9445D1" w:rsidR="00796B9C" w:rsidRPr="00796B9C" w:rsidRDefault="005C061A" w:rsidP="00796B9C">
      <w:pPr>
        <w:suppressLineNumbers/>
        <w:tabs>
          <w:tab w:val="left" w:pos="284"/>
          <w:tab w:val="left" w:pos="9356"/>
        </w:tabs>
        <w:snapToGrid w:val="0"/>
        <w:spacing w:before="40" w:afterLines="50"/>
        <w:ind w:right="4"/>
        <w:jc w:val="center"/>
        <w:rPr>
          <w:rFonts w:eastAsiaTheme="minorEastAsia"/>
          <w:i/>
          <w:noProof/>
          <w:szCs w:val="18"/>
          <w:lang w:eastAsia="zh-CN"/>
        </w:rPr>
      </w:pPr>
      <w:r>
        <w:rPr>
          <w:noProof/>
          <w:lang w:eastAsia="zh-CN"/>
        </w:rPr>
        <w:lastRenderedPageBreak/>
        <w:drawing>
          <wp:inline distT="0" distB="0" distL="0" distR="0" wp14:anchorId="65472B14" wp14:editId="764C9B65">
            <wp:extent cx="3609524" cy="31142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9524" cy="3114286"/>
                    </a:xfrm>
                    <a:prstGeom prst="rect">
                      <a:avLst/>
                    </a:prstGeom>
                  </pic:spPr>
                </pic:pic>
              </a:graphicData>
            </a:graphic>
          </wp:inline>
        </w:drawing>
      </w:r>
    </w:p>
    <w:p w14:paraId="4D19BF90" w14:textId="5F04965F" w:rsidR="00D80071" w:rsidRPr="009149B8" w:rsidRDefault="00D80071" w:rsidP="003D7814">
      <w:pPr>
        <w:pStyle w:val="LWPFigureCaption"/>
        <w:suppressLineNumbers/>
      </w:pPr>
      <w:r>
        <w:t>MS-</w:t>
      </w:r>
      <w:r w:rsidR="007C0DEE">
        <w:rPr>
          <w:rFonts w:eastAsiaTheme="minorEastAsia" w:hint="eastAsia"/>
          <w:lang w:eastAsia="zh-CN"/>
        </w:rPr>
        <w:t>VIEWSS</w:t>
      </w:r>
      <w:r>
        <w:t xml:space="preserve"> adapter</w:t>
      </w:r>
      <w:r w:rsidRPr="009149B8">
        <w:t xml:space="preserve"> class diagram</w:t>
      </w:r>
    </w:p>
    <w:p w14:paraId="1C1EBB93" w14:textId="00A3D61E" w:rsidR="002776F7" w:rsidRPr="004046E7" w:rsidRDefault="0037436F" w:rsidP="00525756">
      <w:pPr>
        <w:pStyle w:val="LWPParagraphText"/>
        <w:suppressLineNumbers/>
        <w:rPr>
          <w:rFonts w:eastAsiaTheme="minorEastAsia"/>
        </w:rPr>
      </w:pPr>
      <w:r w:rsidRPr="004046E7">
        <w:rPr>
          <w:rFonts w:eastAsiaTheme="minorEastAsia" w:hint="eastAsia"/>
          <w:lang w:eastAsia="zh-CN"/>
        </w:rPr>
        <w:t>The following outlines details of the class diagram:</w:t>
      </w:r>
    </w:p>
    <w:p w14:paraId="1C1EBB94" w14:textId="50BEDB1A" w:rsidR="002776F7" w:rsidRPr="00421AD1" w:rsidRDefault="002776F7" w:rsidP="00525756">
      <w:pPr>
        <w:pStyle w:val="LWPHeading4H4"/>
        <w:suppressLineNumbers/>
      </w:pPr>
      <w:r w:rsidRPr="00421AD1">
        <w:t xml:space="preserve">Adapter </w:t>
      </w:r>
      <w:r w:rsidR="008145F7" w:rsidRPr="00421AD1">
        <w:t>interface</w:t>
      </w:r>
    </w:p>
    <w:p w14:paraId="1C1EBB95" w14:textId="6325147E" w:rsidR="002776F7" w:rsidRPr="004046E7" w:rsidRDefault="004009D5" w:rsidP="00525756">
      <w:pPr>
        <w:pStyle w:val="LWPListBulletLevel1"/>
        <w:suppressLineNumbers/>
      </w:pPr>
      <w:r w:rsidRPr="004046E7">
        <w:t>IMS_</w:t>
      </w:r>
      <w:r w:rsidR="007C0DEE" w:rsidRPr="004046E7">
        <w:t>VIEWSS</w:t>
      </w:r>
      <w:r w:rsidR="002776F7" w:rsidRPr="004046E7">
        <w:t xml:space="preserve">Adapter is the interface of </w:t>
      </w:r>
      <w:r w:rsidR="00EF4769" w:rsidRPr="004046E7">
        <w:t xml:space="preserve">the </w:t>
      </w:r>
      <w:r w:rsidR="008145F7" w:rsidRPr="004046E7">
        <w:t>protocol adapter</w:t>
      </w:r>
      <w:r w:rsidR="002776F7" w:rsidRPr="004046E7">
        <w:t xml:space="preserve">. </w:t>
      </w:r>
    </w:p>
    <w:p w14:paraId="1C1EBB96" w14:textId="4CF61106" w:rsidR="002776F7" w:rsidRPr="00790006" w:rsidRDefault="007A3450" w:rsidP="00525756">
      <w:pPr>
        <w:pStyle w:val="LWPListBulletLevel1"/>
        <w:suppressLineNumbers/>
      </w:pPr>
      <w:r w:rsidRPr="00790006">
        <w:t>IMS_</w:t>
      </w:r>
      <w:r w:rsidR="007C0DEE" w:rsidRPr="00790006">
        <w:t>VIEWSS</w:t>
      </w:r>
      <w:r w:rsidR="002776F7" w:rsidRPr="00790006">
        <w:t xml:space="preserve">Adapter defines the methods invoked by test cases, including </w:t>
      </w:r>
      <w:r w:rsidR="00790006" w:rsidRPr="00790006">
        <w:rPr>
          <w:rStyle w:val="Bold"/>
          <w:b w:val="0"/>
        </w:rPr>
        <w:t>AddView</w:t>
      </w:r>
      <w:r w:rsidR="00790006" w:rsidRPr="00790006">
        <w:rPr>
          <w:b/>
          <w:lang w:eastAsia="zh-CN"/>
        </w:rPr>
        <w:t xml:space="preserve">, </w:t>
      </w:r>
      <w:r w:rsidR="00790006" w:rsidRPr="00790006">
        <w:rPr>
          <w:rStyle w:val="Bold"/>
          <w:b w:val="0"/>
        </w:rPr>
        <w:t>DeleteView</w:t>
      </w:r>
      <w:r w:rsidR="00790006" w:rsidRPr="00790006">
        <w:rPr>
          <w:b/>
          <w:lang w:eastAsia="zh-CN"/>
        </w:rPr>
        <w:t xml:space="preserve">, </w:t>
      </w:r>
      <w:r w:rsidR="00790006" w:rsidRPr="00790006">
        <w:rPr>
          <w:rStyle w:val="Bold"/>
          <w:b w:val="0"/>
        </w:rPr>
        <w:t>GetView</w:t>
      </w:r>
      <w:r w:rsidR="00790006" w:rsidRPr="00790006">
        <w:rPr>
          <w:rStyle w:val="Bold"/>
          <w:rFonts w:eastAsiaTheme="minorEastAsia" w:hint="eastAsia"/>
          <w:b w:val="0"/>
          <w:lang w:eastAsia="zh-CN"/>
        </w:rPr>
        <w:t xml:space="preserve">, </w:t>
      </w:r>
      <w:r w:rsidR="00790006" w:rsidRPr="00790006">
        <w:rPr>
          <w:rStyle w:val="Bold"/>
          <w:b w:val="0"/>
        </w:rPr>
        <w:t>GetViewCollection</w:t>
      </w:r>
      <w:r w:rsidR="00790006" w:rsidRPr="00790006">
        <w:rPr>
          <w:rStyle w:val="Bold"/>
          <w:rFonts w:eastAsiaTheme="minorEastAsia" w:hint="eastAsia"/>
          <w:b w:val="0"/>
          <w:lang w:eastAsia="zh-CN"/>
        </w:rPr>
        <w:t xml:space="preserve">, </w:t>
      </w:r>
      <w:r w:rsidR="00790006" w:rsidRPr="00790006">
        <w:rPr>
          <w:rStyle w:val="Bold"/>
          <w:b w:val="0"/>
        </w:rPr>
        <w:t>GetViewHtml</w:t>
      </w:r>
      <w:r w:rsidR="00790006" w:rsidRPr="00790006">
        <w:rPr>
          <w:rStyle w:val="Bold"/>
          <w:rFonts w:eastAsiaTheme="minorEastAsia" w:hint="eastAsia"/>
          <w:b w:val="0"/>
          <w:lang w:eastAsia="zh-CN"/>
        </w:rPr>
        <w:t xml:space="preserve">, </w:t>
      </w:r>
      <w:r w:rsidR="00790006" w:rsidRPr="00790006">
        <w:rPr>
          <w:rStyle w:val="Bold"/>
          <w:b w:val="0"/>
        </w:rPr>
        <w:t>UpdateView</w:t>
      </w:r>
      <w:r w:rsidR="00790006" w:rsidRPr="00790006">
        <w:rPr>
          <w:rStyle w:val="Bold"/>
          <w:rFonts w:eastAsiaTheme="minorEastAsia" w:hint="eastAsia"/>
          <w:b w:val="0"/>
          <w:lang w:eastAsia="zh-CN"/>
        </w:rPr>
        <w:t xml:space="preserve">, </w:t>
      </w:r>
      <w:r w:rsidR="00790006" w:rsidRPr="00790006">
        <w:rPr>
          <w:rStyle w:val="Bold"/>
          <w:b w:val="0"/>
        </w:rPr>
        <w:t>UpdateViewHtml</w:t>
      </w:r>
      <w:r w:rsidR="00790006" w:rsidRPr="00790006">
        <w:rPr>
          <w:rStyle w:val="Bold"/>
          <w:rFonts w:eastAsiaTheme="minorEastAsia" w:hint="eastAsia"/>
          <w:b w:val="0"/>
          <w:lang w:eastAsia="zh-CN"/>
        </w:rPr>
        <w:t>,</w:t>
      </w:r>
      <w:r w:rsidR="00790006" w:rsidRPr="00790006">
        <w:rPr>
          <w:rFonts w:eastAsiaTheme="minorEastAsia" w:hint="eastAsia"/>
          <w:b/>
          <w:lang w:eastAsia="zh-CN"/>
        </w:rPr>
        <w:t xml:space="preserve"> </w:t>
      </w:r>
      <w:r w:rsidR="00790006" w:rsidRPr="00790006">
        <w:rPr>
          <w:lang w:eastAsia="zh-CN"/>
        </w:rPr>
        <w:t>and</w:t>
      </w:r>
      <w:r w:rsidR="00790006" w:rsidRPr="00790006">
        <w:rPr>
          <w:b/>
          <w:lang w:eastAsia="zh-CN"/>
        </w:rPr>
        <w:t xml:space="preserve"> </w:t>
      </w:r>
      <w:r w:rsidR="00790006" w:rsidRPr="00790006">
        <w:rPr>
          <w:rStyle w:val="Bold"/>
          <w:b w:val="0"/>
        </w:rPr>
        <w:t>UpdateViewHtml2</w:t>
      </w:r>
      <w:r w:rsidR="00790006" w:rsidRPr="00790006">
        <w:rPr>
          <w:rStyle w:val="Bold"/>
          <w:rFonts w:eastAsiaTheme="minorEastAsia" w:hint="eastAsia"/>
          <w:b w:val="0"/>
          <w:lang w:eastAsia="zh-CN"/>
        </w:rPr>
        <w:t xml:space="preserve"> </w:t>
      </w:r>
      <w:r w:rsidR="002776F7" w:rsidRPr="00790006">
        <w:t>methods.</w:t>
      </w:r>
    </w:p>
    <w:p w14:paraId="1C1EBB97" w14:textId="0046A09D" w:rsidR="002776F7" w:rsidRPr="00421AD1" w:rsidRDefault="002776F7" w:rsidP="00525756">
      <w:pPr>
        <w:pStyle w:val="LWPHeading4H4"/>
        <w:suppressLineNumbers/>
      </w:pPr>
      <w:r w:rsidRPr="00421AD1">
        <w:t xml:space="preserve">Adapter </w:t>
      </w:r>
      <w:r w:rsidR="008145F7" w:rsidRPr="00421AD1">
        <w:rPr>
          <w:rFonts w:eastAsiaTheme="minorEastAsia"/>
          <w:lang w:eastAsia="zh-CN"/>
        </w:rPr>
        <w:t>i</w:t>
      </w:r>
      <w:r w:rsidR="008145F7" w:rsidRPr="00421AD1">
        <w:rPr>
          <w:rFonts w:eastAsiaTheme="minorEastAsia" w:hint="eastAsia"/>
          <w:lang w:eastAsia="zh-CN"/>
        </w:rPr>
        <w:t>mplementation</w:t>
      </w:r>
    </w:p>
    <w:p w14:paraId="1C1EBB98" w14:textId="07A62807" w:rsidR="002776F7" w:rsidRPr="00932505" w:rsidRDefault="004009D5" w:rsidP="00525756">
      <w:pPr>
        <w:pStyle w:val="LWPListBulletLevel1"/>
        <w:suppressLineNumbers/>
      </w:pPr>
      <w:r w:rsidRPr="00932505">
        <w:t>MS_</w:t>
      </w:r>
      <w:r w:rsidR="007C0DEE" w:rsidRPr="00932505">
        <w:t>VIEWSS</w:t>
      </w:r>
      <w:r w:rsidR="002776F7" w:rsidRPr="00932505">
        <w:t xml:space="preserve">Adapter is the </w:t>
      </w:r>
      <w:r w:rsidR="008145F7" w:rsidRPr="00932505">
        <w:t xml:space="preserve">protocol adapter </w:t>
      </w:r>
      <w:r w:rsidR="002776F7" w:rsidRPr="00932505">
        <w:t>class of the test suite. It is used to implement</w:t>
      </w:r>
      <w:r w:rsidR="002776F7" w:rsidRPr="00932505">
        <w:rPr>
          <w:rFonts w:hint="eastAsia"/>
        </w:rPr>
        <w:t xml:space="preserve"> </w:t>
      </w:r>
      <w:r w:rsidRPr="00932505">
        <w:t>IMS_</w:t>
      </w:r>
      <w:r w:rsidR="007C0DEE" w:rsidRPr="00932505">
        <w:t>VIEWSS</w:t>
      </w:r>
      <w:r w:rsidR="002776F7" w:rsidRPr="00932505">
        <w:t xml:space="preserve">Adapter. </w:t>
      </w:r>
    </w:p>
    <w:p w14:paraId="1C1EBB9B" w14:textId="01979651" w:rsidR="002776F7" w:rsidRPr="007220B4" w:rsidRDefault="002776F7" w:rsidP="00525756">
      <w:pPr>
        <w:pStyle w:val="LWPListBulletLevel1"/>
        <w:suppressLineNumbers/>
      </w:pPr>
      <w:r w:rsidRPr="007220B4">
        <w:t xml:space="preserve">The Initialize method is used to initialize the </w:t>
      </w:r>
      <w:r w:rsidR="00F2542F" w:rsidRPr="007220B4">
        <w:t>MS-</w:t>
      </w:r>
      <w:r w:rsidR="007C0DEE">
        <w:t>VIEWSS</w:t>
      </w:r>
      <w:r w:rsidRPr="007220B4">
        <w:t xml:space="preserve"> test suite.</w:t>
      </w:r>
    </w:p>
    <w:p w14:paraId="1E52AB91" w14:textId="24391AF1" w:rsidR="00AE7ECB" w:rsidRDefault="00AE7ECB" w:rsidP="00C00E70">
      <w:pPr>
        <w:pStyle w:val="Heading4"/>
        <w:numPr>
          <w:ilvl w:val="3"/>
          <w:numId w:val="8"/>
        </w:numPr>
        <w:suppressLineNumbers/>
        <w:rPr>
          <w:rFonts w:eastAsiaTheme="minorEastAsia"/>
          <w:lang w:eastAsia="zh-CN"/>
        </w:rPr>
      </w:pPr>
      <w:bookmarkStart w:id="37" w:name="_Toc352147482"/>
      <w:bookmarkStart w:id="38" w:name="_Toc354135413"/>
      <w:r w:rsidRPr="009149B8">
        <w:t>SUT control adapter</w:t>
      </w:r>
      <w:bookmarkEnd w:id="37"/>
      <w:bookmarkEnd w:id="38"/>
    </w:p>
    <w:p w14:paraId="5F897815" w14:textId="3DF62F1E" w:rsidR="00DE6136" w:rsidRPr="005C061A" w:rsidRDefault="00DE6136" w:rsidP="00525756">
      <w:pPr>
        <w:pStyle w:val="LWPParagraphText"/>
        <w:suppressLineNumbers/>
        <w:rPr>
          <w:rFonts w:eastAsiaTheme="minorEastAsia"/>
        </w:rPr>
      </w:pPr>
      <w:r w:rsidRPr="005C061A">
        <w:rPr>
          <w:rFonts w:eastAsiaTheme="minorEastAsia" w:hint="eastAsia"/>
          <w:lang w:eastAsia="zh-CN"/>
        </w:rPr>
        <w:t>The following outlines details of the class diagram:</w:t>
      </w:r>
    </w:p>
    <w:p w14:paraId="0FB811EB" w14:textId="1BF79459" w:rsidR="00992A69" w:rsidRPr="00992A69" w:rsidRDefault="00992A69" w:rsidP="00C00E70">
      <w:pPr>
        <w:pStyle w:val="Heading5"/>
        <w:numPr>
          <w:ilvl w:val="4"/>
          <w:numId w:val="8"/>
        </w:numPr>
        <w:suppressLineNumbers/>
        <w:rPr>
          <w:rFonts w:eastAsiaTheme="minorEastAsia"/>
        </w:rPr>
      </w:pPr>
      <w:bookmarkStart w:id="39" w:name="_Toc352147483"/>
      <w:bookmarkStart w:id="40" w:name="_Toc354135414"/>
      <w:r w:rsidRPr="009149B8">
        <w:rPr>
          <w:rFonts w:eastAsiaTheme="minorEastAsia"/>
        </w:rPr>
        <w:t>SUT control a</w:t>
      </w:r>
      <w:r>
        <w:rPr>
          <w:rFonts w:eastAsiaTheme="minorEastAsia"/>
        </w:rPr>
        <w:t>dapter</w:t>
      </w:r>
      <w:bookmarkEnd w:id="39"/>
      <w:bookmarkEnd w:id="40"/>
    </w:p>
    <w:p w14:paraId="1C1EBBA6" w14:textId="0402DEAC" w:rsidR="002776F7" w:rsidRPr="00611F2F" w:rsidRDefault="002776F7" w:rsidP="00525756">
      <w:pPr>
        <w:pStyle w:val="LWPParagraphText"/>
        <w:suppressLineNumbers/>
      </w:pPr>
      <w:r w:rsidRPr="00611F2F">
        <w:t xml:space="preserve">The following figure </w:t>
      </w:r>
      <w:r w:rsidR="007524C2">
        <w:rPr>
          <w:rFonts w:eastAsiaTheme="minorEastAsia" w:hint="eastAsia"/>
          <w:lang w:eastAsia="zh-CN"/>
        </w:rPr>
        <w:t>shows</w:t>
      </w:r>
      <w:r w:rsidRPr="00611F2F">
        <w:t xml:space="preserve"> the class diagram of the SUT Control Adapter.</w:t>
      </w:r>
    </w:p>
    <w:p w14:paraId="1C1EBBA7" w14:textId="1180B662" w:rsidR="002776F7" w:rsidRDefault="002776F7" w:rsidP="00525756">
      <w:pPr>
        <w:suppressLineNumbers/>
        <w:jc w:val="center"/>
        <w:rPr>
          <w:rFonts w:eastAsiaTheme="minorEastAsia"/>
          <w:szCs w:val="18"/>
        </w:rPr>
      </w:pPr>
    </w:p>
    <w:p w14:paraId="59283FC8" w14:textId="10511434" w:rsidR="001931A8" w:rsidRPr="00611F2F" w:rsidRDefault="001931A8" w:rsidP="00525756">
      <w:pPr>
        <w:suppressLineNumbers/>
        <w:jc w:val="center"/>
        <w:rPr>
          <w:rFonts w:eastAsiaTheme="minorEastAsia"/>
          <w:szCs w:val="18"/>
        </w:rPr>
      </w:pPr>
      <w:r>
        <w:rPr>
          <w:noProof/>
          <w:lang w:eastAsia="zh-CN"/>
        </w:rPr>
        <w:lastRenderedPageBreak/>
        <w:drawing>
          <wp:inline distT="0" distB="0" distL="0" distR="0" wp14:anchorId="0FCCC856" wp14:editId="3E2E4670">
            <wp:extent cx="4980952" cy="2238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80952" cy="2238095"/>
                    </a:xfrm>
                    <a:prstGeom prst="rect">
                      <a:avLst/>
                    </a:prstGeom>
                  </pic:spPr>
                </pic:pic>
              </a:graphicData>
            </a:graphic>
          </wp:inline>
        </w:drawing>
      </w:r>
    </w:p>
    <w:p w14:paraId="01BD27EA" w14:textId="7D2512C5" w:rsidR="00AE7ECB" w:rsidRPr="009149B8" w:rsidRDefault="00AE7ECB" w:rsidP="00525756">
      <w:pPr>
        <w:pStyle w:val="LWPFigureCaption"/>
        <w:suppressLineNumbers/>
      </w:pPr>
      <w:r w:rsidRPr="009149B8">
        <w:t>SUT control adapter class diagram</w:t>
      </w:r>
    </w:p>
    <w:p w14:paraId="1C1EBBA9" w14:textId="0040857C" w:rsidR="002776F7" w:rsidRPr="005C061A" w:rsidRDefault="00DC3FD1" w:rsidP="00525756">
      <w:pPr>
        <w:pStyle w:val="LWPParagraphText"/>
        <w:suppressLineNumbers/>
        <w:rPr>
          <w:rFonts w:eastAsiaTheme="minorEastAsia"/>
          <w:lang w:eastAsia="zh-CN"/>
        </w:rPr>
      </w:pPr>
      <w:r w:rsidRPr="005C061A">
        <w:rPr>
          <w:rFonts w:eastAsiaTheme="minorEastAsia" w:hint="eastAsia"/>
          <w:lang w:eastAsia="zh-CN"/>
        </w:rPr>
        <w:t>The following outlines details of the class diagram:</w:t>
      </w:r>
    </w:p>
    <w:p w14:paraId="078B4C4F" w14:textId="77777777" w:rsidR="00BC3499" w:rsidRPr="009149B8" w:rsidRDefault="00BC3499" w:rsidP="00525756">
      <w:pPr>
        <w:pStyle w:val="LWPHeading4H4"/>
        <w:suppressLineNumbers/>
        <w:rPr>
          <w:lang w:eastAsia="zh-CN"/>
        </w:rPr>
      </w:pPr>
      <w:bookmarkStart w:id="41" w:name="_Toc352147484"/>
      <w:bookmarkStart w:id="42" w:name="_Toc354135415"/>
      <w:r w:rsidRPr="009149B8">
        <w:rPr>
          <w:lang w:eastAsia="zh-CN"/>
        </w:rPr>
        <w:t>Adapter interface</w:t>
      </w:r>
      <w:bookmarkEnd w:id="41"/>
      <w:bookmarkEnd w:id="42"/>
    </w:p>
    <w:p w14:paraId="1C1EBBAB" w14:textId="489196C4" w:rsidR="002776F7" w:rsidRPr="007220B4" w:rsidRDefault="005C061A" w:rsidP="005C061A">
      <w:pPr>
        <w:pStyle w:val="LWPListBulletLevel1"/>
        <w:suppressLineNumbers/>
      </w:pPr>
      <w:r w:rsidRPr="005C061A">
        <w:t>IMS_VIEWSSSUTControlAdapter</w:t>
      </w:r>
      <w:r>
        <w:rPr>
          <w:rFonts w:eastAsiaTheme="minorEastAsia" w:hint="eastAsia"/>
          <w:lang w:eastAsia="zh-CN"/>
        </w:rPr>
        <w:t xml:space="preserve"> </w:t>
      </w:r>
      <w:r w:rsidR="002776F7" w:rsidRPr="007220B4">
        <w:t xml:space="preserve">is the interface of </w:t>
      </w:r>
      <w:r w:rsidRPr="005C061A">
        <w:t>MS_VIEWSSSUTControlAdapter</w:t>
      </w:r>
      <w:r w:rsidR="002776F7" w:rsidRPr="007220B4">
        <w:t xml:space="preserve">. </w:t>
      </w:r>
    </w:p>
    <w:p w14:paraId="1C1EBBAC" w14:textId="2FB5B03E" w:rsidR="002776F7" w:rsidRPr="007220B4" w:rsidRDefault="005C061A" w:rsidP="005C061A">
      <w:pPr>
        <w:pStyle w:val="LWPListBulletLevel1"/>
        <w:suppressLineNumbers/>
      </w:pPr>
      <w:r w:rsidRPr="005C061A">
        <w:t>IMS_VIEWSSSUTControlAdapter</w:t>
      </w:r>
      <w:r w:rsidRPr="007220B4">
        <w:t xml:space="preserve"> </w:t>
      </w:r>
      <w:r w:rsidR="002776F7" w:rsidRPr="007220B4">
        <w:t xml:space="preserve">defines the methods invoked by test cases, including </w:t>
      </w:r>
      <w:r w:rsidRPr="005C061A">
        <w:t>GetItemsCount</w:t>
      </w:r>
      <w:r w:rsidR="00A93DD2">
        <w:t xml:space="preserve">, GetListAndView and </w:t>
      </w:r>
      <w:r w:rsidRPr="005C061A">
        <w:t>GetListGuidByName</w:t>
      </w:r>
      <w:r w:rsidR="00A93DD2">
        <w:rPr>
          <w:rFonts w:eastAsiaTheme="minorEastAsia" w:hint="eastAsia"/>
          <w:lang w:eastAsia="zh-CN"/>
        </w:rPr>
        <w:t xml:space="preserve"> </w:t>
      </w:r>
      <w:r w:rsidR="002776F7" w:rsidRPr="007220B4">
        <w:t>methods.</w:t>
      </w:r>
    </w:p>
    <w:p w14:paraId="1C1EBBAD" w14:textId="03CBB9D9" w:rsidR="002776F7" w:rsidRPr="00611F2F" w:rsidRDefault="002776F7" w:rsidP="00525756">
      <w:pPr>
        <w:pStyle w:val="LWPHeading4H4"/>
        <w:suppressLineNumbers/>
        <w:rPr>
          <w:lang w:eastAsia="zh-CN"/>
        </w:rPr>
      </w:pPr>
      <w:r w:rsidRPr="00611F2F">
        <w:rPr>
          <w:lang w:eastAsia="zh-CN"/>
        </w:rPr>
        <w:t xml:space="preserve">Adapter </w:t>
      </w:r>
      <w:r w:rsidR="008145F7" w:rsidRPr="00BC3499">
        <w:rPr>
          <w:lang w:eastAsia="zh-CN"/>
        </w:rPr>
        <w:t>i</w:t>
      </w:r>
      <w:r w:rsidR="008145F7" w:rsidRPr="00BC3499">
        <w:rPr>
          <w:rFonts w:hint="eastAsia"/>
          <w:lang w:eastAsia="zh-CN"/>
        </w:rPr>
        <w:t>mplementation</w:t>
      </w:r>
    </w:p>
    <w:p w14:paraId="1C1EBBAE" w14:textId="124E08CE" w:rsidR="002776F7" w:rsidRPr="007220B4" w:rsidRDefault="005C061A" w:rsidP="00525756">
      <w:pPr>
        <w:pStyle w:val="LWPListBulletLevel1"/>
        <w:suppressLineNumbers/>
      </w:pPr>
      <w:r w:rsidRPr="005C061A">
        <w:t>MS_VIEWSSSUTControlAdapter</w:t>
      </w:r>
      <w:r w:rsidR="002776F7" w:rsidRPr="007220B4">
        <w:t xml:space="preserve"> is the SUT </w:t>
      </w:r>
      <w:r w:rsidR="008145F7" w:rsidRPr="007220B4">
        <w:t xml:space="preserve">control adapter </w:t>
      </w:r>
      <w:r w:rsidR="002776F7" w:rsidRPr="007220B4">
        <w:t xml:space="preserve">class of the test suite. It is used to implement </w:t>
      </w:r>
      <w:r w:rsidRPr="005C061A">
        <w:t>IMS_VIEWSSSUTControlAdapter</w:t>
      </w:r>
      <w:r w:rsidR="002776F7" w:rsidRPr="007220B4">
        <w:t xml:space="preserve">. </w:t>
      </w:r>
    </w:p>
    <w:p w14:paraId="1C1EBBB0" w14:textId="56B47644" w:rsidR="002776F7" w:rsidRPr="007220B4" w:rsidRDefault="002776F7" w:rsidP="00525756">
      <w:pPr>
        <w:pStyle w:val="LWPListBulletLevel1"/>
        <w:suppressLineNumbers/>
      </w:pPr>
      <w:r w:rsidRPr="007220B4">
        <w:t>The Initialize method is used to initialize the</w:t>
      </w:r>
      <w:r w:rsidRPr="007220B4">
        <w:rPr>
          <w:rFonts w:hint="eastAsia"/>
        </w:rPr>
        <w:t xml:space="preserve"> SUT </w:t>
      </w:r>
      <w:r w:rsidR="008145F7" w:rsidRPr="007220B4">
        <w:t>c</w:t>
      </w:r>
      <w:r w:rsidR="008145F7" w:rsidRPr="007220B4">
        <w:rPr>
          <w:rFonts w:hint="eastAsia"/>
        </w:rPr>
        <w:t xml:space="preserve">ontrol </w:t>
      </w:r>
      <w:r w:rsidR="008145F7" w:rsidRPr="007220B4">
        <w:t>a</w:t>
      </w:r>
      <w:r w:rsidR="008145F7" w:rsidRPr="007220B4">
        <w:rPr>
          <w:rFonts w:hint="eastAsia"/>
        </w:rPr>
        <w:t>dapter</w:t>
      </w:r>
      <w:r w:rsidRPr="007220B4">
        <w:t>.</w:t>
      </w:r>
    </w:p>
    <w:p w14:paraId="1E0DD0C8" w14:textId="718211D9" w:rsidR="005B12CC" w:rsidRPr="006D2F85" w:rsidRDefault="002776F7" w:rsidP="005B12CC">
      <w:pPr>
        <w:pStyle w:val="LWPListBulletLevel1"/>
        <w:suppressLineNumbers/>
      </w:pPr>
      <w:r w:rsidRPr="007220B4">
        <w:t xml:space="preserve">The </w:t>
      </w:r>
      <w:r w:rsidR="005C061A" w:rsidRPr="005C061A">
        <w:t>MS_VIEWSSSUTControlAdapter</w:t>
      </w:r>
      <w:r w:rsidRPr="007220B4">
        <w:t xml:space="preserve"> is implemented by </w:t>
      </w:r>
      <w:r w:rsidRPr="007220B4">
        <w:rPr>
          <w:rFonts w:hint="eastAsia"/>
        </w:rPr>
        <w:t>managed code</w:t>
      </w:r>
      <w:r w:rsidRPr="007220B4">
        <w:t>.</w:t>
      </w:r>
      <w:r w:rsidRPr="007220B4">
        <w:rPr>
          <w:rFonts w:hint="eastAsia"/>
        </w:rPr>
        <w:t xml:space="preserve"> </w:t>
      </w:r>
      <w:r w:rsidRPr="007220B4">
        <w:t>The implementation can be substituted by other implementation for the third party’s need.</w:t>
      </w:r>
      <w:bookmarkStart w:id="43" w:name="_Test_Scenarios"/>
      <w:bookmarkStart w:id="44" w:name="_Test_scenarios_1"/>
      <w:bookmarkEnd w:id="43"/>
      <w:bookmarkEnd w:id="44"/>
    </w:p>
    <w:p w14:paraId="1C1EBBB9" w14:textId="5F58BAFB" w:rsidR="00AE0D1A" w:rsidRDefault="00AE0D1A" w:rsidP="00C00E70">
      <w:pPr>
        <w:pStyle w:val="Heading2"/>
        <w:numPr>
          <w:ilvl w:val="1"/>
          <w:numId w:val="8"/>
        </w:numPr>
        <w:suppressLineNumbers/>
      </w:pPr>
      <w:bookmarkStart w:id="45" w:name="_Test_scenarios_2"/>
      <w:bookmarkStart w:id="46" w:name="_Toc388454858"/>
      <w:bookmarkEnd w:id="45"/>
      <w:r>
        <w:t xml:space="preserve">Test </w:t>
      </w:r>
      <w:r w:rsidR="008145F7">
        <w:t>scenarios</w:t>
      </w:r>
      <w:bookmarkEnd w:id="46"/>
    </w:p>
    <w:p w14:paraId="24BA3BAD" w14:textId="2941E70D" w:rsidR="00F960C1" w:rsidRPr="007B2CF7" w:rsidRDefault="00ED4390" w:rsidP="00525756">
      <w:pPr>
        <w:pStyle w:val="LWPParagraphText"/>
        <w:suppressLineNumbers/>
        <w:rPr>
          <w:rFonts w:eastAsiaTheme="minorEastAsia"/>
          <w:color w:val="FF0000"/>
          <w:lang w:eastAsia="zh-CN"/>
        </w:rPr>
      </w:pPr>
      <w:bookmarkStart w:id="47" w:name="_Test_Suite_Design"/>
      <w:bookmarkEnd w:id="47"/>
      <w:r>
        <w:rPr>
          <w:rFonts w:eastAsiaTheme="minorEastAsia" w:hint="eastAsia"/>
          <w:lang w:eastAsia="zh-CN"/>
        </w:rPr>
        <w:t>Five</w:t>
      </w:r>
      <w:r w:rsidR="006D46BB" w:rsidRPr="00AE1176">
        <w:t xml:space="preserve"> scenarios are </w:t>
      </w:r>
      <w:r w:rsidR="006D46BB" w:rsidRPr="00ED4390">
        <w:t xml:space="preserve">designed to cover the </w:t>
      </w:r>
      <w:r w:rsidR="00CB11DA" w:rsidRPr="00ED4390">
        <w:t>server-side</w:t>
      </w:r>
      <w:r w:rsidR="006D46BB" w:rsidRPr="00ED4390">
        <w:t>, testable</w:t>
      </w:r>
      <w:r w:rsidR="006D46BB" w:rsidRPr="00ED4390">
        <w:rPr>
          <w:rFonts w:eastAsiaTheme="minorEastAsia" w:hint="eastAsia"/>
        </w:rPr>
        <w:t xml:space="preserve"> </w:t>
      </w:r>
      <w:r w:rsidR="006D46BB" w:rsidRPr="00ED4390">
        <w:t xml:space="preserve">requirements in </w:t>
      </w:r>
      <w:r w:rsidR="006D46BB" w:rsidRPr="00ED4390">
        <w:rPr>
          <w:rFonts w:eastAsiaTheme="minorEastAsia" w:hint="eastAsia"/>
        </w:rPr>
        <w:t xml:space="preserve">the </w:t>
      </w:r>
      <w:r w:rsidR="00F2542F" w:rsidRPr="00ED4390">
        <w:rPr>
          <w:bCs/>
        </w:rPr>
        <w:t>MS-</w:t>
      </w:r>
      <w:r w:rsidR="007C0DEE" w:rsidRPr="00ED4390">
        <w:rPr>
          <w:bCs/>
        </w:rPr>
        <w:t>VIEWSS</w:t>
      </w:r>
      <w:r w:rsidR="006D46BB" w:rsidRPr="00ED4390">
        <w:rPr>
          <w:rFonts w:cs="Tahoma"/>
        </w:rPr>
        <w:t xml:space="preserve"> test suite</w:t>
      </w:r>
      <w:r w:rsidR="006D46BB" w:rsidRPr="00ED4390">
        <w:t>. The details of the scenarios are as follows</w:t>
      </w:r>
      <w:r w:rsidR="007B2CF7">
        <w:rPr>
          <w:rFonts w:eastAsiaTheme="minorEastAsia" w:hint="eastAsia"/>
          <w:lang w:eastAsia="zh-CN"/>
        </w:rPr>
        <w:t>.</w:t>
      </w:r>
    </w:p>
    <w:tbl>
      <w:tblPr>
        <w:tblW w:w="936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255"/>
        <w:gridCol w:w="7106"/>
      </w:tblGrid>
      <w:tr w:rsidR="006D46BB" w:rsidRPr="00C165BF" w14:paraId="1C1EBBBD" w14:textId="77777777" w:rsidTr="008751DF">
        <w:trPr>
          <w:trHeight w:val="319"/>
        </w:trPr>
        <w:tc>
          <w:tcPr>
            <w:tcW w:w="2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1EBBBB" w14:textId="77777777" w:rsidR="006D46BB" w:rsidRPr="00AE1176" w:rsidRDefault="006D46BB" w:rsidP="00525756">
            <w:pPr>
              <w:pStyle w:val="LWPTableHeading"/>
              <w:suppressLineNumbers/>
              <w:rPr>
                <w:rFonts w:ascii="Verdana" w:hAnsi="Verdana"/>
                <w:b w:val="0"/>
                <w:sz w:val="18"/>
                <w:szCs w:val="18"/>
              </w:rPr>
            </w:pPr>
            <w:r w:rsidRPr="0027582C">
              <w:t>Scenario</w:t>
            </w:r>
          </w:p>
        </w:tc>
        <w:tc>
          <w:tcPr>
            <w:tcW w:w="7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1EBBBC" w14:textId="77777777" w:rsidR="006D46BB" w:rsidRPr="00AE1176" w:rsidRDefault="006D46BB" w:rsidP="00525756">
            <w:pPr>
              <w:pStyle w:val="LWPTableHeading"/>
              <w:suppressLineNumbers/>
              <w:rPr>
                <w:rFonts w:ascii="Verdana" w:hAnsi="Verdana"/>
                <w:b w:val="0"/>
                <w:sz w:val="18"/>
                <w:szCs w:val="18"/>
              </w:rPr>
            </w:pPr>
            <w:r w:rsidRPr="0027582C">
              <w:t>Description</w:t>
            </w:r>
          </w:p>
        </w:tc>
      </w:tr>
      <w:tr w:rsidR="006D46BB" w:rsidRPr="00C165BF" w14:paraId="1C1EBBC0" w14:textId="77777777" w:rsidTr="008751DF">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BE" w14:textId="138C140B" w:rsidR="006D46BB" w:rsidRPr="0027582C" w:rsidRDefault="00CF53C1" w:rsidP="00525756">
            <w:pPr>
              <w:pStyle w:val="LWPTableText"/>
              <w:suppressLineNumbers/>
            </w:pPr>
            <w:r w:rsidRPr="00CF53C1">
              <w:t>S01_AddDeleteViews</w:t>
            </w:r>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BF" w14:textId="3D3825F1" w:rsidR="006D46BB" w:rsidRPr="006B4290" w:rsidRDefault="00CF53C1" w:rsidP="00D53098">
            <w:pPr>
              <w:pStyle w:val="LWPTableText"/>
              <w:suppressLineNumbers/>
              <w:rPr>
                <w:rFonts w:eastAsiaTheme="minorEastAsia"/>
                <w:lang w:eastAsia="zh-CN"/>
              </w:rPr>
            </w:pPr>
            <w:r>
              <w:rPr>
                <w:rFonts w:eastAsiaTheme="minorEastAsia" w:hint="eastAsia"/>
                <w:lang w:eastAsia="zh-CN"/>
              </w:rPr>
              <w:t>Add</w:t>
            </w:r>
            <w:r w:rsidR="006D46BB" w:rsidRPr="0027582C">
              <w:t xml:space="preserve"> and </w:t>
            </w:r>
            <w:r w:rsidR="006D46BB" w:rsidRPr="0027582C">
              <w:rPr>
                <w:rFonts w:hint="eastAsia"/>
              </w:rPr>
              <w:t>d</w:t>
            </w:r>
            <w:r w:rsidR="006D46BB" w:rsidRPr="0027582C">
              <w:t xml:space="preserve">elete </w:t>
            </w:r>
            <w:r w:rsidR="00E25C3D">
              <w:rPr>
                <w:rFonts w:eastAsiaTheme="minorEastAsia" w:hint="eastAsia"/>
                <w:lang w:eastAsia="zh-CN"/>
              </w:rPr>
              <w:t xml:space="preserve">a </w:t>
            </w:r>
            <w:r>
              <w:rPr>
                <w:rFonts w:eastAsiaTheme="minorEastAsia" w:hint="eastAsia"/>
                <w:lang w:eastAsia="zh-CN"/>
              </w:rPr>
              <w:t>v</w:t>
            </w:r>
            <w:r w:rsidR="00E25C3D">
              <w:t>iew</w:t>
            </w:r>
            <w:r w:rsidR="006D46BB" w:rsidRPr="0027582C">
              <w:t xml:space="preserve"> for a specified </w:t>
            </w:r>
            <w:r>
              <w:rPr>
                <w:rFonts w:eastAsiaTheme="minorEastAsia" w:hint="eastAsia"/>
                <w:lang w:eastAsia="zh-CN"/>
              </w:rPr>
              <w:t>list</w:t>
            </w:r>
            <w:r w:rsidR="006D46BB" w:rsidRPr="0027582C">
              <w:t xml:space="preserve"> with valid</w:t>
            </w:r>
            <w:r>
              <w:rPr>
                <w:rFonts w:eastAsiaTheme="minorEastAsia" w:hint="eastAsia"/>
                <w:lang w:eastAsia="zh-CN"/>
              </w:rPr>
              <w:t xml:space="preserve"> or invalid</w:t>
            </w:r>
            <w:r w:rsidR="006D46BB" w:rsidRPr="0027582C">
              <w:t xml:space="preserve"> input parameters.</w:t>
            </w:r>
            <w:r w:rsidR="006B4290">
              <w:rPr>
                <w:rFonts w:eastAsiaTheme="minorEastAsia" w:hint="eastAsia"/>
                <w:lang w:eastAsia="zh-CN"/>
              </w:rPr>
              <w:t xml:space="preserve"> </w:t>
            </w:r>
            <w:r w:rsidR="00D53098">
              <w:rPr>
                <w:rFonts w:eastAsiaTheme="minorEastAsia" w:hint="eastAsia"/>
                <w:lang w:eastAsia="zh-CN"/>
              </w:rPr>
              <w:t>G</w:t>
            </w:r>
            <w:r w:rsidR="006B4290">
              <w:rPr>
                <w:rFonts w:eastAsiaTheme="minorEastAsia" w:hint="eastAsia"/>
                <w:lang w:eastAsia="zh-CN"/>
              </w:rPr>
              <w:t>et the added or deleted view for verification.</w:t>
            </w:r>
          </w:p>
        </w:tc>
      </w:tr>
      <w:tr w:rsidR="006D46BB" w:rsidRPr="00C165BF" w14:paraId="1C1EBBC3" w14:textId="77777777" w:rsidTr="008751DF">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1" w14:textId="07C488D4" w:rsidR="006D46BB" w:rsidRPr="0027582C" w:rsidRDefault="00585B2C" w:rsidP="00525756">
            <w:pPr>
              <w:pStyle w:val="LWPTableText"/>
              <w:suppressLineNumbers/>
            </w:pPr>
            <w:r w:rsidRPr="00585B2C">
              <w:t>S02_GetAllViews</w:t>
            </w:r>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2" w14:textId="5EE76228" w:rsidR="006D46BB" w:rsidRPr="0027582C" w:rsidRDefault="00D53098" w:rsidP="00585B2C">
            <w:pPr>
              <w:pStyle w:val="LWPTableText"/>
              <w:suppressLineNumbers/>
            </w:pPr>
            <w:r>
              <w:rPr>
                <w:rFonts w:eastAsiaTheme="minorEastAsia" w:hint="eastAsia"/>
                <w:lang w:eastAsia="zh-CN"/>
              </w:rPr>
              <w:t>G</w:t>
            </w:r>
            <w:r w:rsidR="006D46BB" w:rsidRPr="0027582C">
              <w:t xml:space="preserve">et </w:t>
            </w:r>
            <w:r w:rsidR="00585B2C">
              <w:rPr>
                <w:rFonts w:eastAsiaTheme="minorEastAsia" w:hint="eastAsia"/>
                <w:lang w:eastAsia="zh-CN"/>
              </w:rPr>
              <w:t>all of the</w:t>
            </w:r>
            <w:r w:rsidR="006D46BB" w:rsidRPr="0027582C">
              <w:t xml:space="preserve"> </w:t>
            </w:r>
            <w:r w:rsidR="00585B2C">
              <w:rPr>
                <w:rFonts w:eastAsiaTheme="minorEastAsia" w:hint="eastAsia"/>
                <w:lang w:eastAsia="zh-CN"/>
              </w:rPr>
              <w:t>v</w:t>
            </w:r>
            <w:r w:rsidR="00294B48">
              <w:t>iews</w:t>
            </w:r>
            <w:r w:rsidR="006D46BB" w:rsidRPr="0027582C">
              <w:t xml:space="preserve"> </w:t>
            </w:r>
            <w:r w:rsidR="00585B2C">
              <w:rPr>
                <w:rFonts w:eastAsiaTheme="minorEastAsia" w:hint="eastAsia"/>
                <w:lang w:eastAsia="zh-CN"/>
              </w:rPr>
              <w:t>of</w:t>
            </w:r>
            <w:r w:rsidR="006D46BB" w:rsidRPr="0027582C">
              <w:t xml:space="preserve"> a specified </w:t>
            </w:r>
            <w:r w:rsidR="00585B2C">
              <w:rPr>
                <w:rFonts w:eastAsiaTheme="minorEastAsia" w:hint="eastAsia"/>
                <w:lang w:eastAsia="zh-CN"/>
              </w:rPr>
              <w:t>list</w:t>
            </w:r>
            <w:r w:rsidR="006D46BB" w:rsidRPr="0027582C">
              <w:t xml:space="preserve"> with valid </w:t>
            </w:r>
            <w:r w:rsidR="00585B2C">
              <w:rPr>
                <w:rFonts w:eastAsiaTheme="minorEastAsia" w:hint="eastAsia"/>
                <w:lang w:eastAsia="zh-CN"/>
              </w:rPr>
              <w:t xml:space="preserve">or invalid </w:t>
            </w:r>
            <w:r w:rsidR="006D46BB" w:rsidRPr="0027582C">
              <w:t>input parameters.</w:t>
            </w:r>
          </w:p>
        </w:tc>
      </w:tr>
      <w:tr w:rsidR="006D46BB" w:rsidRPr="00C165BF" w14:paraId="1C1EBBC6" w14:textId="77777777" w:rsidTr="008751DF">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4" w14:textId="1A117622" w:rsidR="006D46BB" w:rsidRPr="0027582C" w:rsidRDefault="00E25C3D" w:rsidP="00525756">
            <w:pPr>
              <w:pStyle w:val="LWPTableText"/>
              <w:suppressLineNumbers/>
            </w:pPr>
            <w:r w:rsidRPr="00E25C3D">
              <w:t>S03_MaintainViewDefinition</w:t>
            </w:r>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5" w14:textId="6049B324" w:rsidR="006D46BB" w:rsidRPr="007B2CF7" w:rsidRDefault="00E25C3D" w:rsidP="00E25C3D">
            <w:pPr>
              <w:pStyle w:val="LWPTableText"/>
              <w:suppressLineNumbers/>
              <w:rPr>
                <w:rFonts w:eastAsiaTheme="minorEastAsia"/>
                <w:lang w:eastAsia="zh-CN"/>
              </w:rPr>
            </w:pPr>
            <w:r>
              <w:rPr>
                <w:rFonts w:eastAsiaTheme="minorEastAsia" w:hint="eastAsia"/>
                <w:lang w:eastAsia="zh-CN"/>
              </w:rPr>
              <w:t>Get or update the definition of a view of a specified list with valid or invalid input parameters.</w:t>
            </w:r>
          </w:p>
        </w:tc>
      </w:tr>
      <w:tr w:rsidR="00ED4390" w:rsidRPr="00C165BF" w14:paraId="00CF3829" w14:textId="77777777" w:rsidTr="008751DF">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A2666B" w14:textId="64E82869" w:rsidR="00ED4390" w:rsidRDefault="00E25C3D" w:rsidP="00525756">
            <w:pPr>
              <w:pStyle w:val="LWPTableText"/>
              <w:suppressLineNumbers/>
            </w:pPr>
            <w:r w:rsidRPr="00E25C3D">
              <w:t>S04_MaintainViewProperties</w:t>
            </w:r>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3FD4B0" w14:textId="363AC174" w:rsidR="00ED4390" w:rsidRPr="0027582C" w:rsidRDefault="00E25C3D" w:rsidP="00E25C3D">
            <w:pPr>
              <w:pStyle w:val="LWPTableText"/>
              <w:suppressLineNumbers/>
            </w:pPr>
            <w:r>
              <w:rPr>
                <w:rFonts w:eastAsiaTheme="minorEastAsia" w:hint="eastAsia"/>
                <w:lang w:eastAsia="zh-CN"/>
              </w:rPr>
              <w:t xml:space="preserve">Get or update the </w:t>
            </w:r>
            <w:r>
              <w:rPr>
                <w:rFonts w:eastAsiaTheme="minorEastAsia"/>
                <w:lang w:eastAsia="zh-CN"/>
              </w:rPr>
              <w:t>definition</w:t>
            </w:r>
            <w:r>
              <w:rPr>
                <w:rFonts w:eastAsiaTheme="minorEastAsia" w:hint="eastAsia"/>
                <w:lang w:eastAsia="zh-CN"/>
              </w:rPr>
              <w:t xml:space="preserve"> and display properties of a view of a specified list with valid or invalid input parameters.</w:t>
            </w:r>
          </w:p>
        </w:tc>
      </w:tr>
      <w:tr w:rsidR="00ED4390" w:rsidRPr="00C165BF" w14:paraId="3C1B2E78" w14:textId="77777777" w:rsidTr="008751DF">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674C9" w14:textId="2BE110A6" w:rsidR="00ED4390" w:rsidRDefault="00E25C3D" w:rsidP="00525756">
            <w:pPr>
              <w:pStyle w:val="LWPTableText"/>
              <w:suppressLineNumbers/>
            </w:pPr>
            <w:r w:rsidRPr="00E25C3D">
              <w:t>S05_MaintainViewPropertiesWithOpenApplicationExtension</w:t>
            </w:r>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AF2A4" w14:textId="68294AC4" w:rsidR="00ED4390" w:rsidRPr="0027582C" w:rsidRDefault="00E25C3D" w:rsidP="00E25C3D">
            <w:pPr>
              <w:pStyle w:val="LWPTableText"/>
              <w:suppressLineNumbers/>
            </w:pPr>
            <w:r>
              <w:rPr>
                <w:rFonts w:eastAsiaTheme="minorEastAsia" w:hint="eastAsia"/>
                <w:lang w:eastAsia="zh-CN"/>
              </w:rPr>
              <w:t xml:space="preserve">Get or update the </w:t>
            </w:r>
            <w:r>
              <w:rPr>
                <w:rFonts w:eastAsiaTheme="minorEastAsia"/>
                <w:lang w:eastAsia="zh-CN"/>
              </w:rPr>
              <w:t>definition</w:t>
            </w:r>
            <w:r>
              <w:rPr>
                <w:rFonts w:eastAsiaTheme="minorEastAsia" w:hint="eastAsia"/>
                <w:lang w:eastAsia="zh-CN"/>
              </w:rPr>
              <w:t xml:space="preserve"> and display properties of a view of a specified list with valid or invalid input parameters, with open </w:t>
            </w:r>
            <w:r>
              <w:rPr>
                <w:rFonts w:eastAsiaTheme="minorEastAsia"/>
                <w:lang w:eastAsia="zh-CN"/>
              </w:rPr>
              <w:t>application exten</w:t>
            </w:r>
            <w:r>
              <w:rPr>
                <w:rFonts w:eastAsiaTheme="minorEastAsia" w:hint="eastAsia"/>
                <w:lang w:eastAsia="zh-CN"/>
              </w:rPr>
              <w:t>s</w:t>
            </w:r>
            <w:r>
              <w:rPr>
                <w:rFonts w:eastAsiaTheme="minorEastAsia"/>
                <w:lang w:eastAsia="zh-CN"/>
              </w:rPr>
              <w:t>ion</w:t>
            </w:r>
            <w:r>
              <w:rPr>
                <w:rFonts w:eastAsiaTheme="minorEastAsia" w:hint="eastAsia"/>
                <w:lang w:eastAsia="zh-CN"/>
              </w:rPr>
              <w:t>.</w:t>
            </w:r>
          </w:p>
        </w:tc>
      </w:tr>
    </w:tbl>
    <w:p w14:paraId="02FA5799" w14:textId="58D285D8" w:rsidR="0027582C" w:rsidRPr="003D7814" w:rsidRDefault="0027582C" w:rsidP="00525756">
      <w:pPr>
        <w:pStyle w:val="LWPTableCaption"/>
        <w:suppressLineNumbers/>
        <w:rPr>
          <w:rFonts w:eastAsiaTheme="minorEastAsia"/>
          <w:lang w:eastAsia="zh-CN"/>
        </w:rPr>
      </w:pPr>
      <w:bookmarkStart w:id="48" w:name="_Toc324267424"/>
      <w:r>
        <w:lastRenderedPageBreak/>
        <w:t>MS-</w:t>
      </w:r>
      <w:r w:rsidR="007C0DEE">
        <w:rPr>
          <w:rFonts w:eastAsiaTheme="minorEastAsia" w:hint="eastAsia"/>
          <w:lang w:eastAsia="zh-CN"/>
        </w:rPr>
        <w:t>VIEWSS</w:t>
      </w:r>
      <w:r w:rsidRPr="009149B8">
        <w:t xml:space="preserve"> scenario</w:t>
      </w:r>
      <w:r w:rsidR="003D7814">
        <w:rPr>
          <w:rFonts w:eastAsiaTheme="minorEastAsia" w:hint="eastAsia"/>
          <w:lang w:eastAsia="zh-CN"/>
        </w:rPr>
        <w:t>s</w:t>
      </w:r>
    </w:p>
    <w:p w14:paraId="70AF0D51" w14:textId="4AF522C1" w:rsidR="003D44ED" w:rsidRDefault="003D44ED" w:rsidP="00C00E70">
      <w:pPr>
        <w:pStyle w:val="Heading3"/>
        <w:numPr>
          <w:ilvl w:val="2"/>
          <w:numId w:val="8"/>
        </w:numPr>
        <w:suppressLineNumbers/>
        <w:rPr>
          <w:rFonts w:eastAsiaTheme="minorEastAsia"/>
        </w:rPr>
      </w:pPr>
      <w:bookmarkStart w:id="49" w:name="_Test_Cases_Design_1"/>
      <w:bookmarkStart w:id="50" w:name="_Toc388454859"/>
      <w:bookmarkEnd w:id="48"/>
      <w:bookmarkEnd w:id="49"/>
      <w:r w:rsidRPr="002B06C1">
        <w:t>S</w:t>
      </w:r>
      <w:r>
        <w:t>0</w:t>
      </w:r>
      <w:r w:rsidRPr="002B06C1">
        <w:t>1_</w:t>
      </w:r>
      <w:r w:rsidR="00C60AE6" w:rsidRPr="00CF53C1">
        <w:t>AddDeleteViews</w:t>
      </w:r>
      <w:bookmarkEnd w:id="50"/>
    </w:p>
    <w:p w14:paraId="069ED2F7" w14:textId="038D8604" w:rsidR="003D44ED" w:rsidRPr="00BD7C09" w:rsidRDefault="00BD7C09" w:rsidP="00525756">
      <w:pPr>
        <w:pStyle w:val="LWPHeading4H4"/>
        <w:suppressLineNumbers/>
        <w:rPr>
          <w:rFonts w:eastAsiaTheme="minorEastAsia"/>
          <w:lang w:eastAsia="zh-CN"/>
        </w:rPr>
      </w:pPr>
      <w:bookmarkStart w:id="51" w:name="_Toc352147488"/>
      <w:bookmarkStart w:id="52" w:name="_Toc354135420"/>
      <w:r w:rsidRPr="00795F3C">
        <w:t>Description</w:t>
      </w:r>
      <w:bookmarkEnd w:id="51"/>
      <w:bookmarkEnd w:id="52"/>
    </w:p>
    <w:p w14:paraId="16100ED9" w14:textId="59325133" w:rsidR="003D44ED" w:rsidRPr="009B7E6D" w:rsidRDefault="003A148F" w:rsidP="00525756">
      <w:pPr>
        <w:pStyle w:val="LWPParagraphText"/>
        <w:suppressLineNumbers/>
      </w:pPr>
      <w:r>
        <w:rPr>
          <w:rFonts w:eastAsiaTheme="minorEastAsia" w:hint="eastAsia"/>
          <w:lang w:eastAsia="zh-CN"/>
        </w:rPr>
        <w:t>Add</w:t>
      </w:r>
      <w:r w:rsidRPr="0027582C">
        <w:t xml:space="preserve"> and </w:t>
      </w:r>
      <w:r w:rsidRPr="0027582C">
        <w:rPr>
          <w:rFonts w:hint="eastAsia"/>
        </w:rPr>
        <w:t>d</w:t>
      </w:r>
      <w:r w:rsidRPr="0027582C">
        <w:t xml:space="preserve">elete </w:t>
      </w:r>
      <w:r>
        <w:rPr>
          <w:rFonts w:eastAsiaTheme="minorEastAsia" w:hint="eastAsia"/>
          <w:lang w:eastAsia="zh-CN"/>
        </w:rPr>
        <w:t>a v</w:t>
      </w:r>
      <w:r>
        <w:t>iew</w:t>
      </w:r>
      <w:r w:rsidRPr="0027582C">
        <w:t xml:space="preserve"> for a specified </w:t>
      </w:r>
      <w:r>
        <w:rPr>
          <w:rFonts w:eastAsiaTheme="minorEastAsia" w:hint="eastAsia"/>
          <w:lang w:eastAsia="zh-CN"/>
        </w:rPr>
        <w:t>list</w:t>
      </w:r>
      <w:r w:rsidRPr="0027582C">
        <w:t xml:space="preserve"> with valid</w:t>
      </w:r>
      <w:r>
        <w:rPr>
          <w:rFonts w:eastAsiaTheme="minorEastAsia" w:hint="eastAsia"/>
          <w:lang w:eastAsia="zh-CN"/>
        </w:rPr>
        <w:t xml:space="preserve"> or invalid</w:t>
      </w:r>
      <w:r w:rsidRPr="0027582C">
        <w:t xml:space="preserve"> input parameters.</w:t>
      </w:r>
      <w:r>
        <w:rPr>
          <w:rFonts w:eastAsiaTheme="minorEastAsia" w:hint="eastAsia"/>
          <w:lang w:eastAsia="zh-CN"/>
        </w:rPr>
        <w:t xml:space="preserve"> </w:t>
      </w:r>
      <w:r w:rsidR="0036373B">
        <w:rPr>
          <w:rFonts w:eastAsiaTheme="minorEastAsia" w:hint="eastAsia"/>
          <w:lang w:eastAsia="zh-CN"/>
        </w:rPr>
        <w:t>G</w:t>
      </w:r>
      <w:r>
        <w:rPr>
          <w:rFonts w:eastAsiaTheme="minorEastAsia" w:hint="eastAsia"/>
          <w:lang w:eastAsia="zh-CN"/>
        </w:rPr>
        <w:t>et the added or deleted view for verification.</w:t>
      </w:r>
    </w:p>
    <w:p w14:paraId="01164865" w14:textId="182305CC" w:rsidR="003D44ED" w:rsidRPr="00BD7C09" w:rsidRDefault="003D44ED" w:rsidP="00525756">
      <w:pPr>
        <w:pStyle w:val="LWPHeading4H4"/>
        <w:suppressLineNumbers/>
      </w:pPr>
      <w:r w:rsidRPr="00BD7C09">
        <w:rPr>
          <w:rFonts w:hint="eastAsia"/>
        </w:rPr>
        <w:t>Operations</w:t>
      </w:r>
    </w:p>
    <w:p w14:paraId="4EE3E896" w14:textId="762FF445" w:rsidR="003D44ED" w:rsidRPr="00021596" w:rsidRDefault="00021596" w:rsidP="00525756">
      <w:pPr>
        <w:pStyle w:val="LWPListBulletLevel1"/>
        <w:suppressLineNumbers/>
        <w:rPr>
          <w:b/>
        </w:rPr>
      </w:pPr>
      <w:r w:rsidRPr="00021596">
        <w:rPr>
          <w:rStyle w:val="Bold"/>
          <w:b w:val="0"/>
        </w:rPr>
        <w:t>AddView</w:t>
      </w:r>
    </w:p>
    <w:p w14:paraId="035AC698" w14:textId="1424D02C" w:rsidR="003D44ED" w:rsidRPr="00B26A1E" w:rsidRDefault="00021596" w:rsidP="00525756">
      <w:pPr>
        <w:pStyle w:val="LWPListBulletLevel1"/>
        <w:suppressLineNumbers/>
      </w:pPr>
      <w:r>
        <w:t>DeleteView</w:t>
      </w:r>
    </w:p>
    <w:p w14:paraId="4C815C42" w14:textId="77777777" w:rsidR="003D44ED" w:rsidRPr="00BD7C09" w:rsidRDefault="003D44ED" w:rsidP="00525756">
      <w:pPr>
        <w:pStyle w:val="LWPHeading4H4"/>
        <w:suppressLineNumbers/>
      </w:pPr>
      <w:r w:rsidRPr="00BD7C09">
        <w:t>Prerequisites</w:t>
      </w:r>
    </w:p>
    <w:p w14:paraId="19BD1BCF" w14:textId="5CAF4475" w:rsidR="003D44ED" w:rsidRPr="00B26A1E" w:rsidRDefault="00021596" w:rsidP="00525756">
      <w:pPr>
        <w:pStyle w:val="LWPListBulletLevel1"/>
        <w:suppressLineNumbers/>
      </w:pPr>
      <w:r>
        <w:rPr>
          <w:rFonts w:eastAsiaTheme="minorEastAsia" w:hint="eastAsia"/>
          <w:lang w:eastAsia="zh-CN"/>
        </w:rPr>
        <w:t xml:space="preserve">Get </w:t>
      </w:r>
      <w:r>
        <w:rPr>
          <w:rFonts w:eastAsiaTheme="minorEastAsia"/>
          <w:lang w:eastAsia="zh-CN"/>
        </w:rPr>
        <w:t>the</w:t>
      </w:r>
      <w:r>
        <w:rPr>
          <w:rFonts w:eastAsiaTheme="minorEastAsia" w:hint="eastAsia"/>
          <w:lang w:eastAsia="zh-CN"/>
        </w:rPr>
        <w:t xml:space="preserve"> list GUID from the SUT.</w:t>
      </w:r>
    </w:p>
    <w:p w14:paraId="0E8F8397" w14:textId="77777777" w:rsidR="003D44ED" w:rsidRPr="00BD7C09" w:rsidRDefault="003D44ED" w:rsidP="00525756">
      <w:pPr>
        <w:pStyle w:val="LWPHeading4H4"/>
        <w:suppressLineNumbers/>
      </w:pPr>
      <w:r w:rsidRPr="00BD7C09">
        <w:t xml:space="preserve">Cleanup </w:t>
      </w:r>
    </w:p>
    <w:p w14:paraId="32B7E4F7" w14:textId="18BD4927" w:rsidR="003D44ED" w:rsidRPr="00B26A1E" w:rsidRDefault="003362B2" w:rsidP="00525756">
      <w:pPr>
        <w:pStyle w:val="LWPListBulletLevel1"/>
        <w:suppressLineNumbers/>
      </w:pPr>
      <w:r>
        <w:rPr>
          <w:rFonts w:eastAsiaTheme="minorEastAsia" w:hint="eastAsia"/>
          <w:lang w:eastAsia="zh-CN"/>
        </w:rPr>
        <w:t xml:space="preserve">Delete all the views that </w:t>
      </w:r>
      <w:r w:rsidR="00C025EF">
        <w:rPr>
          <w:rFonts w:eastAsiaTheme="minorEastAsia" w:hint="eastAsia"/>
          <w:lang w:eastAsia="zh-CN"/>
        </w:rPr>
        <w:t>were</w:t>
      </w:r>
      <w:r>
        <w:rPr>
          <w:rFonts w:eastAsiaTheme="minorEastAsia" w:hint="eastAsia"/>
          <w:lang w:eastAsia="zh-CN"/>
        </w:rPr>
        <w:t xml:space="preserve"> added in the test case.</w:t>
      </w:r>
    </w:p>
    <w:p w14:paraId="53D7988B" w14:textId="3943244D" w:rsidR="003D44ED" w:rsidRPr="009B7E6D" w:rsidRDefault="003D44ED" w:rsidP="00C00E70">
      <w:pPr>
        <w:pStyle w:val="Heading3"/>
        <w:numPr>
          <w:ilvl w:val="2"/>
          <w:numId w:val="8"/>
        </w:numPr>
        <w:suppressLineNumbers/>
        <w:rPr>
          <w:rFonts w:eastAsiaTheme="minorEastAsia"/>
        </w:rPr>
      </w:pPr>
      <w:bookmarkStart w:id="53" w:name="_S2_RestoreVersion:_Get_and"/>
      <w:bookmarkStart w:id="54" w:name="_Toc324267425"/>
      <w:bookmarkStart w:id="55" w:name="_Toc388454860"/>
      <w:bookmarkEnd w:id="53"/>
      <w:r w:rsidRPr="009B7E6D">
        <w:t>S</w:t>
      </w:r>
      <w:r>
        <w:t>0</w:t>
      </w:r>
      <w:r w:rsidRPr="009B7E6D">
        <w:t>2_</w:t>
      </w:r>
      <w:r w:rsidR="00275047" w:rsidRPr="00585B2C">
        <w:t>GetAllViews</w:t>
      </w:r>
      <w:bookmarkEnd w:id="54"/>
      <w:bookmarkEnd w:id="55"/>
    </w:p>
    <w:p w14:paraId="1103EAE9" w14:textId="77777777" w:rsidR="003D44ED" w:rsidRPr="00E94A1E" w:rsidRDefault="003D44ED" w:rsidP="00525756">
      <w:pPr>
        <w:pStyle w:val="LWPHeading4H4"/>
        <w:suppressLineNumbers/>
        <w:rPr>
          <w:rFonts w:eastAsiaTheme="minorEastAsia"/>
        </w:rPr>
      </w:pPr>
      <w:r w:rsidRPr="00E94A1E">
        <w:rPr>
          <w:rFonts w:eastAsiaTheme="minorEastAsia" w:hint="eastAsia"/>
        </w:rPr>
        <w:t>Description</w:t>
      </w:r>
    </w:p>
    <w:p w14:paraId="5E579B06" w14:textId="0CC9099C" w:rsidR="003D44ED" w:rsidRPr="0008253A" w:rsidRDefault="001D67DC" w:rsidP="00525756">
      <w:pPr>
        <w:pStyle w:val="LWPParagraphText"/>
        <w:suppressLineNumbers/>
      </w:pPr>
      <w:r>
        <w:rPr>
          <w:rFonts w:eastAsiaTheme="minorEastAsia" w:hint="eastAsia"/>
          <w:lang w:eastAsia="zh-CN"/>
        </w:rPr>
        <w:t>G</w:t>
      </w:r>
      <w:r w:rsidR="00275047" w:rsidRPr="0027582C">
        <w:t xml:space="preserve">et </w:t>
      </w:r>
      <w:r w:rsidR="00275047">
        <w:rPr>
          <w:rFonts w:eastAsiaTheme="minorEastAsia" w:hint="eastAsia"/>
          <w:lang w:eastAsia="zh-CN"/>
        </w:rPr>
        <w:t>all of the</w:t>
      </w:r>
      <w:r w:rsidR="00275047" w:rsidRPr="0027582C">
        <w:t xml:space="preserve"> </w:t>
      </w:r>
      <w:r w:rsidR="00275047">
        <w:rPr>
          <w:rFonts w:eastAsiaTheme="minorEastAsia" w:hint="eastAsia"/>
          <w:lang w:eastAsia="zh-CN"/>
        </w:rPr>
        <w:t>v</w:t>
      </w:r>
      <w:r w:rsidR="00275047">
        <w:t>iews</w:t>
      </w:r>
      <w:r w:rsidR="00275047" w:rsidRPr="0027582C">
        <w:t xml:space="preserve"> </w:t>
      </w:r>
      <w:r w:rsidR="00275047">
        <w:rPr>
          <w:rFonts w:eastAsiaTheme="minorEastAsia" w:hint="eastAsia"/>
          <w:lang w:eastAsia="zh-CN"/>
        </w:rPr>
        <w:t>of</w:t>
      </w:r>
      <w:r w:rsidR="00275047" w:rsidRPr="0027582C">
        <w:t xml:space="preserve"> a specified </w:t>
      </w:r>
      <w:r w:rsidR="00275047">
        <w:rPr>
          <w:rFonts w:eastAsiaTheme="minorEastAsia" w:hint="eastAsia"/>
          <w:lang w:eastAsia="zh-CN"/>
        </w:rPr>
        <w:t>list</w:t>
      </w:r>
      <w:r w:rsidR="00275047" w:rsidRPr="0027582C">
        <w:t xml:space="preserve"> with valid </w:t>
      </w:r>
      <w:r w:rsidR="00275047">
        <w:rPr>
          <w:rFonts w:eastAsiaTheme="minorEastAsia" w:hint="eastAsia"/>
          <w:lang w:eastAsia="zh-CN"/>
        </w:rPr>
        <w:t xml:space="preserve">or invalid </w:t>
      </w:r>
      <w:r w:rsidR="00275047">
        <w:t>input parameters</w:t>
      </w:r>
      <w:r w:rsidR="003D44ED" w:rsidRPr="0008253A">
        <w:t>.</w:t>
      </w:r>
    </w:p>
    <w:p w14:paraId="61E31FBA" w14:textId="5C01A721" w:rsidR="003D44ED" w:rsidRPr="007220B4" w:rsidRDefault="003D44ED" w:rsidP="00525756">
      <w:pPr>
        <w:pStyle w:val="LWPHeading4H4"/>
        <w:suppressLineNumbers/>
        <w:rPr>
          <w:rFonts w:eastAsiaTheme="minorEastAsia"/>
        </w:rPr>
      </w:pPr>
      <w:r w:rsidRPr="007220B4">
        <w:rPr>
          <w:rFonts w:eastAsiaTheme="minorEastAsia" w:hint="eastAsia"/>
        </w:rPr>
        <w:t>Operations</w:t>
      </w:r>
    </w:p>
    <w:p w14:paraId="614507A6" w14:textId="3E607F1D" w:rsidR="003D44ED" w:rsidRPr="007220B4" w:rsidRDefault="00275047" w:rsidP="00275047">
      <w:pPr>
        <w:pStyle w:val="LWPListBulletLevel1"/>
        <w:suppressLineNumbers/>
      </w:pPr>
      <w:r w:rsidRPr="00275047">
        <w:t>GetViewCollection</w:t>
      </w:r>
    </w:p>
    <w:p w14:paraId="1FF14BEB" w14:textId="77777777" w:rsidR="003D44ED" w:rsidRPr="007220B4" w:rsidRDefault="003D44ED" w:rsidP="00525756">
      <w:pPr>
        <w:pStyle w:val="LWPHeading4H4"/>
        <w:suppressLineNumbers/>
        <w:rPr>
          <w:rFonts w:eastAsiaTheme="minorEastAsia"/>
        </w:rPr>
      </w:pPr>
      <w:r w:rsidRPr="007220B4">
        <w:rPr>
          <w:rFonts w:eastAsiaTheme="minorEastAsia"/>
        </w:rPr>
        <w:t>Prerequisites</w:t>
      </w:r>
    </w:p>
    <w:p w14:paraId="691EFD40" w14:textId="77777777" w:rsidR="00275047" w:rsidRPr="00B26A1E" w:rsidRDefault="00275047" w:rsidP="00275047">
      <w:pPr>
        <w:pStyle w:val="LWPListBulletLevel1"/>
        <w:suppressLineNumbers/>
      </w:pPr>
      <w:r>
        <w:rPr>
          <w:rFonts w:eastAsiaTheme="minorEastAsia" w:hint="eastAsia"/>
          <w:lang w:eastAsia="zh-CN"/>
        </w:rPr>
        <w:t xml:space="preserve">Get </w:t>
      </w:r>
      <w:r>
        <w:rPr>
          <w:rFonts w:eastAsiaTheme="minorEastAsia"/>
          <w:lang w:eastAsia="zh-CN"/>
        </w:rPr>
        <w:t>the</w:t>
      </w:r>
      <w:r>
        <w:rPr>
          <w:rFonts w:eastAsiaTheme="minorEastAsia" w:hint="eastAsia"/>
          <w:lang w:eastAsia="zh-CN"/>
        </w:rPr>
        <w:t xml:space="preserve"> list GUID from the SUT.</w:t>
      </w:r>
    </w:p>
    <w:p w14:paraId="53DBF3FF" w14:textId="77777777" w:rsidR="003D44ED" w:rsidRPr="007220B4" w:rsidRDefault="003D44ED" w:rsidP="00525756">
      <w:pPr>
        <w:pStyle w:val="LWPHeading4H4"/>
        <w:suppressLineNumbers/>
        <w:rPr>
          <w:rFonts w:eastAsiaTheme="minorEastAsia"/>
        </w:rPr>
      </w:pPr>
      <w:r w:rsidRPr="007220B4">
        <w:rPr>
          <w:rFonts w:eastAsiaTheme="minorEastAsia"/>
        </w:rPr>
        <w:t xml:space="preserve">Cleanup </w:t>
      </w:r>
    </w:p>
    <w:p w14:paraId="382C5F92" w14:textId="59DAA11D" w:rsidR="003D44ED" w:rsidRPr="007220B4" w:rsidRDefault="00275047" w:rsidP="00525756">
      <w:pPr>
        <w:pStyle w:val="LWPListBulletLevel1"/>
        <w:suppressLineNumbers/>
      </w:pPr>
      <w:r>
        <w:rPr>
          <w:rFonts w:eastAsiaTheme="minorEastAsia" w:hint="eastAsia"/>
          <w:lang w:eastAsia="zh-CN"/>
        </w:rPr>
        <w:t>Delete all the views that were added in the test case</w:t>
      </w:r>
      <w:r w:rsidR="003D44ED" w:rsidRPr="007220B4">
        <w:rPr>
          <w:rFonts w:hint="eastAsia"/>
        </w:rPr>
        <w:t>.</w:t>
      </w:r>
    </w:p>
    <w:p w14:paraId="195B2707" w14:textId="5FD45DCF" w:rsidR="003D44ED" w:rsidRDefault="003D44ED" w:rsidP="00C00E70">
      <w:pPr>
        <w:pStyle w:val="Heading3"/>
        <w:numPr>
          <w:ilvl w:val="2"/>
          <w:numId w:val="8"/>
        </w:numPr>
        <w:suppressLineNumbers/>
        <w:rPr>
          <w:rFonts w:eastAsiaTheme="minorEastAsia"/>
        </w:rPr>
      </w:pPr>
      <w:bookmarkStart w:id="56" w:name="_S3_ErrorConditions:_This_scenario"/>
      <w:bookmarkStart w:id="57" w:name="_Toc324267426"/>
      <w:bookmarkStart w:id="58" w:name="_Toc388454861"/>
      <w:bookmarkEnd w:id="56"/>
      <w:r w:rsidRPr="002B06C1">
        <w:t>S</w:t>
      </w:r>
      <w:r>
        <w:t>0</w:t>
      </w:r>
      <w:r w:rsidRPr="002B06C1">
        <w:rPr>
          <w:rFonts w:hint="eastAsia"/>
        </w:rPr>
        <w:t>3</w:t>
      </w:r>
      <w:r w:rsidRPr="002B06C1">
        <w:t>_</w:t>
      </w:r>
      <w:r w:rsidR="00AF75FE" w:rsidRPr="00E25C3D">
        <w:t>MaintainViewDefinition</w:t>
      </w:r>
      <w:bookmarkEnd w:id="57"/>
      <w:bookmarkEnd w:id="58"/>
    </w:p>
    <w:p w14:paraId="58F4F9DA" w14:textId="77777777" w:rsidR="003D44ED" w:rsidRPr="007220B4" w:rsidRDefault="003D44ED" w:rsidP="00525756">
      <w:pPr>
        <w:pStyle w:val="LWPHeading4H4"/>
        <w:suppressLineNumbers/>
        <w:rPr>
          <w:rFonts w:eastAsiaTheme="minorEastAsia"/>
        </w:rPr>
      </w:pPr>
      <w:r w:rsidRPr="007220B4">
        <w:rPr>
          <w:rFonts w:eastAsiaTheme="minorEastAsia"/>
        </w:rPr>
        <w:t>Description</w:t>
      </w:r>
    </w:p>
    <w:p w14:paraId="492216E2" w14:textId="3D98232E" w:rsidR="003D44ED" w:rsidRDefault="00AF75FE" w:rsidP="00525756">
      <w:pPr>
        <w:pStyle w:val="LWPParagraphText"/>
        <w:suppressLineNumbers/>
      </w:pPr>
      <w:r>
        <w:rPr>
          <w:rFonts w:eastAsiaTheme="minorEastAsia" w:hint="eastAsia"/>
          <w:lang w:eastAsia="zh-CN"/>
        </w:rPr>
        <w:t>Get or update the definition of a view of a specified list with valid or invalid input parameters</w:t>
      </w:r>
      <w:r w:rsidR="003D44ED" w:rsidRPr="002B06C1">
        <w:t>.</w:t>
      </w:r>
    </w:p>
    <w:p w14:paraId="3BD4AB27" w14:textId="66CFB80A" w:rsidR="003D44ED" w:rsidRPr="007220B4" w:rsidRDefault="003D44ED" w:rsidP="00525756">
      <w:pPr>
        <w:pStyle w:val="LWPHeading4H4"/>
        <w:suppressLineNumbers/>
        <w:rPr>
          <w:rFonts w:eastAsiaTheme="minorEastAsia"/>
        </w:rPr>
      </w:pPr>
      <w:r w:rsidRPr="007220B4">
        <w:rPr>
          <w:rFonts w:eastAsiaTheme="minorEastAsia" w:hint="eastAsia"/>
        </w:rPr>
        <w:t>Operations</w:t>
      </w:r>
    </w:p>
    <w:p w14:paraId="68B6C2D8" w14:textId="7181BBC3" w:rsidR="003D44ED" w:rsidRPr="007220B4" w:rsidRDefault="002C50F4" w:rsidP="002C50F4">
      <w:pPr>
        <w:pStyle w:val="LWPListBulletLevel1"/>
        <w:suppressLineNumbers/>
      </w:pPr>
      <w:r w:rsidRPr="002C50F4">
        <w:t>GetView</w:t>
      </w:r>
    </w:p>
    <w:p w14:paraId="465DC3D7" w14:textId="7DC2A92C" w:rsidR="003D44ED" w:rsidRPr="007220B4" w:rsidRDefault="002C50F4" w:rsidP="00525756">
      <w:pPr>
        <w:pStyle w:val="LWPListBulletLevel1"/>
        <w:suppressLineNumbers/>
      </w:pPr>
      <w:r>
        <w:rPr>
          <w:rStyle w:val="Bold"/>
          <w:b w:val="0"/>
        </w:rPr>
        <w:t>UpdateVie</w:t>
      </w:r>
      <w:r>
        <w:rPr>
          <w:rStyle w:val="Bold"/>
          <w:rFonts w:eastAsiaTheme="minorEastAsia" w:hint="eastAsia"/>
          <w:b w:val="0"/>
          <w:lang w:eastAsia="zh-CN"/>
        </w:rPr>
        <w:t>w</w:t>
      </w:r>
    </w:p>
    <w:p w14:paraId="182DBE98" w14:textId="77777777" w:rsidR="003D44ED" w:rsidRPr="007220B4" w:rsidRDefault="003D44ED" w:rsidP="00525756">
      <w:pPr>
        <w:pStyle w:val="LWPHeading4H4"/>
        <w:suppressLineNumbers/>
        <w:rPr>
          <w:rFonts w:eastAsiaTheme="minorEastAsia"/>
        </w:rPr>
      </w:pPr>
      <w:r w:rsidRPr="007220B4">
        <w:rPr>
          <w:rFonts w:eastAsiaTheme="minorEastAsia"/>
        </w:rPr>
        <w:t>Prerequisites</w:t>
      </w:r>
    </w:p>
    <w:p w14:paraId="4C67ED54" w14:textId="77777777" w:rsidR="002C50F4" w:rsidRPr="00B26A1E" w:rsidRDefault="002C50F4" w:rsidP="002C50F4">
      <w:pPr>
        <w:pStyle w:val="LWPListBulletLevel1"/>
        <w:suppressLineNumbers/>
      </w:pPr>
      <w:r>
        <w:rPr>
          <w:rFonts w:eastAsiaTheme="minorEastAsia" w:hint="eastAsia"/>
          <w:lang w:eastAsia="zh-CN"/>
        </w:rPr>
        <w:t xml:space="preserve">Get </w:t>
      </w:r>
      <w:r>
        <w:rPr>
          <w:rFonts w:eastAsiaTheme="minorEastAsia"/>
          <w:lang w:eastAsia="zh-CN"/>
        </w:rPr>
        <w:t>the</w:t>
      </w:r>
      <w:r>
        <w:rPr>
          <w:rFonts w:eastAsiaTheme="minorEastAsia" w:hint="eastAsia"/>
          <w:lang w:eastAsia="zh-CN"/>
        </w:rPr>
        <w:t xml:space="preserve"> list GUID from the SUT.</w:t>
      </w:r>
    </w:p>
    <w:p w14:paraId="21396B3B" w14:textId="77777777" w:rsidR="003D44ED" w:rsidRPr="007220B4" w:rsidRDefault="003D44ED" w:rsidP="00525756">
      <w:pPr>
        <w:pStyle w:val="LWPHeading4H4"/>
        <w:suppressLineNumbers/>
        <w:rPr>
          <w:rFonts w:eastAsiaTheme="minorEastAsia"/>
        </w:rPr>
      </w:pPr>
      <w:r w:rsidRPr="007220B4">
        <w:rPr>
          <w:rFonts w:eastAsiaTheme="minorEastAsia"/>
        </w:rPr>
        <w:lastRenderedPageBreak/>
        <w:t xml:space="preserve">Cleanup </w:t>
      </w:r>
    </w:p>
    <w:p w14:paraId="32D389FB" w14:textId="093667EF" w:rsidR="003D44ED" w:rsidRPr="007220B4" w:rsidRDefault="002C50F4" w:rsidP="00525756">
      <w:pPr>
        <w:pStyle w:val="LWPListBulletLevel1"/>
        <w:suppressLineNumbers/>
      </w:pPr>
      <w:r>
        <w:rPr>
          <w:rFonts w:eastAsiaTheme="minorEastAsia" w:hint="eastAsia"/>
          <w:lang w:eastAsia="zh-CN"/>
        </w:rPr>
        <w:t>Delete all the views that were added in the test case</w:t>
      </w:r>
      <w:r w:rsidR="003D44ED" w:rsidRPr="007220B4">
        <w:t>.</w:t>
      </w:r>
    </w:p>
    <w:p w14:paraId="58363E0F" w14:textId="4C523743" w:rsidR="00CA7D6F" w:rsidRDefault="00CA7D6F" w:rsidP="00C00E70">
      <w:pPr>
        <w:pStyle w:val="Heading3"/>
        <w:numPr>
          <w:ilvl w:val="2"/>
          <w:numId w:val="8"/>
        </w:numPr>
        <w:suppressLineNumbers/>
        <w:rPr>
          <w:rFonts w:eastAsiaTheme="minorEastAsia"/>
        </w:rPr>
      </w:pPr>
      <w:bookmarkStart w:id="59" w:name="_Toc388454862"/>
      <w:r w:rsidRPr="002B06C1">
        <w:t>S</w:t>
      </w:r>
      <w:r>
        <w:t>0</w:t>
      </w:r>
      <w:r w:rsidR="003D7814">
        <w:rPr>
          <w:rFonts w:eastAsiaTheme="minorEastAsia" w:hint="eastAsia"/>
          <w:lang w:eastAsia="zh-CN"/>
        </w:rPr>
        <w:t>4</w:t>
      </w:r>
      <w:r w:rsidRPr="002B06C1">
        <w:t>_</w:t>
      </w:r>
      <w:r w:rsidRPr="00E25C3D">
        <w:t>MaintainViewProperties</w:t>
      </w:r>
      <w:bookmarkEnd w:id="59"/>
    </w:p>
    <w:p w14:paraId="3A549202" w14:textId="77777777" w:rsidR="00CA7D6F" w:rsidRPr="007220B4" w:rsidRDefault="00CA7D6F" w:rsidP="00CA7D6F">
      <w:pPr>
        <w:pStyle w:val="LWPHeading4H4"/>
        <w:suppressLineNumbers/>
        <w:rPr>
          <w:rFonts w:eastAsiaTheme="minorEastAsia"/>
        </w:rPr>
      </w:pPr>
      <w:r w:rsidRPr="007220B4">
        <w:rPr>
          <w:rFonts w:eastAsiaTheme="minorEastAsia"/>
        </w:rPr>
        <w:t>Description</w:t>
      </w:r>
    </w:p>
    <w:p w14:paraId="59722912" w14:textId="1D9C14B3" w:rsidR="00CA7D6F" w:rsidRDefault="00CA7D6F" w:rsidP="00CA7D6F">
      <w:pPr>
        <w:pStyle w:val="LWPParagraphText"/>
        <w:suppressLineNumbers/>
      </w:pPr>
      <w:r>
        <w:rPr>
          <w:rFonts w:eastAsiaTheme="minorEastAsia" w:hint="eastAsia"/>
          <w:lang w:eastAsia="zh-CN"/>
        </w:rPr>
        <w:t xml:space="preserve">Get or update the </w:t>
      </w:r>
      <w:r>
        <w:rPr>
          <w:rFonts w:eastAsiaTheme="minorEastAsia"/>
          <w:lang w:eastAsia="zh-CN"/>
        </w:rPr>
        <w:t>definition</w:t>
      </w:r>
      <w:r>
        <w:rPr>
          <w:rFonts w:eastAsiaTheme="minorEastAsia" w:hint="eastAsia"/>
          <w:lang w:eastAsia="zh-CN"/>
        </w:rPr>
        <w:t xml:space="preserve"> and display properties of a view of a specified list with valid or invalid input parameters</w:t>
      </w:r>
      <w:r w:rsidRPr="002B06C1">
        <w:t>.</w:t>
      </w:r>
    </w:p>
    <w:p w14:paraId="0B9E8949" w14:textId="77777777" w:rsidR="00CA7D6F" w:rsidRPr="007220B4" w:rsidRDefault="00CA7D6F" w:rsidP="00CA7D6F">
      <w:pPr>
        <w:pStyle w:val="LWPHeading4H4"/>
        <w:suppressLineNumbers/>
        <w:rPr>
          <w:rFonts w:eastAsiaTheme="minorEastAsia"/>
        </w:rPr>
      </w:pPr>
      <w:r w:rsidRPr="007220B4">
        <w:rPr>
          <w:rFonts w:eastAsiaTheme="minorEastAsia" w:hint="eastAsia"/>
        </w:rPr>
        <w:t>Operations</w:t>
      </w:r>
    </w:p>
    <w:p w14:paraId="5C055EA7" w14:textId="5BF9D298" w:rsidR="00CA7D6F" w:rsidRPr="007220B4" w:rsidRDefault="00CA7D6F" w:rsidP="00CA7D6F">
      <w:pPr>
        <w:pStyle w:val="LWPListBulletLevel1"/>
        <w:suppressLineNumbers/>
      </w:pPr>
      <w:r w:rsidRPr="002C50F4">
        <w:t>GetView</w:t>
      </w:r>
      <w:r w:rsidR="003D7814">
        <w:rPr>
          <w:rFonts w:eastAsiaTheme="minorEastAsia" w:hint="eastAsia"/>
          <w:lang w:eastAsia="zh-CN"/>
        </w:rPr>
        <w:t>Html</w:t>
      </w:r>
    </w:p>
    <w:p w14:paraId="550D2228" w14:textId="1A10EDE8" w:rsidR="00CA7D6F" w:rsidRPr="007220B4" w:rsidRDefault="00CA7D6F" w:rsidP="00CA7D6F">
      <w:pPr>
        <w:pStyle w:val="LWPListBulletLevel1"/>
        <w:suppressLineNumbers/>
      </w:pPr>
      <w:r>
        <w:rPr>
          <w:rStyle w:val="Bold"/>
          <w:b w:val="0"/>
        </w:rPr>
        <w:t>UpdateVie</w:t>
      </w:r>
      <w:r>
        <w:rPr>
          <w:rStyle w:val="Bold"/>
          <w:rFonts w:eastAsiaTheme="minorEastAsia" w:hint="eastAsia"/>
          <w:b w:val="0"/>
          <w:lang w:eastAsia="zh-CN"/>
        </w:rPr>
        <w:t>w</w:t>
      </w:r>
      <w:r w:rsidR="003D7814">
        <w:rPr>
          <w:rStyle w:val="Bold"/>
          <w:rFonts w:eastAsiaTheme="minorEastAsia" w:hint="eastAsia"/>
          <w:b w:val="0"/>
          <w:lang w:eastAsia="zh-CN"/>
        </w:rPr>
        <w:t>Html</w:t>
      </w:r>
    </w:p>
    <w:p w14:paraId="73E42B2D" w14:textId="77777777" w:rsidR="00CA7D6F" w:rsidRPr="007220B4" w:rsidRDefault="00CA7D6F" w:rsidP="00CA7D6F">
      <w:pPr>
        <w:pStyle w:val="LWPHeading4H4"/>
        <w:suppressLineNumbers/>
        <w:rPr>
          <w:rFonts w:eastAsiaTheme="minorEastAsia"/>
        </w:rPr>
      </w:pPr>
      <w:r w:rsidRPr="007220B4">
        <w:rPr>
          <w:rFonts w:eastAsiaTheme="minorEastAsia"/>
        </w:rPr>
        <w:t>Prerequisites</w:t>
      </w:r>
    </w:p>
    <w:p w14:paraId="1359449A" w14:textId="77777777" w:rsidR="00CA7D6F" w:rsidRPr="00B26A1E" w:rsidRDefault="00CA7D6F" w:rsidP="00CA7D6F">
      <w:pPr>
        <w:pStyle w:val="LWPListBulletLevel1"/>
        <w:suppressLineNumbers/>
      </w:pPr>
      <w:r>
        <w:rPr>
          <w:rFonts w:eastAsiaTheme="minorEastAsia" w:hint="eastAsia"/>
          <w:lang w:eastAsia="zh-CN"/>
        </w:rPr>
        <w:t xml:space="preserve">Get </w:t>
      </w:r>
      <w:r>
        <w:rPr>
          <w:rFonts w:eastAsiaTheme="minorEastAsia"/>
          <w:lang w:eastAsia="zh-CN"/>
        </w:rPr>
        <w:t>the</w:t>
      </w:r>
      <w:r>
        <w:rPr>
          <w:rFonts w:eastAsiaTheme="minorEastAsia" w:hint="eastAsia"/>
          <w:lang w:eastAsia="zh-CN"/>
        </w:rPr>
        <w:t xml:space="preserve"> list GUID from the SUT.</w:t>
      </w:r>
    </w:p>
    <w:p w14:paraId="62A986F5" w14:textId="77777777" w:rsidR="00CA7D6F" w:rsidRPr="007220B4" w:rsidRDefault="00CA7D6F" w:rsidP="00CA7D6F">
      <w:pPr>
        <w:pStyle w:val="LWPHeading4H4"/>
        <w:suppressLineNumbers/>
        <w:rPr>
          <w:rFonts w:eastAsiaTheme="minorEastAsia"/>
        </w:rPr>
      </w:pPr>
      <w:r w:rsidRPr="007220B4">
        <w:rPr>
          <w:rFonts w:eastAsiaTheme="minorEastAsia"/>
        </w:rPr>
        <w:t xml:space="preserve">Cleanup </w:t>
      </w:r>
    </w:p>
    <w:p w14:paraId="1CAB5BFE" w14:textId="77777777" w:rsidR="00CA7D6F" w:rsidRPr="007220B4" w:rsidRDefault="00CA7D6F" w:rsidP="00CA7D6F">
      <w:pPr>
        <w:pStyle w:val="LWPListBulletLevel1"/>
        <w:suppressLineNumbers/>
      </w:pPr>
      <w:r>
        <w:rPr>
          <w:rFonts w:eastAsiaTheme="minorEastAsia" w:hint="eastAsia"/>
          <w:lang w:eastAsia="zh-CN"/>
        </w:rPr>
        <w:t>Delete all the views that were added in the test case</w:t>
      </w:r>
      <w:r w:rsidRPr="007220B4">
        <w:t>.</w:t>
      </w:r>
    </w:p>
    <w:p w14:paraId="277CD737" w14:textId="711FC51C" w:rsidR="003D7814" w:rsidRDefault="003D7814" w:rsidP="00C00E70">
      <w:pPr>
        <w:pStyle w:val="Heading3"/>
        <w:numPr>
          <w:ilvl w:val="2"/>
          <w:numId w:val="8"/>
        </w:numPr>
        <w:suppressLineNumbers/>
        <w:rPr>
          <w:rFonts w:eastAsiaTheme="minorEastAsia"/>
        </w:rPr>
      </w:pPr>
      <w:bookmarkStart w:id="60" w:name="_Toc388454863"/>
      <w:r w:rsidRPr="002B06C1">
        <w:t>S</w:t>
      </w:r>
      <w:r>
        <w:t>0</w:t>
      </w:r>
      <w:r>
        <w:rPr>
          <w:rFonts w:eastAsiaTheme="minorEastAsia" w:hint="eastAsia"/>
          <w:lang w:eastAsia="zh-CN"/>
        </w:rPr>
        <w:t>5</w:t>
      </w:r>
      <w:r w:rsidRPr="002B06C1">
        <w:t>_</w:t>
      </w:r>
      <w:r w:rsidRPr="00E25C3D">
        <w:t>MaintainViewPropertiesWithOpenApplicationExtension</w:t>
      </w:r>
      <w:bookmarkEnd w:id="60"/>
    </w:p>
    <w:p w14:paraId="7B5914A8" w14:textId="77777777" w:rsidR="003D7814" w:rsidRPr="007220B4" w:rsidRDefault="003D7814" w:rsidP="003D7814">
      <w:pPr>
        <w:pStyle w:val="LWPHeading4H4"/>
        <w:suppressLineNumbers/>
        <w:rPr>
          <w:rFonts w:eastAsiaTheme="minorEastAsia"/>
        </w:rPr>
      </w:pPr>
      <w:r w:rsidRPr="007220B4">
        <w:rPr>
          <w:rFonts w:eastAsiaTheme="minorEastAsia"/>
        </w:rPr>
        <w:t>Description</w:t>
      </w:r>
    </w:p>
    <w:p w14:paraId="237A7804" w14:textId="13C8994A" w:rsidR="003D7814" w:rsidRDefault="003D7814" w:rsidP="003D7814">
      <w:pPr>
        <w:pStyle w:val="LWPParagraphText"/>
        <w:suppressLineNumbers/>
      </w:pPr>
      <w:r>
        <w:rPr>
          <w:rFonts w:eastAsiaTheme="minorEastAsia" w:hint="eastAsia"/>
          <w:lang w:eastAsia="zh-CN"/>
        </w:rPr>
        <w:t xml:space="preserve">Get or update the </w:t>
      </w:r>
      <w:r>
        <w:rPr>
          <w:rFonts w:eastAsiaTheme="minorEastAsia"/>
          <w:lang w:eastAsia="zh-CN"/>
        </w:rPr>
        <w:t>definition</w:t>
      </w:r>
      <w:r>
        <w:rPr>
          <w:rFonts w:eastAsiaTheme="minorEastAsia" w:hint="eastAsia"/>
          <w:lang w:eastAsia="zh-CN"/>
        </w:rPr>
        <w:t xml:space="preserve"> and display properties of a view of a specified list with valid or invalid input parameters, with open </w:t>
      </w:r>
      <w:r>
        <w:rPr>
          <w:rFonts w:eastAsiaTheme="minorEastAsia"/>
          <w:lang w:eastAsia="zh-CN"/>
        </w:rPr>
        <w:t>application exten</w:t>
      </w:r>
      <w:r>
        <w:rPr>
          <w:rFonts w:eastAsiaTheme="minorEastAsia" w:hint="eastAsia"/>
          <w:lang w:eastAsia="zh-CN"/>
        </w:rPr>
        <w:t>s</w:t>
      </w:r>
      <w:r>
        <w:rPr>
          <w:rFonts w:eastAsiaTheme="minorEastAsia"/>
          <w:lang w:eastAsia="zh-CN"/>
        </w:rPr>
        <w:t>ion</w:t>
      </w:r>
      <w:r w:rsidRPr="002B06C1">
        <w:t>.</w:t>
      </w:r>
    </w:p>
    <w:p w14:paraId="2C5B00CE" w14:textId="77777777" w:rsidR="003D7814" w:rsidRPr="007220B4" w:rsidRDefault="003D7814" w:rsidP="003D7814">
      <w:pPr>
        <w:pStyle w:val="LWPHeading4H4"/>
        <w:suppressLineNumbers/>
        <w:rPr>
          <w:rFonts w:eastAsiaTheme="minorEastAsia"/>
        </w:rPr>
      </w:pPr>
      <w:r w:rsidRPr="007220B4">
        <w:rPr>
          <w:rFonts w:eastAsiaTheme="minorEastAsia" w:hint="eastAsia"/>
        </w:rPr>
        <w:t>Operations</w:t>
      </w:r>
    </w:p>
    <w:p w14:paraId="7619E111" w14:textId="52D1E1DC" w:rsidR="003D7814" w:rsidRPr="007220B4" w:rsidRDefault="003D7814" w:rsidP="003D7814">
      <w:pPr>
        <w:pStyle w:val="LWPListBulletLevel1"/>
        <w:suppressLineNumbers/>
      </w:pPr>
      <w:r>
        <w:rPr>
          <w:rStyle w:val="Bold"/>
          <w:b w:val="0"/>
        </w:rPr>
        <w:t>UpdateVie</w:t>
      </w:r>
      <w:r>
        <w:rPr>
          <w:rStyle w:val="Bold"/>
          <w:rFonts w:eastAsiaTheme="minorEastAsia" w:hint="eastAsia"/>
          <w:b w:val="0"/>
          <w:lang w:eastAsia="zh-CN"/>
        </w:rPr>
        <w:t>wHtml2</w:t>
      </w:r>
    </w:p>
    <w:p w14:paraId="59DC2FAD" w14:textId="77777777" w:rsidR="003D7814" w:rsidRPr="007220B4" w:rsidRDefault="003D7814" w:rsidP="003D7814">
      <w:pPr>
        <w:pStyle w:val="LWPHeading4H4"/>
        <w:suppressLineNumbers/>
        <w:rPr>
          <w:rFonts w:eastAsiaTheme="minorEastAsia"/>
        </w:rPr>
      </w:pPr>
      <w:r w:rsidRPr="007220B4">
        <w:rPr>
          <w:rFonts w:eastAsiaTheme="minorEastAsia"/>
        </w:rPr>
        <w:t>Prerequisites</w:t>
      </w:r>
    </w:p>
    <w:p w14:paraId="6F1DEC44" w14:textId="77777777" w:rsidR="003D7814" w:rsidRPr="00B26A1E" w:rsidRDefault="003D7814" w:rsidP="003D7814">
      <w:pPr>
        <w:pStyle w:val="LWPListBulletLevel1"/>
        <w:suppressLineNumbers/>
      </w:pPr>
      <w:r>
        <w:rPr>
          <w:rFonts w:eastAsiaTheme="minorEastAsia" w:hint="eastAsia"/>
          <w:lang w:eastAsia="zh-CN"/>
        </w:rPr>
        <w:t xml:space="preserve">Get </w:t>
      </w:r>
      <w:r>
        <w:rPr>
          <w:rFonts w:eastAsiaTheme="minorEastAsia"/>
          <w:lang w:eastAsia="zh-CN"/>
        </w:rPr>
        <w:t>the</w:t>
      </w:r>
      <w:r>
        <w:rPr>
          <w:rFonts w:eastAsiaTheme="minorEastAsia" w:hint="eastAsia"/>
          <w:lang w:eastAsia="zh-CN"/>
        </w:rPr>
        <w:t xml:space="preserve"> list GUID from the SUT.</w:t>
      </w:r>
    </w:p>
    <w:p w14:paraId="69FDE689" w14:textId="77777777" w:rsidR="003D7814" w:rsidRPr="007220B4" w:rsidRDefault="003D7814" w:rsidP="003D7814">
      <w:pPr>
        <w:pStyle w:val="LWPHeading4H4"/>
        <w:suppressLineNumbers/>
        <w:rPr>
          <w:rFonts w:eastAsiaTheme="minorEastAsia"/>
        </w:rPr>
      </w:pPr>
      <w:r w:rsidRPr="007220B4">
        <w:rPr>
          <w:rFonts w:eastAsiaTheme="minorEastAsia"/>
        </w:rPr>
        <w:t xml:space="preserve">Cleanup </w:t>
      </w:r>
    </w:p>
    <w:p w14:paraId="1C1EBC11" w14:textId="444F2173" w:rsidR="00AE0D1A" w:rsidRPr="00CE5044" w:rsidRDefault="003D7814" w:rsidP="00CE5044">
      <w:pPr>
        <w:pStyle w:val="LWPListBulletLevel1"/>
        <w:suppressLineNumbers/>
      </w:pPr>
      <w:r>
        <w:rPr>
          <w:rFonts w:eastAsiaTheme="minorEastAsia" w:hint="eastAsia"/>
          <w:lang w:eastAsia="zh-CN"/>
        </w:rPr>
        <w:t>Delete all the views that were added in the test case</w:t>
      </w:r>
      <w:r w:rsidRPr="007220B4">
        <w:t>.</w:t>
      </w:r>
    </w:p>
    <w:p w14:paraId="1C1EBC12" w14:textId="22CAC309" w:rsidR="00DF32C4" w:rsidRDefault="00DF32C4" w:rsidP="00C00E70">
      <w:pPr>
        <w:pStyle w:val="Heading2"/>
        <w:numPr>
          <w:ilvl w:val="1"/>
          <w:numId w:val="8"/>
        </w:numPr>
        <w:suppressLineNumbers/>
      </w:pPr>
      <w:bookmarkStart w:id="61" w:name="_Toc388454864"/>
      <w:r>
        <w:t xml:space="preserve">Test </w:t>
      </w:r>
      <w:r w:rsidR="00F528C7">
        <w:t>case</w:t>
      </w:r>
      <w:r w:rsidR="008145F7">
        <w:t xml:space="preserve"> design</w:t>
      </w:r>
      <w:bookmarkEnd w:id="61"/>
    </w:p>
    <w:p w14:paraId="1C1EBC13" w14:textId="1AA82CB5" w:rsidR="001055A6" w:rsidRPr="001055A6" w:rsidRDefault="003441C5" w:rsidP="00C00E70">
      <w:pPr>
        <w:pStyle w:val="Heading3"/>
        <w:numPr>
          <w:ilvl w:val="2"/>
          <w:numId w:val="8"/>
        </w:numPr>
        <w:suppressLineNumbers/>
        <w:rPr>
          <w:u w:val="single"/>
        </w:rPr>
      </w:pPr>
      <w:bookmarkStart w:id="62" w:name="_Toc388454865"/>
      <w:r>
        <w:t xml:space="preserve">Traditional </w:t>
      </w:r>
      <w:r w:rsidR="008145F7">
        <w:t>test case design</w:t>
      </w:r>
      <w:bookmarkEnd w:id="62"/>
    </w:p>
    <w:p w14:paraId="369F392A" w14:textId="52912255" w:rsidR="00E35E24" w:rsidRDefault="00AF1F82" w:rsidP="00525756">
      <w:pPr>
        <w:pStyle w:val="LWPParagraphText"/>
        <w:suppressLineNumbers/>
        <w:rPr>
          <w:rFonts w:eastAsiaTheme="minorEastAsia"/>
          <w:lang w:eastAsia="zh-CN"/>
        </w:rPr>
      </w:pPr>
      <w:r w:rsidRPr="00AC607C">
        <w:rPr>
          <w:rFonts w:eastAsiaTheme="minorEastAsia" w:hint="eastAsia"/>
          <w:lang w:eastAsia="zh-CN"/>
        </w:rPr>
        <w:t>T</w:t>
      </w:r>
      <w:r w:rsidR="00E35E24" w:rsidRPr="00AC607C">
        <w:t xml:space="preserve">raditional testing </w:t>
      </w:r>
      <w:r w:rsidRPr="00AC607C">
        <w:rPr>
          <w:rFonts w:eastAsiaTheme="minorEastAsia" w:hint="eastAsia"/>
          <w:lang w:eastAsia="zh-CN"/>
        </w:rPr>
        <w:t xml:space="preserve">is adopted </w:t>
      </w:r>
      <w:r w:rsidR="00E35E24" w:rsidRPr="00AC607C">
        <w:t xml:space="preserve">as the test approach for this test suite. </w:t>
      </w:r>
      <w:r w:rsidR="00E35E24" w:rsidRPr="00AC607C">
        <w:rPr>
          <w:rFonts w:eastAsiaTheme="minorEastAsia" w:hint="eastAsia"/>
          <w:lang w:eastAsia="zh-CN"/>
        </w:rPr>
        <w:t>The</w:t>
      </w:r>
      <w:r w:rsidR="00E35E24" w:rsidRPr="00AC607C">
        <w:t xml:space="preserve"> test cases are designed to cover the server-side and testable requirements.</w:t>
      </w:r>
    </w:p>
    <w:p w14:paraId="1C1EBC16" w14:textId="0E710439" w:rsidR="00D77A1C" w:rsidRPr="00AB2F12" w:rsidRDefault="00AF1F82" w:rsidP="00525756">
      <w:pPr>
        <w:pStyle w:val="LWPParagraphText"/>
        <w:suppressLineNumbers/>
        <w:rPr>
          <w:rFonts w:eastAsiaTheme="minorEastAsia"/>
          <w:szCs w:val="18"/>
          <w:lang w:eastAsia="zh-CN"/>
        </w:rPr>
      </w:pPr>
      <w:r w:rsidRPr="00AC607C">
        <w:rPr>
          <w:rFonts w:eastAsiaTheme="minorEastAsia" w:hint="eastAsia"/>
          <w:szCs w:val="18"/>
          <w:lang w:eastAsia="zh-CN"/>
        </w:rPr>
        <w:t xml:space="preserve">There are </w:t>
      </w:r>
      <w:r w:rsidR="005D5468">
        <w:rPr>
          <w:rFonts w:eastAsiaTheme="minorEastAsia" w:hint="eastAsia"/>
          <w:szCs w:val="18"/>
          <w:lang w:eastAsia="zh-CN"/>
        </w:rPr>
        <w:t>6</w:t>
      </w:r>
      <w:r w:rsidR="00694EA6">
        <w:rPr>
          <w:rFonts w:eastAsiaTheme="minorEastAsia" w:hint="eastAsia"/>
          <w:szCs w:val="18"/>
          <w:lang w:eastAsia="zh-CN"/>
        </w:rPr>
        <w:t>6</w:t>
      </w:r>
      <w:r w:rsidR="00D77A1C" w:rsidRPr="00AC607C">
        <w:rPr>
          <w:szCs w:val="18"/>
        </w:rPr>
        <w:t xml:space="preserve"> </w:t>
      </w:r>
      <w:r w:rsidR="00D77A1C" w:rsidRPr="00AC607C">
        <w:rPr>
          <w:rFonts w:eastAsiaTheme="minorEastAsia" w:hint="eastAsia"/>
          <w:szCs w:val="18"/>
        </w:rPr>
        <w:t xml:space="preserve">traditional </w:t>
      </w:r>
      <w:r w:rsidR="00D77A1C" w:rsidRPr="00AC607C">
        <w:rPr>
          <w:szCs w:val="18"/>
        </w:rPr>
        <w:t xml:space="preserve">test cases </w:t>
      </w:r>
      <w:r w:rsidR="00994236" w:rsidRPr="00AC607C">
        <w:rPr>
          <w:rFonts w:eastAsiaTheme="minorEastAsia" w:hint="eastAsia"/>
          <w:szCs w:val="18"/>
        </w:rPr>
        <w:t xml:space="preserve">designed to cover the </w:t>
      </w:r>
      <w:r w:rsidR="00AC607C" w:rsidRPr="00AC607C">
        <w:rPr>
          <w:rFonts w:eastAsiaTheme="minorEastAsia" w:hint="eastAsia"/>
          <w:szCs w:val="18"/>
          <w:lang w:eastAsia="zh-CN"/>
        </w:rPr>
        <w:t>five</w:t>
      </w:r>
      <w:r w:rsidR="00D77A1C" w:rsidRPr="00AC607C">
        <w:rPr>
          <w:rFonts w:eastAsiaTheme="minorEastAsia" w:hint="eastAsia"/>
          <w:szCs w:val="18"/>
        </w:rPr>
        <w:t xml:space="preserve"> </w:t>
      </w:r>
      <w:r w:rsidR="00D77A1C" w:rsidRPr="00AC607C">
        <w:rPr>
          <w:rFonts w:eastAsiaTheme="minorEastAsia"/>
          <w:szCs w:val="18"/>
        </w:rPr>
        <w:t>scenarios</w:t>
      </w:r>
      <w:r w:rsidR="00D77A1C" w:rsidRPr="00AC607C">
        <w:rPr>
          <w:rFonts w:eastAsiaTheme="minorEastAsia" w:hint="eastAsia"/>
          <w:szCs w:val="18"/>
        </w:rPr>
        <w:t xml:space="preserve"> </w:t>
      </w:r>
      <w:r w:rsidR="00D77A1C" w:rsidRPr="00AC607C">
        <w:rPr>
          <w:rFonts w:eastAsiaTheme="minorEastAsia"/>
          <w:szCs w:val="18"/>
        </w:rPr>
        <w:t>mentioned</w:t>
      </w:r>
      <w:r w:rsidR="00D77A1C" w:rsidRPr="00AC607C">
        <w:rPr>
          <w:rFonts w:eastAsiaTheme="minorEastAsia" w:hint="eastAsia"/>
          <w:szCs w:val="18"/>
        </w:rPr>
        <w:t xml:space="preserve"> in section </w:t>
      </w:r>
      <w:hyperlink w:anchor="_Test_scenarios_2" w:history="1">
        <w:r w:rsidR="00B65D34" w:rsidRPr="00AC607C">
          <w:rPr>
            <w:rStyle w:val="Hyperlink"/>
            <w:rFonts w:eastAsiaTheme="minorEastAsia" w:hint="eastAsia"/>
            <w:szCs w:val="18"/>
          </w:rPr>
          <w:t>2.</w:t>
        </w:r>
        <w:r w:rsidR="00B65D34" w:rsidRPr="00AC607C">
          <w:rPr>
            <w:rStyle w:val="Hyperlink"/>
            <w:rFonts w:eastAsiaTheme="minorEastAsia"/>
            <w:szCs w:val="18"/>
          </w:rPr>
          <w:t>6</w:t>
        </w:r>
        <w:r w:rsidR="00B65D34" w:rsidRPr="00AC607C">
          <w:rPr>
            <w:rStyle w:val="Hyperlink"/>
            <w:rFonts w:eastAsiaTheme="minorEastAsia" w:hint="eastAsia"/>
            <w:szCs w:val="18"/>
          </w:rPr>
          <w:t xml:space="preserve"> Test </w:t>
        </w:r>
        <w:r w:rsidR="00B65D34" w:rsidRPr="00AC607C">
          <w:rPr>
            <w:rStyle w:val="Hyperlink"/>
            <w:rFonts w:eastAsiaTheme="minorEastAsia"/>
            <w:szCs w:val="18"/>
          </w:rPr>
          <w:t>s</w:t>
        </w:r>
        <w:r w:rsidR="00D77A1C" w:rsidRPr="00AC607C">
          <w:rPr>
            <w:rStyle w:val="Hyperlink"/>
            <w:rFonts w:eastAsiaTheme="minorEastAsia" w:hint="eastAsia"/>
            <w:szCs w:val="18"/>
          </w:rPr>
          <w:t>cenarios</w:t>
        </w:r>
      </w:hyperlink>
      <w:r w:rsidR="00D77A1C" w:rsidRPr="00AC607C">
        <w:rPr>
          <w:rFonts w:eastAsiaTheme="minorEastAsia" w:hint="eastAsia"/>
          <w:szCs w:val="18"/>
        </w:rPr>
        <w:t xml:space="preserve">. Details of the </w:t>
      </w:r>
      <w:r w:rsidR="00D77A1C" w:rsidRPr="00AC607C">
        <w:rPr>
          <w:rFonts w:eastAsiaTheme="minorEastAsia"/>
          <w:szCs w:val="18"/>
        </w:rPr>
        <w:t>traditional</w:t>
      </w:r>
      <w:r w:rsidR="00D77A1C" w:rsidRPr="00AC607C">
        <w:rPr>
          <w:rFonts w:eastAsiaTheme="minorEastAsia" w:hint="eastAsia"/>
          <w:szCs w:val="18"/>
        </w:rPr>
        <w:t xml:space="preserve"> test cases are specified in section </w:t>
      </w:r>
      <w:hyperlink w:anchor="_Test_case_description" w:history="1">
        <w:r w:rsidR="00B65D34" w:rsidRPr="00AC607C">
          <w:rPr>
            <w:rStyle w:val="Hyperlink"/>
            <w:rFonts w:eastAsiaTheme="minorEastAsia" w:hint="eastAsia"/>
            <w:szCs w:val="18"/>
          </w:rPr>
          <w:t>2.</w:t>
        </w:r>
        <w:r w:rsidR="00B65D34" w:rsidRPr="00AC607C">
          <w:rPr>
            <w:rStyle w:val="Hyperlink"/>
            <w:rFonts w:eastAsiaTheme="minorEastAsia"/>
            <w:szCs w:val="18"/>
          </w:rPr>
          <w:t>7</w:t>
        </w:r>
        <w:r w:rsidR="00B65D34" w:rsidRPr="00AC607C">
          <w:rPr>
            <w:rStyle w:val="Hyperlink"/>
            <w:rFonts w:eastAsiaTheme="minorEastAsia" w:hint="eastAsia"/>
            <w:szCs w:val="18"/>
          </w:rPr>
          <w:t xml:space="preserve">.2 Test </w:t>
        </w:r>
        <w:r w:rsidR="00B65D34" w:rsidRPr="00AC607C">
          <w:rPr>
            <w:rStyle w:val="Hyperlink"/>
            <w:rFonts w:eastAsiaTheme="minorEastAsia"/>
            <w:szCs w:val="18"/>
          </w:rPr>
          <w:t>c</w:t>
        </w:r>
        <w:r w:rsidR="00B65D34" w:rsidRPr="00AC607C">
          <w:rPr>
            <w:rStyle w:val="Hyperlink"/>
            <w:rFonts w:eastAsiaTheme="minorEastAsia" w:hint="eastAsia"/>
            <w:szCs w:val="18"/>
          </w:rPr>
          <w:t xml:space="preserve">ase </w:t>
        </w:r>
        <w:r w:rsidR="00B65D34" w:rsidRPr="00AC607C">
          <w:rPr>
            <w:rStyle w:val="Hyperlink"/>
            <w:rFonts w:eastAsiaTheme="minorEastAsia"/>
            <w:szCs w:val="18"/>
          </w:rPr>
          <w:t>d</w:t>
        </w:r>
        <w:r w:rsidR="00D77A1C" w:rsidRPr="00AC607C">
          <w:rPr>
            <w:rStyle w:val="Hyperlink"/>
            <w:rFonts w:eastAsiaTheme="minorEastAsia" w:hint="eastAsia"/>
            <w:szCs w:val="18"/>
          </w:rPr>
          <w:t>escription</w:t>
        </w:r>
      </w:hyperlink>
      <w:r w:rsidR="00D77A1C" w:rsidRPr="00AC607C">
        <w:rPr>
          <w:rFonts w:eastAsiaTheme="minorEastAsia" w:hint="eastAsia"/>
          <w:szCs w:val="18"/>
        </w:rPr>
        <w:t>.</w:t>
      </w:r>
      <w:r w:rsidR="00D77A1C" w:rsidRPr="00AC607C">
        <w:rPr>
          <w:szCs w:val="18"/>
        </w:rPr>
        <w:t xml:space="preserve"> </w:t>
      </w:r>
      <w:r w:rsidR="00D77A1C" w:rsidRPr="00AC607C">
        <w:rPr>
          <w:rFonts w:eastAsiaTheme="minorEastAsia" w:hint="eastAsia"/>
          <w:szCs w:val="18"/>
        </w:rPr>
        <w:t>T</w:t>
      </w:r>
      <w:r w:rsidR="00D77A1C" w:rsidRPr="00AC607C">
        <w:rPr>
          <w:szCs w:val="18"/>
        </w:rPr>
        <w:t>he scenarios distributions of the test cases are listed in the following table</w:t>
      </w:r>
      <w:r w:rsidR="00AB2F12">
        <w:rPr>
          <w:rFonts w:eastAsiaTheme="minorEastAsia" w:hint="eastAsia"/>
          <w:szCs w:val="18"/>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5990"/>
      </w:tblGrid>
      <w:tr w:rsidR="00D77A1C" w:rsidRPr="00DF0F89" w14:paraId="1C1EBC19" w14:textId="77777777" w:rsidTr="00274FAE">
        <w:trPr>
          <w:trHeight w:val="681"/>
          <w:jc w:val="center"/>
        </w:trPr>
        <w:tc>
          <w:tcPr>
            <w:tcW w:w="3420" w:type="dxa"/>
            <w:tcBorders>
              <w:bottom w:val="single" w:sz="4" w:space="0" w:color="auto"/>
            </w:tcBorders>
            <w:shd w:val="pct15" w:color="auto" w:fill="auto"/>
            <w:vAlign w:val="center"/>
          </w:tcPr>
          <w:p w14:paraId="1C1EBC17" w14:textId="15506459" w:rsidR="00D77A1C" w:rsidRPr="00DF0F89" w:rsidRDefault="00E35E24" w:rsidP="00525756">
            <w:pPr>
              <w:pStyle w:val="LWPTableHeading"/>
              <w:suppressLineNumbers/>
              <w:rPr>
                <w:szCs w:val="18"/>
              </w:rPr>
            </w:pPr>
            <w:r w:rsidRPr="009149B8">
              <w:t>Scenario</w:t>
            </w:r>
            <w:r>
              <w:rPr>
                <w:rFonts w:eastAsiaTheme="minorEastAsia" w:hint="eastAsia"/>
                <w:lang w:eastAsia="zh-CN"/>
              </w:rPr>
              <w:t xml:space="preserve"> ID</w:t>
            </w:r>
          </w:p>
        </w:tc>
        <w:tc>
          <w:tcPr>
            <w:tcW w:w="5990" w:type="dxa"/>
            <w:tcBorders>
              <w:bottom w:val="single" w:sz="4" w:space="0" w:color="auto"/>
            </w:tcBorders>
            <w:shd w:val="pct15" w:color="auto" w:fill="auto"/>
            <w:vAlign w:val="center"/>
          </w:tcPr>
          <w:p w14:paraId="1C1EBC18" w14:textId="2E836D94" w:rsidR="00D77A1C" w:rsidRPr="00DF0F89" w:rsidRDefault="00E35E24" w:rsidP="00525756">
            <w:pPr>
              <w:pStyle w:val="LWPTableHeading"/>
              <w:suppressLineNumbers/>
              <w:rPr>
                <w:szCs w:val="18"/>
              </w:rPr>
            </w:pPr>
            <w:r>
              <w:t xml:space="preserve">Test </w:t>
            </w:r>
            <w:r>
              <w:rPr>
                <w:rFonts w:eastAsiaTheme="minorEastAsia" w:hint="eastAsia"/>
                <w:lang w:eastAsia="zh-CN"/>
              </w:rPr>
              <w:t>c</w:t>
            </w:r>
            <w:r w:rsidRPr="009149B8">
              <w:t>ase</w:t>
            </w:r>
            <w:r>
              <w:rPr>
                <w:rFonts w:eastAsiaTheme="minorEastAsia" w:hint="eastAsia"/>
                <w:lang w:eastAsia="zh-CN"/>
              </w:rPr>
              <w:t xml:space="preserve"> name</w:t>
            </w:r>
          </w:p>
        </w:tc>
      </w:tr>
      <w:tr w:rsidR="0086028C" w:rsidRPr="009914F0" w14:paraId="1C1EBC1C" w14:textId="77777777" w:rsidTr="00274FAE">
        <w:trPr>
          <w:trHeight w:val="567"/>
          <w:jc w:val="center"/>
        </w:trPr>
        <w:tc>
          <w:tcPr>
            <w:tcW w:w="3420" w:type="dxa"/>
            <w:vMerge w:val="restart"/>
            <w:vAlign w:val="center"/>
          </w:tcPr>
          <w:p w14:paraId="08A2E62E" w14:textId="77777777" w:rsidR="0086028C" w:rsidRPr="009914F0" w:rsidRDefault="0086028C" w:rsidP="00525756">
            <w:pPr>
              <w:pStyle w:val="LWPTableText"/>
              <w:suppressLineNumbers/>
              <w:rPr>
                <w:rFonts w:cs="Arial"/>
              </w:rPr>
            </w:pPr>
            <w:r w:rsidRPr="009914F0">
              <w:rPr>
                <w:rFonts w:cs="Arial"/>
              </w:rPr>
              <w:lastRenderedPageBreak/>
              <w:t>S01_AddDeleteViews</w:t>
            </w:r>
          </w:p>
          <w:p w14:paraId="1C1EBC1A" w14:textId="7A281033" w:rsidR="0086028C" w:rsidRPr="009914F0" w:rsidRDefault="0086028C" w:rsidP="00525756">
            <w:pPr>
              <w:pStyle w:val="LWPTableText"/>
              <w:suppressLineNumbers/>
              <w:rPr>
                <w:rFonts w:cs="Arial"/>
              </w:rPr>
            </w:pPr>
          </w:p>
        </w:tc>
        <w:tc>
          <w:tcPr>
            <w:tcW w:w="5990" w:type="dxa"/>
            <w:tcBorders>
              <w:bottom w:val="single" w:sz="4" w:space="0" w:color="auto"/>
            </w:tcBorders>
          </w:tcPr>
          <w:p w14:paraId="1C1EBC1B" w14:textId="0D56AB9A" w:rsidR="0086028C" w:rsidRPr="009914F0" w:rsidRDefault="0086028C" w:rsidP="00525756">
            <w:pPr>
              <w:pStyle w:val="LWPTableText"/>
              <w:suppressLineNumbers/>
              <w:rPr>
                <w:rFonts w:eastAsiaTheme="minorEastAsia" w:cs="Arial"/>
              </w:rPr>
            </w:pPr>
            <w:r w:rsidRPr="009914F0">
              <w:rPr>
                <w:rFonts w:cs="Arial"/>
              </w:rPr>
              <w:t>MSVIEWSS_S01_TC01_AddView_Success</w:t>
            </w:r>
          </w:p>
        </w:tc>
      </w:tr>
      <w:tr w:rsidR="0086028C" w:rsidRPr="009914F0" w14:paraId="1C1EBC1F" w14:textId="77777777" w:rsidTr="00274FAE">
        <w:trPr>
          <w:trHeight w:val="567"/>
          <w:jc w:val="center"/>
        </w:trPr>
        <w:tc>
          <w:tcPr>
            <w:tcW w:w="3420" w:type="dxa"/>
            <w:vMerge/>
            <w:vAlign w:val="center"/>
          </w:tcPr>
          <w:p w14:paraId="1C1EBC1D" w14:textId="77777777" w:rsidR="0086028C" w:rsidRPr="009914F0" w:rsidRDefault="0086028C" w:rsidP="00525756">
            <w:pPr>
              <w:pStyle w:val="LWPTableText"/>
              <w:suppressLineNumbers/>
              <w:rPr>
                <w:rFonts w:cs="Arial"/>
              </w:rPr>
            </w:pPr>
          </w:p>
        </w:tc>
        <w:tc>
          <w:tcPr>
            <w:tcW w:w="5990" w:type="dxa"/>
            <w:tcBorders>
              <w:bottom w:val="single" w:sz="4" w:space="0" w:color="auto"/>
            </w:tcBorders>
          </w:tcPr>
          <w:p w14:paraId="1C1EBC1E" w14:textId="53671295" w:rsidR="0086028C" w:rsidRPr="009914F0" w:rsidRDefault="0086028C" w:rsidP="00525756">
            <w:pPr>
              <w:pStyle w:val="LWPTableText"/>
              <w:suppressLineNumbers/>
              <w:rPr>
                <w:rFonts w:eastAsiaTheme="minorEastAsia" w:cs="Arial"/>
              </w:rPr>
            </w:pPr>
            <w:r w:rsidRPr="009914F0">
              <w:rPr>
                <w:rFonts w:cs="Arial"/>
              </w:rPr>
              <w:t>MSVIEWSS_S01_TC02_AddView_EmptyViewFields</w:t>
            </w:r>
          </w:p>
        </w:tc>
      </w:tr>
      <w:tr w:rsidR="0086028C" w:rsidRPr="009914F0" w14:paraId="1C1EBC22" w14:textId="77777777" w:rsidTr="00274FAE">
        <w:trPr>
          <w:trHeight w:val="567"/>
          <w:jc w:val="center"/>
        </w:trPr>
        <w:tc>
          <w:tcPr>
            <w:tcW w:w="3420" w:type="dxa"/>
            <w:vMerge/>
            <w:vAlign w:val="center"/>
          </w:tcPr>
          <w:p w14:paraId="1C1EBC20" w14:textId="77777777" w:rsidR="0086028C" w:rsidRPr="009914F0" w:rsidRDefault="0086028C" w:rsidP="00525756">
            <w:pPr>
              <w:pStyle w:val="LWPTableText"/>
              <w:suppressLineNumbers/>
              <w:rPr>
                <w:rFonts w:cs="Arial"/>
              </w:rPr>
            </w:pPr>
          </w:p>
        </w:tc>
        <w:tc>
          <w:tcPr>
            <w:tcW w:w="5990" w:type="dxa"/>
            <w:tcBorders>
              <w:bottom w:val="single" w:sz="4" w:space="0" w:color="auto"/>
            </w:tcBorders>
          </w:tcPr>
          <w:p w14:paraId="1C1EBC21" w14:textId="3487B81E" w:rsidR="0086028C" w:rsidRPr="009914F0" w:rsidRDefault="0086028C" w:rsidP="00525756">
            <w:pPr>
              <w:pStyle w:val="LWPTableText"/>
              <w:suppressLineNumbers/>
              <w:rPr>
                <w:rFonts w:eastAsiaTheme="minorEastAsia" w:cs="Arial"/>
              </w:rPr>
            </w:pPr>
            <w:r w:rsidRPr="009914F0">
              <w:rPr>
                <w:rFonts w:cs="Arial"/>
              </w:rPr>
              <w:t>MSVIEWSS_S01_TC03_AddView_EmptyQuery</w:t>
            </w:r>
          </w:p>
        </w:tc>
      </w:tr>
      <w:tr w:rsidR="0086028C" w:rsidRPr="009914F0" w14:paraId="1C1EBC25" w14:textId="77777777" w:rsidTr="00274FAE">
        <w:trPr>
          <w:trHeight w:val="567"/>
          <w:jc w:val="center"/>
        </w:trPr>
        <w:tc>
          <w:tcPr>
            <w:tcW w:w="3420" w:type="dxa"/>
            <w:vMerge/>
            <w:vAlign w:val="center"/>
          </w:tcPr>
          <w:p w14:paraId="1C1EBC23"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1C1EBC24" w14:textId="3A38D380" w:rsidR="0086028C" w:rsidRPr="009914F0" w:rsidRDefault="0086028C" w:rsidP="00525756">
            <w:pPr>
              <w:pStyle w:val="LWPTableText"/>
              <w:suppressLineNumbers/>
              <w:rPr>
                <w:rFonts w:eastAsiaTheme="minorEastAsia" w:cs="Arial"/>
              </w:rPr>
            </w:pPr>
            <w:r w:rsidRPr="009914F0">
              <w:rPr>
                <w:rFonts w:cs="Arial"/>
              </w:rPr>
              <w:t>MSVIEWSS_S01_TC04_AddView_EmptyRowLimit</w:t>
            </w:r>
          </w:p>
        </w:tc>
      </w:tr>
      <w:tr w:rsidR="0086028C" w:rsidRPr="009914F0" w14:paraId="63A226B3" w14:textId="77777777" w:rsidTr="00274FAE">
        <w:trPr>
          <w:trHeight w:val="567"/>
          <w:jc w:val="center"/>
        </w:trPr>
        <w:tc>
          <w:tcPr>
            <w:tcW w:w="3420" w:type="dxa"/>
            <w:vMerge/>
            <w:vAlign w:val="center"/>
          </w:tcPr>
          <w:p w14:paraId="5AE97FF6"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4ADEE273" w14:textId="0FB859A4" w:rsidR="0086028C" w:rsidRPr="003208C4" w:rsidRDefault="0086028C" w:rsidP="003208C4">
            <w:pPr>
              <w:pStyle w:val="LWPTableText"/>
              <w:suppressLineNumbers/>
              <w:rPr>
                <w:rFonts w:eastAsiaTheme="minorEastAsia" w:cs="Arial"/>
                <w:lang w:eastAsia="zh-CN"/>
              </w:rPr>
            </w:pPr>
            <w:r w:rsidRPr="009914F0">
              <w:rPr>
                <w:rFonts w:cs="Arial"/>
              </w:rPr>
              <w:t>MSVIEWSS_S01_TC05_AddView_</w:t>
            </w:r>
            <w:r w:rsidRPr="006A28FC">
              <w:rPr>
                <w:rFonts w:eastAsiaTheme="minorEastAsia" w:cs="Arial"/>
                <w:lang w:eastAsia="zh-CN"/>
              </w:rPr>
              <w:t>EmptyRowLimitWithoutWhere</w:t>
            </w:r>
          </w:p>
        </w:tc>
      </w:tr>
      <w:tr w:rsidR="0086028C" w:rsidRPr="009914F0" w14:paraId="0954F86A" w14:textId="77777777" w:rsidTr="00274FAE">
        <w:trPr>
          <w:trHeight w:val="567"/>
          <w:jc w:val="center"/>
        </w:trPr>
        <w:tc>
          <w:tcPr>
            <w:tcW w:w="3420" w:type="dxa"/>
            <w:vMerge/>
            <w:vAlign w:val="center"/>
          </w:tcPr>
          <w:p w14:paraId="1C4C518F"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36E1A3C8" w14:textId="4D9C566D" w:rsidR="0086028C" w:rsidRPr="009914F0" w:rsidRDefault="0086028C" w:rsidP="00525756">
            <w:pPr>
              <w:pStyle w:val="LWPTableText"/>
              <w:suppressLineNumbers/>
              <w:rPr>
                <w:rFonts w:eastAsiaTheme="minorEastAsia" w:cs="Arial"/>
              </w:rPr>
            </w:pPr>
            <w:r w:rsidRPr="009914F0">
              <w:rPr>
                <w:rFonts w:cs="Arial"/>
              </w:rPr>
              <w:t>MSVIEWSS_S01_TC06_AddView_LogicalJoinDefinitionWithoutChild</w:t>
            </w:r>
          </w:p>
        </w:tc>
      </w:tr>
      <w:tr w:rsidR="0086028C" w:rsidRPr="009914F0" w14:paraId="2C4D6CE9" w14:textId="77777777" w:rsidTr="00274FAE">
        <w:trPr>
          <w:trHeight w:val="567"/>
          <w:jc w:val="center"/>
        </w:trPr>
        <w:tc>
          <w:tcPr>
            <w:tcW w:w="3420" w:type="dxa"/>
            <w:vMerge/>
            <w:vAlign w:val="center"/>
          </w:tcPr>
          <w:p w14:paraId="4BF734D9"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65B35840" w14:textId="01AC6413" w:rsidR="0086028C" w:rsidRPr="009914F0" w:rsidRDefault="0086028C" w:rsidP="00525756">
            <w:pPr>
              <w:pStyle w:val="LWPTableText"/>
              <w:suppressLineNumbers/>
              <w:rPr>
                <w:rFonts w:eastAsiaTheme="minorEastAsia" w:cs="Arial"/>
              </w:rPr>
            </w:pPr>
            <w:r w:rsidRPr="009914F0">
              <w:rPr>
                <w:rFonts w:cs="Arial"/>
              </w:rPr>
              <w:t>MSVIEWSS_S01_TC07_AddView_LogicalJoinDefinitionPresent</w:t>
            </w:r>
          </w:p>
        </w:tc>
      </w:tr>
      <w:tr w:rsidR="0086028C" w:rsidRPr="009914F0" w14:paraId="6B347786" w14:textId="77777777" w:rsidTr="00274FAE">
        <w:trPr>
          <w:trHeight w:val="567"/>
          <w:jc w:val="center"/>
        </w:trPr>
        <w:tc>
          <w:tcPr>
            <w:tcW w:w="3420" w:type="dxa"/>
            <w:vMerge/>
            <w:vAlign w:val="center"/>
          </w:tcPr>
          <w:p w14:paraId="07F33B65"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193A434C" w14:textId="4D87E386" w:rsidR="0086028C" w:rsidRPr="009914F0" w:rsidRDefault="0086028C" w:rsidP="00525756">
            <w:pPr>
              <w:pStyle w:val="LWPTableText"/>
              <w:suppressLineNumbers/>
              <w:rPr>
                <w:rFonts w:eastAsiaTheme="minorEastAsia" w:cs="Arial"/>
              </w:rPr>
            </w:pPr>
            <w:r w:rsidRPr="009914F0">
              <w:rPr>
                <w:rFonts w:cs="Arial"/>
              </w:rPr>
              <w:t>MSVIEWSS_S01_TC08_AddView_NullRowLimitAndGroupByFalseCollapse</w:t>
            </w:r>
          </w:p>
        </w:tc>
      </w:tr>
      <w:tr w:rsidR="0086028C" w:rsidRPr="009914F0" w14:paraId="2906F596" w14:textId="77777777" w:rsidTr="00274FAE">
        <w:trPr>
          <w:trHeight w:val="567"/>
          <w:jc w:val="center"/>
        </w:trPr>
        <w:tc>
          <w:tcPr>
            <w:tcW w:w="3420" w:type="dxa"/>
            <w:vMerge/>
            <w:vAlign w:val="center"/>
          </w:tcPr>
          <w:p w14:paraId="47E60B94"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5F570927" w14:textId="7130757A" w:rsidR="0086028C" w:rsidRPr="009914F0" w:rsidRDefault="0086028C" w:rsidP="00525756">
            <w:pPr>
              <w:pStyle w:val="LWPTableText"/>
              <w:suppressLineNumbers/>
              <w:rPr>
                <w:rFonts w:eastAsiaTheme="minorEastAsia" w:cs="Arial"/>
              </w:rPr>
            </w:pPr>
            <w:r w:rsidRPr="009914F0">
              <w:rPr>
                <w:rFonts w:cs="Arial"/>
              </w:rPr>
              <w:t>MSVIEWSS_S01_TC09_AddView_NullRowLimit</w:t>
            </w:r>
          </w:p>
        </w:tc>
      </w:tr>
      <w:tr w:rsidR="0086028C" w:rsidRPr="009914F0" w14:paraId="7BF922A1" w14:textId="77777777" w:rsidTr="00274FAE">
        <w:trPr>
          <w:trHeight w:val="567"/>
          <w:jc w:val="center"/>
        </w:trPr>
        <w:tc>
          <w:tcPr>
            <w:tcW w:w="3420" w:type="dxa"/>
            <w:vMerge/>
            <w:vAlign w:val="center"/>
          </w:tcPr>
          <w:p w14:paraId="0445AACA"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7FB5C951" w14:textId="6B17CC71" w:rsidR="0086028C" w:rsidRPr="009914F0" w:rsidRDefault="0086028C" w:rsidP="00525756">
            <w:pPr>
              <w:pStyle w:val="LWPTableText"/>
              <w:suppressLineNumbers/>
              <w:rPr>
                <w:rFonts w:eastAsiaTheme="minorEastAsia" w:cs="Arial"/>
              </w:rPr>
            </w:pPr>
            <w:r w:rsidRPr="009914F0">
              <w:rPr>
                <w:rFonts w:cs="Arial"/>
              </w:rPr>
              <w:t>MSVIEWSS_S01_TC10_AddView_MakeViewDefaultTrue</w:t>
            </w:r>
          </w:p>
        </w:tc>
      </w:tr>
      <w:tr w:rsidR="0086028C" w:rsidRPr="009914F0" w14:paraId="05430D1E" w14:textId="77777777" w:rsidTr="00274FAE">
        <w:trPr>
          <w:trHeight w:val="567"/>
          <w:jc w:val="center"/>
        </w:trPr>
        <w:tc>
          <w:tcPr>
            <w:tcW w:w="3420" w:type="dxa"/>
            <w:vMerge/>
            <w:vAlign w:val="center"/>
          </w:tcPr>
          <w:p w14:paraId="58EC0849"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7206ADB6" w14:textId="0B0B0650" w:rsidR="0086028C" w:rsidRPr="009914F0" w:rsidRDefault="0086028C" w:rsidP="00525756">
            <w:pPr>
              <w:pStyle w:val="LWPTableText"/>
              <w:suppressLineNumbers/>
              <w:rPr>
                <w:rFonts w:eastAsiaTheme="minorEastAsia" w:cs="Arial"/>
              </w:rPr>
            </w:pPr>
            <w:r w:rsidRPr="009914F0">
              <w:rPr>
                <w:rFonts w:cs="Arial"/>
              </w:rPr>
              <w:t>MSVIEWSS_S01_TC11_AddView_NullType</w:t>
            </w:r>
          </w:p>
        </w:tc>
      </w:tr>
      <w:tr w:rsidR="0086028C" w:rsidRPr="009914F0" w14:paraId="6A2AA9A7" w14:textId="77777777" w:rsidTr="00274FAE">
        <w:trPr>
          <w:trHeight w:val="567"/>
          <w:jc w:val="center"/>
        </w:trPr>
        <w:tc>
          <w:tcPr>
            <w:tcW w:w="3420" w:type="dxa"/>
            <w:vMerge/>
            <w:vAlign w:val="center"/>
          </w:tcPr>
          <w:p w14:paraId="681AC6ED"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664E6FFA" w14:textId="40FDD6E5" w:rsidR="0086028C" w:rsidRPr="009914F0" w:rsidRDefault="0086028C" w:rsidP="00525756">
            <w:pPr>
              <w:pStyle w:val="LWPTableText"/>
              <w:suppressLineNumbers/>
              <w:rPr>
                <w:rFonts w:eastAsiaTheme="minorEastAsia" w:cs="Arial"/>
              </w:rPr>
            </w:pPr>
            <w:r w:rsidRPr="009914F0">
              <w:rPr>
                <w:rFonts w:cs="Arial"/>
              </w:rPr>
              <w:t>MSVIEWSS_S01_TC12_AddView_EmptyType</w:t>
            </w:r>
          </w:p>
        </w:tc>
      </w:tr>
      <w:tr w:rsidR="0086028C" w:rsidRPr="009914F0" w14:paraId="404A994D" w14:textId="77777777" w:rsidTr="00274FAE">
        <w:trPr>
          <w:trHeight w:val="567"/>
          <w:jc w:val="center"/>
        </w:trPr>
        <w:tc>
          <w:tcPr>
            <w:tcW w:w="3420" w:type="dxa"/>
            <w:vMerge/>
            <w:vAlign w:val="center"/>
          </w:tcPr>
          <w:p w14:paraId="11028621"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28E04F2F" w14:textId="6529F2FE" w:rsidR="0086028C" w:rsidRPr="009914F0" w:rsidRDefault="0086028C" w:rsidP="00525756">
            <w:pPr>
              <w:pStyle w:val="LWPTableText"/>
              <w:suppressLineNumbers/>
              <w:rPr>
                <w:rFonts w:eastAsiaTheme="minorEastAsia" w:cs="Arial"/>
              </w:rPr>
            </w:pPr>
            <w:r w:rsidRPr="009914F0">
              <w:rPr>
                <w:rFonts w:cs="Arial"/>
              </w:rPr>
              <w:t>MSVIEWSS_S01_TC13_AddView_InvalidType</w:t>
            </w:r>
          </w:p>
        </w:tc>
      </w:tr>
      <w:tr w:rsidR="0086028C" w:rsidRPr="009914F0" w14:paraId="52106E82" w14:textId="77777777" w:rsidTr="00274FAE">
        <w:trPr>
          <w:trHeight w:val="567"/>
          <w:jc w:val="center"/>
        </w:trPr>
        <w:tc>
          <w:tcPr>
            <w:tcW w:w="3420" w:type="dxa"/>
            <w:vMerge/>
            <w:vAlign w:val="center"/>
          </w:tcPr>
          <w:p w14:paraId="09343EDC"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345C4002" w14:textId="155BF861" w:rsidR="0086028C" w:rsidRPr="009914F0" w:rsidRDefault="0086028C" w:rsidP="00525756">
            <w:pPr>
              <w:pStyle w:val="LWPTableText"/>
              <w:suppressLineNumbers/>
              <w:rPr>
                <w:rFonts w:eastAsiaTheme="minorEastAsia" w:cs="Arial"/>
              </w:rPr>
            </w:pPr>
            <w:r w:rsidRPr="009914F0">
              <w:rPr>
                <w:rFonts w:cs="Arial"/>
              </w:rPr>
              <w:t>MSVIEWSS_S01_TC14_AddView_InvalidListName</w:t>
            </w:r>
          </w:p>
        </w:tc>
      </w:tr>
      <w:tr w:rsidR="0086028C" w:rsidRPr="009914F0" w14:paraId="63C31966" w14:textId="77777777" w:rsidTr="00274FAE">
        <w:trPr>
          <w:trHeight w:val="567"/>
          <w:jc w:val="center"/>
        </w:trPr>
        <w:tc>
          <w:tcPr>
            <w:tcW w:w="3420" w:type="dxa"/>
            <w:vMerge/>
            <w:vAlign w:val="center"/>
          </w:tcPr>
          <w:p w14:paraId="73BCB9EC"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2A358F31" w14:textId="04546F9E" w:rsidR="0086028C" w:rsidRPr="009914F0" w:rsidRDefault="0086028C" w:rsidP="00525756">
            <w:pPr>
              <w:pStyle w:val="LWPTableText"/>
              <w:suppressLineNumbers/>
              <w:rPr>
                <w:rFonts w:eastAsiaTheme="minorEastAsia" w:cs="Arial"/>
              </w:rPr>
            </w:pPr>
            <w:r w:rsidRPr="009914F0">
              <w:rPr>
                <w:rFonts w:cs="Arial"/>
              </w:rPr>
              <w:t>MSVIEWSS_S01_TC15_AddView_TrueCollapse_NoComputedFields</w:t>
            </w:r>
          </w:p>
        </w:tc>
      </w:tr>
      <w:tr w:rsidR="0086028C" w:rsidRPr="009914F0" w14:paraId="277A1CDE" w14:textId="77777777" w:rsidTr="00274FAE">
        <w:trPr>
          <w:trHeight w:val="567"/>
          <w:jc w:val="center"/>
        </w:trPr>
        <w:tc>
          <w:tcPr>
            <w:tcW w:w="3420" w:type="dxa"/>
            <w:vMerge/>
            <w:vAlign w:val="center"/>
          </w:tcPr>
          <w:p w14:paraId="32121464"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7AA5033C" w14:textId="364AB3BA" w:rsidR="0086028C" w:rsidRPr="009914F0" w:rsidRDefault="0086028C" w:rsidP="00525756">
            <w:pPr>
              <w:pStyle w:val="LWPTableText"/>
              <w:suppressLineNumbers/>
              <w:rPr>
                <w:rFonts w:eastAsiaTheme="minorEastAsia" w:cs="Arial"/>
              </w:rPr>
            </w:pPr>
            <w:r w:rsidRPr="009914F0">
              <w:rPr>
                <w:rFonts w:cs="Arial"/>
              </w:rPr>
              <w:t>MSVIEWSS_S01_TC16_AddView_WithoutOptionalParameters</w:t>
            </w:r>
          </w:p>
        </w:tc>
      </w:tr>
      <w:tr w:rsidR="0086028C" w:rsidRPr="009914F0" w14:paraId="08BED72F" w14:textId="77777777" w:rsidTr="00274FAE">
        <w:trPr>
          <w:trHeight w:val="567"/>
          <w:jc w:val="center"/>
        </w:trPr>
        <w:tc>
          <w:tcPr>
            <w:tcW w:w="3420" w:type="dxa"/>
            <w:vMerge/>
            <w:vAlign w:val="center"/>
          </w:tcPr>
          <w:p w14:paraId="254489E4"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516AC971" w14:textId="6ADDAA4E" w:rsidR="0086028C" w:rsidRPr="009914F0" w:rsidRDefault="0086028C" w:rsidP="00525756">
            <w:pPr>
              <w:pStyle w:val="LWPTableText"/>
              <w:suppressLineNumbers/>
              <w:rPr>
                <w:rFonts w:eastAsiaTheme="minorEastAsia" w:cs="Arial"/>
              </w:rPr>
            </w:pPr>
            <w:r w:rsidRPr="009914F0">
              <w:rPr>
                <w:rFonts w:cs="Arial"/>
              </w:rPr>
              <w:t>MSVIEWSS_S01_TC17_DeleteView_Success</w:t>
            </w:r>
          </w:p>
        </w:tc>
      </w:tr>
      <w:tr w:rsidR="0086028C" w:rsidRPr="009914F0" w14:paraId="7BB4697A" w14:textId="77777777" w:rsidTr="00274FAE">
        <w:trPr>
          <w:trHeight w:val="567"/>
          <w:jc w:val="center"/>
        </w:trPr>
        <w:tc>
          <w:tcPr>
            <w:tcW w:w="3420" w:type="dxa"/>
            <w:vMerge/>
            <w:vAlign w:val="center"/>
          </w:tcPr>
          <w:p w14:paraId="0EA43A33"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4D597398" w14:textId="54DB53F7" w:rsidR="0086028C" w:rsidRPr="009914F0" w:rsidRDefault="0086028C" w:rsidP="00525756">
            <w:pPr>
              <w:pStyle w:val="LWPTableText"/>
              <w:suppressLineNumbers/>
              <w:rPr>
                <w:rFonts w:eastAsiaTheme="minorEastAsia" w:cs="Arial"/>
              </w:rPr>
            </w:pPr>
            <w:r w:rsidRPr="009914F0">
              <w:rPr>
                <w:rFonts w:cs="Arial"/>
              </w:rPr>
              <w:t>MSVIEWSS_S01_TC18_DeleteView_InvalidListName</w:t>
            </w:r>
          </w:p>
        </w:tc>
      </w:tr>
      <w:tr w:rsidR="0086028C" w:rsidRPr="009914F0" w14:paraId="4BE09651" w14:textId="77777777" w:rsidTr="00274FAE">
        <w:trPr>
          <w:trHeight w:val="567"/>
          <w:jc w:val="center"/>
        </w:trPr>
        <w:tc>
          <w:tcPr>
            <w:tcW w:w="3420" w:type="dxa"/>
            <w:vMerge/>
            <w:vAlign w:val="center"/>
          </w:tcPr>
          <w:p w14:paraId="6908CF9D"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1211B1D9" w14:textId="7D311EA4" w:rsidR="0086028C" w:rsidRPr="009914F0" w:rsidRDefault="0086028C" w:rsidP="00525756">
            <w:pPr>
              <w:pStyle w:val="LWPTableText"/>
              <w:suppressLineNumbers/>
              <w:rPr>
                <w:rFonts w:eastAsiaTheme="minorEastAsia" w:cs="Arial"/>
              </w:rPr>
            </w:pPr>
            <w:r w:rsidRPr="009914F0">
              <w:rPr>
                <w:rFonts w:cs="Arial"/>
              </w:rPr>
              <w:t>MSVIEWSS_S01_TC19_DeleteView_WithoutOptionalParameters</w:t>
            </w:r>
          </w:p>
        </w:tc>
      </w:tr>
      <w:tr w:rsidR="0086028C" w:rsidRPr="009914F0" w14:paraId="0AE5432A" w14:textId="77777777" w:rsidTr="00274FAE">
        <w:trPr>
          <w:trHeight w:val="567"/>
          <w:jc w:val="center"/>
        </w:trPr>
        <w:tc>
          <w:tcPr>
            <w:tcW w:w="3420" w:type="dxa"/>
            <w:vMerge/>
            <w:vAlign w:val="center"/>
          </w:tcPr>
          <w:p w14:paraId="5A9347D9" w14:textId="77777777" w:rsidR="0086028C" w:rsidRPr="009914F0" w:rsidRDefault="0086028C" w:rsidP="00525756">
            <w:pPr>
              <w:pStyle w:val="LWPTableText"/>
              <w:suppressLineNumbers/>
              <w:rPr>
                <w:rFonts w:cs="Arial"/>
              </w:rPr>
            </w:pPr>
          </w:p>
        </w:tc>
        <w:tc>
          <w:tcPr>
            <w:tcW w:w="5990" w:type="dxa"/>
            <w:tcBorders>
              <w:top w:val="single" w:sz="4" w:space="0" w:color="auto"/>
            </w:tcBorders>
          </w:tcPr>
          <w:p w14:paraId="5F3838BB" w14:textId="181E5490" w:rsidR="0086028C" w:rsidRPr="0086028C" w:rsidRDefault="0086028C" w:rsidP="0086028C">
            <w:pPr>
              <w:pStyle w:val="LWPTableText"/>
              <w:suppressLineNumbers/>
              <w:rPr>
                <w:rFonts w:ascii="NSimSun" w:eastAsiaTheme="minorEastAsia" w:hAnsi="NSimSun" w:cs="NSimSun"/>
                <w:sz w:val="19"/>
                <w:szCs w:val="19"/>
                <w:lang w:eastAsia="zh-CN"/>
              </w:rPr>
            </w:pPr>
            <w:r w:rsidRPr="0086028C">
              <w:rPr>
                <w:rFonts w:cs="Arial"/>
              </w:rPr>
              <w:t>MSVIEWSS_S01_TC20_DeleteView_NoDefaultView</w:t>
            </w:r>
          </w:p>
        </w:tc>
      </w:tr>
      <w:tr w:rsidR="008554DB" w:rsidRPr="009914F0" w14:paraId="1C1EBC28" w14:textId="77777777" w:rsidTr="00274FAE">
        <w:trPr>
          <w:trHeight w:val="567"/>
          <w:jc w:val="center"/>
        </w:trPr>
        <w:tc>
          <w:tcPr>
            <w:tcW w:w="3420" w:type="dxa"/>
            <w:vMerge w:val="restart"/>
            <w:vAlign w:val="center"/>
          </w:tcPr>
          <w:p w14:paraId="1C1EBC26" w14:textId="6ED76F68" w:rsidR="008554DB" w:rsidRPr="009914F0" w:rsidRDefault="008554DB" w:rsidP="00525756">
            <w:pPr>
              <w:pStyle w:val="LWPTableText"/>
              <w:suppressLineNumbers/>
              <w:rPr>
                <w:rFonts w:cs="Arial"/>
              </w:rPr>
            </w:pPr>
            <w:r w:rsidRPr="009914F0">
              <w:rPr>
                <w:rFonts w:cs="Arial"/>
              </w:rPr>
              <w:t>S02_GetAllViews</w:t>
            </w:r>
          </w:p>
        </w:tc>
        <w:tc>
          <w:tcPr>
            <w:tcW w:w="5990" w:type="dxa"/>
          </w:tcPr>
          <w:p w14:paraId="1C1EBC27" w14:textId="08ED7AF9" w:rsidR="008554DB" w:rsidRPr="009914F0" w:rsidRDefault="008554DB" w:rsidP="00525756">
            <w:pPr>
              <w:pStyle w:val="LWPTableText"/>
              <w:suppressLineNumbers/>
              <w:rPr>
                <w:rFonts w:eastAsiaTheme="minorEastAsia" w:cs="Arial"/>
              </w:rPr>
            </w:pPr>
            <w:r w:rsidRPr="009914F0">
              <w:rPr>
                <w:rFonts w:cs="Arial"/>
              </w:rPr>
              <w:t>MSVIEWSS_S02_TC01_GetViewCollection_Success</w:t>
            </w:r>
          </w:p>
        </w:tc>
      </w:tr>
      <w:tr w:rsidR="008554DB" w:rsidRPr="009914F0" w14:paraId="1C1EBC2B" w14:textId="77777777" w:rsidTr="00274FAE">
        <w:trPr>
          <w:trHeight w:val="567"/>
          <w:jc w:val="center"/>
        </w:trPr>
        <w:tc>
          <w:tcPr>
            <w:tcW w:w="3420" w:type="dxa"/>
            <w:vMerge/>
            <w:vAlign w:val="center"/>
          </w:tcPr>
          <w:p w14:paraId="1C1EBC29" w14:textId="77777777" w:rsidR="008554DB" w:rsidRPr="009914F0" w:rsidRDefault="008554DB" w:rsidP="00525756">
            <w:pPr>
              <w:pStyle w:val="LWPTableText"/>
              <w:suppressLineNumbers/>
              <w:rPr>
                <w:rFonts w:cs="Arial"/>
              </w:rPr>
            </w:pPr>
          </w:p>
        </w:tc>
        <w:tc>
          <w:tcPr>
            <w:tcW w:w="5990" w:type="dxa"/>
          </w:tcPr>
          <w:p w14:paraId="1C1EBC2A" w14:textId="42439B4B" w:rsidR="008554DB" w:rsidRPr="009914F0" w:rsidRDefault="008554DB" w:rsidP="00525756">
            <w:pPr>
              <w:pStyle w:val="LWPTableText"/>
              <w:suppressLineNumbers/>
              <w:rPr>
                <w:rFonts w:eastAsiaTheme="minorEastAsia" w:cs="Arial"/>
              </w:rPr>
            </w:pPr>
            <w:r w:rsidRPr="009914F0">
              <w:rPr>
                <w:rFonts w:cs="Arial"/>
              </w:rPr>
              <w:t>MSVIEWSS_S02_TC02_GetViewCollection_InvalidListName</w:t>
            </w:r>
          </w:p>
        </w:tc>
      </w:tr>
      <w:tr w:rsidR="008554DB" w:rsidRPr="009914F0" w14:paraId="1C1EBC31" w14:textId="77777777" w:rsidTr="00274FAE">
        <w:trPr>
          <w:trHeight w:val="567"/>
          <w:jc w:val="center"/>
        </w:trPr>
        <w:tc>
          <w:tcPr>
            <w:tcW w:w="3420" w:type="dxa"/>
            <w:vMerge w:val="restart"/>
            <w:vAlign w:val="center"/>
          </w:tcPr>
          <w:p w14:paraId="75B315B3" w14:textId="77777777" w:rsidR="008554DB" w:rsidRPr="009914F0" w:rsidRDefault="008554DB" w:rsidP="00525756">
            <w:pPr>
              <w:pStyle w:val="LWPTableText"/>
              <w:suppressLineNumbers/>
              <w:rPr>
                <w:rFonts w:cs="Arial"/>
              </w:rPr>
            </w:pPr>
            <w:r w:rsidRPr="009914F0">
              <w:rPr>
                <w:rFonts w:cs="Arial"/>
              </w:rPr>
              <w:lastRenderedPageBreak/>
              <w:t>S03_MaintainViewDefinition</w:t>
            </w:r>
          </w:p>
          <w:p w14:paraId="1C1EBC2F" w14:textId="59D9E370" w:rsidR="008554DB" w:rsidRPr="009914F0" w:rsidRDefault="008554DB" w:rsidP="00525756">
            <w:pPr>
              <w:pStyle w:val="LWPTableText"/>
              <w:suppressLineNumbers/>
              <w:rPr>
                <w:rFonts w:cs="Arial"/>
              </w:rPr>
            </w:pPr>
          </w:p>
        </w:tc>
        <w:tc>
          <w:tcPr>
            <w:tcW w:w="5990" w:type="dxa"/>
          </w:tcPr>
          <w:p w14:paraId="1C1EBC30" w14:textId="669F08C1" w:rsidR="008554DB" w:rsidRPr="009914F0" w:rsidRDefault="008554DB" w:rsidP="00525756">
            <w:pPr>
              <w:pStyle w:val="LWPTableText"/>
              <w:suppressLineNumbers/>
              <w:rPr>
                <w:rFonts w:eastAsiaTheme="minorEastAsia" w:cs="Arial"/>
              </w:rPr>
            </w:pPr>
            <w:r w:rsidRPr="009914F0">
              <w:rPr>
                <w:rFonts w:cs="Arial"/>
              </w:rPr>
              <w:t>MSVIEWSS_S03_TC01_UpdateView_InvalidListName</w:t>
            </w:r>
          </w:p>
        </w:tc>
      </w:tr>
      <w:tr w:rsidR="008554DB" w:rsidRPr="009914F0" w14:paraId="1C1EBC34" w14:textId="77777777" w:rsidTr="00274FAE">
        <w:trPr>
          <w:trHeight w:val="567"/>
          <w:jc w:val="center"/>
        </w:trPr>
        <w:tc>
          <w:tcPr>
            <w:tcW w:w="3420" w:type="dxa"/>
            <w:vMerge/>
            <w:vAlign w:val="center"/>
          </w:tcPr>
          <w:p w14:paraId="1C1EBC32" w14:textId="77777777" w:rsidR="008554DB" w:rsidRPr="009914F0" w:rsidRDefault="008554DB" w:rsidP="00525756">
            <w:pPr>
              <w:suppressLineNumbers/>
              <w:rPr>
                <w:rFonts w:cs="Arial"/>
                <w:sz w:val="18"/>
                <w:szCs w:val="18"/>
              </w:rPr>
            </w:pPr>
          </w:p>
        </w:tc>
        <w:tc>
          <w:tcPr>
            <w:tcW w:w="5990" w:type="dxa"/>
          </w:tcPr>
          <w:p w14:paraId="1C1EBC33" w14:textId="26015A86" w:rsidR="008554DB" w:rsidRPr="009914F0" w:rsidRDefault="008554DB" w:rsidP="00525756">
            <w:pPr>
              <w:pStyle w:val="LWPTableText"/>
              <w:suppressLineNumbers/>
              <w:rPr>
                <w:rFonts w:eastAsiaTheme="minorEastAsia" w:cs="Arial"/>
              </w:rPr>
            </w:pPr>
            <w:r w:rsidRPr="009914F0">
              <w:rPr>
                <w:rFonts w:cs="Arial"/>
              </w:rPr>
              <w:t>MSVIEWSS_S03_TC02_UpdateView_InvalidViewName</w:t>
            </w:r>
          </w:p>
        </w:tc>
      </w:tr>
      <w:tr w:rsidR="008554DB" w:rsidRPr="009914F0" w14:paraId="1C1EBC37" w14:textId="77777777" w:rsidTr="00274FAE">
        <w:trPr>
          <w:trHeight w:val="567"/>
          <w:jc w:val="center"/>
        </w:trPr>
        <w:tc>
          <w:tcPr>
            <w:tcW w:w="3420" w:type="dxa"/>
            <w:vMerge/>
            <w:vAlign w:val="center"/>
          </w:tcPr>
          <w:p w14:paraId="1C1EBC35" w14:textId="77777777" w:rsidR="008554DB" w:rsidRPr="009914F0" w:rsidRDefault="008554DB" w:rsidP="00525756">
            <w:pPr>
              <w:suppressLineNumbers/>
              <w:rPr>
                <w:rFonts w:cs="Arial"/>
                <w:sz w:val="18"/>
                <w:szCs w:val="18"/>
              </w:rPr>
            </w:pPr>
          </w:p>
        </w:tc>
        <w:tc>
          <w:tcPr>
            <w:tcW w:w="5990" w:type="dxa"/>
          </w:tcPr>
          <w:p w14:paraId="1C1EBC36" w14:textId="512A16D2" w:rsidR="008554DB" w:rsidRPr="009914F0" w:rsidRDefault="008554DB" w:rsidP="00525756">
            <w:pPr>
              <w:pStyle w:val="LWPTableText"/>
              <w:suppressLineNumbers/>
              <w:rPr>
                <w:rFonts w:eastAsiaTheme="minorEastAsia" w:cs="Arial"/>
              </w:rPr>
            </w:pPr>
            <w:r w:rsidRPr="009914F0">
              <w:rPr>
                <w:rFonts w:cs="Arial"/>
              </w:rPr>
              <w:t>MSVIEWSS_S03_TC03_GetView_NullViewName</w:t>
            </w:r>
          </w:p>
        </w:tc>
      </w:tr>
      <w:tr w:rsidR="008554DB" w:rsidRPr="009914F0" w14:paraId="1C1EBC3A" w14:textId="77777777" w:rsidTr="00274FAE">
        <w:trPr>
          <w:trHeight w:val="567"/>
          <w:jc w:val="center"/>
        </w:trPr>
        <w:tc>
          <w:tcPr>
            <w:tcW w:w="3420" w:type="dxa"/>
            <w:vMerge/>
            <w:vAlign w:val="center"/>
          </w:tcPr>
          <w:p w14:paraId="1C1EBC38" w14:textId="77777777" w:rsidR="008554DB" w:rsidRPr="009914F0" w:rsidRDefault="008554DB" w:rsidP="00525756">
            <w:pPr>
              <w:suppressLineNumbers/>
              <w:rPr>
                <w:rFonts w:cs="Arial"/>
                <w:sz w:val="18"/>
                <w:szCs w:val="18"/>
              </w:rPr>
            </w:pPr>
          </w:p>
        </w:tc>
        <w:tc>
          <w:tcPr>
            <w:tcW w:w="5990" w:type="dxa"/>
          </w:tcPr>
          <w:p w14:paraId="1C1EBC39" w14:textId="47B4703A" w:rsidR="008554DB" w:rsidRPr="009914F0" w:rsidRDefault="008554DB" w:rsidP="00525756">
            <w:pPr>
              <w:pStyle w:val="LWPTableText"/>
              <w:suppressLineNumbers/>
              <w:rPr>
                <w:rFonts w:eastAsiaTheme="minorEastAsia" w:cs="Arial"/>
              </w:rPr>
            </w:pPr>
            <w:r w:rsidRPr="009914F0">
              <w:rPr>
                <w:rFonts w:cs="Arial"/>
              </w:rPr>
              <w:t>MSVIEWSS_S03_TC04_GetView_EmptyViewName</w:t>
            </w:r>
          </w:p>
        </w:tc>
      </w:tr>
      <w:tr w:rsidR="008554DB" w:rsidRPr="009914F0" w14:paraId="1C1EBC3D" w14:textId="77777777" w:rsidTr="00274FAE">
        <w:trPr>
          <w:trHeight w:val="567"/>
          <w:jc w:val="center"/>
        </w:trPr>
        <w:tc>
          <w:tcPr>
            <w:tcW w:w="3420" w:type="dxa"/>
            <w:vMerge/>
            <w:vAlign w:val="center"/>
          </w:tcPr>
          <w:p w14:paraId="1C1EBC3B" w14:textId="77777777" w:rsidR="008554DB" w:rsidRPr="009914F0" w:rsidRDefault="008554DB" w:rsidP="00525756">
            <w:pPr>
              <w:suppressLineNumbers/>
              <w:rPr>
                <w:rFonts w:cs="Arial"/>
                <w:sz w:val="18"/>
                <w:szCs w:val="18"/>
              </w:rPr>
            </w:pPr>
          </w:p>
        </w:tc>
        <w:tc>
          <w:tcPr>
            <w:tcW w:w="5990" w:type="dxa"/>
          </w:tcPr>
          <w:p w14:paraId="1C1EBC3C" w14:textId="354B6BCE" w:rsidR="008554DB" w:rsidRPr="009914F0" w:rsidRDefault="008554DB" w:rsidP="00525756">
            <w:pPr>
              <w:pStyle w:val="LWPTableText"/>
              <w:suppressLineNumbers/>
              <w:rPr>
                <w:rFonts w:eastAsiaTheme="minorEastAsia" w:cs="Arial"/>
              </w:rPr>
            </w:pPr>
            <w:r w:rsidRPr="009914F0">
              <w:rPr>
                <w:rFonts w:cs="Arial"/>
              </w:rPr>
              <w:t>MSVIEWSS_S03_TC05_GetView_EmptyViewName_NoDefaultView</w:t>
            </w:r>
          </w:p>
        </w:tc>
      </w:tr>
      <w:tr w:rsidR="008554DB" w:rsidRPr="009914F0" w14:paraId="1C1EBC40" w14:textId="77777777" w:rsidTr="00274FAE">
        <w:trPr>
          <w:trHeight w:val="567"/>
          <w:jc w:val="center"/>
        </w:trPr>
        <w:tc>
          <w:tcPr>
            <w:tcW w:w="3420" w:type="dxa"/>
            <w:vMerge/>
            <w:vAlign w:val="center"/>
          </w:tcPr>
          <w:p w14:paraId="1C1EBC3E" w14:textId="77777777" w:rsidR="008554DB" w:rsidRPr="009914F0" w:rsidRDefault="008554DB" w:rsidP="00525756">
            <w:pPr>
              <w:suppressLineNumbers/>
              <w:rPr>
                <w:rFonts w:cs="Arial"/>
                <w:sz w:val="18"/>
                <w:szCs w:val="18"/>
              </w:rPr>
            </w:pPr>
          </w:p>
        </w:tc>
        <w:tc>
          <w:tcPr>
            <w:tcW w:w="5990" w:type="dxa"/>
          </w:tcPr>
          <w:p w14:paraId="1C1EBC3F" w14:textId="4F91FBEB" w:rsidR="008554DB" w:rsidRPr="009914F0" w:rsidRDefault="008554DB" w:rsidP="00525756">
            <w:pPr>
              <w:pStyle w:val="LWPTableText"/>
              <w:suppressLineNumbers/>
              <w:rPr>
                <w:rFonts w:eastAsiaTheme="minorEastAsia" w:cs="Arial"/>
              </w:rPr>
            </w:pPr>
            <w:r w:rsidRPr="009914F0">
              <w:rPr>
                <w:rFonts w:cs="Arial"/>
              </w:rPr>
              <w:t>MSVIEWSS_S03_TC06_GetView_Success</w:t>
            </w:r>
          </w:p>
        </w:tc>
      </w:tr>
      <w:tr w:rsidR="008554DB" w:rsidRPr="009914F0" w14:paraId="1C1EBC43" w14:textId="77777777" w:rsidTr="00274FAE">
        <w:trPr>
          <w:trHeight w:val="567"/>
          <w:jc w:val="center"/>
        </w:trPr>
        <w:tc>
          <w:tcPr>
            <w:tcW w:w="3420" w:type="dxa"/>
            <w:vMerge/>
            <w:vAlign w:val="center"/>
          </w:tcPr>
          <w:p w14:paraId="1C1EBC41" w14:textId="77777777" w:rsidR="008554DB" w:rsidRPr="009914F0" w:rsidRDefault="008554DB" w:rsidP="00525756">
            <w:pPr>
              <w:suppressLineNumbers/>
              <w:rPr>
                <w:rFonts w:cs="Arial"/>
                <w:sz w:val="18"/>
                <w:szCs w:val="18"/>
              </w:rPr>
            </w:pPr>
          </w:p>
        </w:tc>
        <w:tc>
          <w:tcPr>
            <w:tcW w:w="5990" w:type="dxa"/>
          </w:tcPr>
          <w:p w14:paraId="1C1EBC42" w14:textId="263A040C" w:rsidR="008554DB" w:rsidRPr="009914F0" w:rsidRDefault="008554DB" w:rsidP="00525756">
            <w:pPr>
              <w:pStyle w:val="LWPTableText"/>
              <w:suppressLineNumbers/>
              <w:rPr>
                <w:rFonts w:eastAsiaTheme="minorEastAsia" w:cs="Arial"/>
              </w:rPr>
            </w:pPr>
            <w:r w:rsidRPr="009914F0">
              <w:rPr>
                <w:rFonts w:cs="Arial"/>
              </w:rPr>
              <w:t>MSVIEWSS_S03_TC07_UpdateView_AllParameters</w:t>
            </w:r>
          </w:p>
        </w:tc>
      </w:tr>
      <w:tr w:rsidR="008554DB" w:rsidRPr="009914F0" w14:paraId="1C1EBC46" w14:textId="77777777" w:rsidTr="00274FAE">
        <w:trPr>
          <w:trHeight w:val="567"/>
          <w:jc w:val="center"/>
        </w:trPr>
        <w:tc>
          <w:tcPr>
            <w:tcW w:w="3420" w:type="dxa"/>
            <w:vMerge/>
            <w:vAlign w:val="center"/>
          </w:tcPr>
          <w:p w14:paraId="1C1EBC44" w14:textId="77777777" w:rsidR="008554DB" w:rsidRPr="009914F0" w:rsidRDefault="008554DB" w:rsidP="00525756">
            <w:pPr>
              <w:suppressLineNumbers/>
              <w:rPr>
                <w:rFonts w:cs="Arial"/>
                <w:sz w:val="18"/>
                <w:szCs w:val="18"/>
              </w:rPr>
            </w:pPr>
          </w:p>
        </w:tc>
        <w:tc>
          <w:tcPr>
            <w:tcW w:w="5990" w:type="dxa"/>
          </w:tcPr>
          <w:p w14:paraId="1C1EBC45" w14:textId="6B16E70D" w:rsidR="008554DB" w:rsidRPr="009914F0" w:rsidRDefault="008554DB" w:rsidP="00525756">
            <w:pPr>
              <w:pStyle w:val="LWPTableText"/>
              <w:suppressLineNumbers/>
              <w:rPr>
                <w:rFonts w:eastAsiaTheme="minorEastAsia" w:cs="Arial"/>
              </w:rPr>
            </w:pPr>
            <w:r w:rsidRPr="009914F0">
              <w:rPr>
                <w:rFonts w:cs="Arial"/>
              </w:rPr>
              <w:t>MSVIEWSS_S03_TC08_UpdateView_TrueCollapse_NoComputedFields</w:t>
            </w:r>
          </w:p>
        </w:tc>
      </w:tr>
      <w:tr w:rsidR="008554DB" w:rsidRPr="009914F0" w14:paraId="1C1EBC49" w14:textId="77777777" w:rsidTr="00274FAE">
        <w:trPr>
          <w:trHeight w:val="567"/>
          <w:jc w:val="center"/>
        </w:trPr>
        <w:tc>
          <w:tcPr>
            <w:tcW w:w="3420" w:type="dxa"/>
            <w:vMerge/>
            <w:vAlign w:val="center"/>
          </w:tcPr>
          <w:p w14:paraId="1C1EBC47" w14:textId="77777777" w:rsidR="008554DB" w:rsidRPr="009914F0" w:rsidRDefault="008554DB" w:rsidP="00525756">
            <w:pPr>
              <w:suppressLineNumbers/>
              <w:rPr>
                <w:rFonts w:cs="Arial"/>
                <w:sz w:val="18"/>
                <w:szCs w:val="18"/>
              </w:rPr>
            </w:pPr>
          </w:p>
        </w:tc>
        <w:tc>
          <w:tcPr>
            <w:tcW w:w="5990" w:type="dxa"/>
          </w:tcPr>
          <w:p w14:paraId="1C1EBC48" w14:textId="79705420" w:rsidR="008554DB" w:rsidRPr="009914F0" w:rsidRDefault="008554DB" w:rsidP="00525756">
            <w:pPr>
              <w:pStyle w:val="LWPTableText"/>
              <w:suppressLineNumbers/>
              <w:rPr>
                <w:rFonts w:eastAsiaTheme="minorEastAsia" w:cs="Arial"/>
              </w:rPr>
            </w:pPr>
            <w:r w:rsidRPr="009914F0">
              <w:rPr>
                <w:rFonts w:cs="Arial"/>
              </w:rPr>
              <w:t>MSVIEWSS_S03_TC09_UpdateView_LogicalJoinDefinitionPresent</w:t>
            </w:r>
          </w:p>
        </w:tc>
      </w:tr>
      <w:tr w:rsidR="008554DB" w:rsidRPr="009914F0" w14:paraId="0349802B" w14:textId="77777777" w:rsidTr="00274FAE">
        <w:trPr>
          <w:trHeight w:val="567"/>
          <w:jc w:val="center"/>
        </w:trPr>
        <w:tc>
          <w:tcPr>
            <w:tcW w:w="3420" w:type="dxa"/>
            <w:vMerge/>
            <w:vAlign w:val="center"/>
          </w:tcPr>
          <w:p w14:paraId="22F5D3ED" w14:textId="77777777" w:rsidR="008554DB" w:rsidRPr="009914F0" w:rsidRDefault="008554DB" w:rsidP="00525756">
            <w:pPr>
              <w:suppressLineNumbers/>
              <w:rPr>
                <w:rFonts w:cs="Arial"/>
                <w:sz w:val="18"/>
                <w:szCs w:val="18"/>
              </w:rPr>
            </w:pPr>
          </w:p>
        </w:tc>
        <w:tc>
          <w:tcPr>
            <w:tcW w:w="5990" w:type="dxa"/>
          </w:tcPr>
          <w:p w14:paraId="4BCFF07B" w14:textId="655839DF" w:rsidR="008554DB" w:rsidRPr="009914F0" w:rsidRDefault="008554DB" w:rsidP="00525756">
            <w:pPr>
              <w:pStyle w:val="LWPTableText"/>
              <w:suppressLineNumbers/>
              <w:rPr>
                <w:rFonts w:eastAsiaTheme="minorEastAsia" w:cs="Arial"/>
              </w:rPr>
            </w:pPr>
            <w:r w:rsidRPr="009914F0">
              <w:rPr>
                <w:rFonts w:cs="Arial"/>
              </w:rPr>
              <w:t>MSVIEWSS_S03_TC10_UpdateView_LogicalJoinDefinitionWithoutChild</w:t>
            </w:r>
          </w:p>
        </w:tc>
      </w:tr>
      <w:tr w:rsidR="008554DB" w:rsidRPr="009914F0" w14:paraId="652695F3" w14:textId="77777777" w:rsidTr="00274FAE">
        <w:trPr>
          <w:trHeight w:val="567"/>
          <w:jc w:val="center"/>
        </w:trPr>
        <w:tc>
          <w:tcPr>
            <w:tcW w:w="3420" w:type="dxa"/>
            <w:vMerge/>
            <w:vAlign w:val="center"/>
          </w:tcPr>
          <w:p w14:paraId="3B9F51E7" w14:textId="77777777" w:rsidR="008554DB" w:rsidRPr="009914F0" w:rsidRDefault="008554DB" w:rsidP="00525756">
            <w:pPr>
              <w:suppressLineNumbers/>
              <w:rPr>
                <w:rFonts w:cs="Arial"/>
                <w:sz w:val="18"/>
                <w:szCs w:val="18"/>
              </w:rPr>
            </w:pPr>
          </w:p>
        </w:tc>
        <w:tc>
          <w:tcPr>
            <w:tcW w:w="5990" w:type="dxa"/>
          </w:tcPr>
          <w:p w14:paraId="6A15E607" w14:textId="04B10F95" w:rsidR="008554DB" w:rsidRPr="009914F0" w:rsidRDefault="008554DB" w:rsidP="00525756">
            <w:pPr>
              <w:pStyle w:val="LWPTableText"/>
              <w:suppressLineNumbers/>
              <w:rPr>
                <w:rFonts w:eastAsiaTheme="minorEastAsia" w:cs="Arial"/>
              </w:rPr>
            </w:pPr>
            <w:r w:rsidRPr="009914F0">
              <w:rPr>
                <w:rFonts w:cs="Arial"/>
              </w:rPr>
              <w:t>MSVIEWSS_S03_TC11_UpdateView_FalseCollapse</w:t>
            </w:r>
          </w:p>
        </w:tc>
      </w:tr>
      <w:tr w:rsidR="008554DB" w:rsidRPr="009914F0" w14:paraId="6EFEC1D0" w14:textId="77777777" w:rsidTr="00274FAE">
        <w:trPr>
          <w:trHeight w:val="567"/>
          <w:jc w:val="center"/>
        </w:trPr>
        <w:tc>
          <w:tcPr>
            <w:tcW w:w="3420" w:type="dxa"/>
            <w:vMerge/>
            <w:vAlign w:val="center"/>
          </w:tcPr>
          <w:p w14:paraId="252C6C5B" w14:textId="77777777" w:rsidR="008554DB" w:rsidRPr="009914F0" w:rsidRDefault="008554DB" w:rsidP="00525756">
            <w:pPr>
              <w:suppressLineNumbers/>
              <w:rPr>
                <w:rFonts w:cs="Arial"/>
                <w:sz w:val="18"/>
                <w:szCs w:val="18"/>
              </w:rPr>
            </w:pPr>
          </w:p>
        </w:tc>
        <w:tc>
          <w:tcPr>
            <w:tcW w:w="5990" w:type="dxa"/>
          </w:tcPr>
          <w:p w14:paraId="3445A604" w14:textId="17AF8C5E" w:rsidR="008554DB" w:rsidRPr="009914F0" w:rsidRDefault="008554DB" w:rsidP="00525756">
            <w:pPr>
              <w:pStyle w:val="LWPTableText"/>
              <w:suppressLineNumbers/>
              <w:rPr>
                <w:rFonts w:eastAsiaTheme="minorEastAsia" w:cs="Arial"/>
              </w:rPr>
            </w:pPr>
            <w:r w:rsidRPr="009914F0">
              <w:rPr>
                <w:rFonts w:cs="Arial"/>
              </w:rPr>
              <w:t>MSVIEWSS_S03_TC12_GetView_InvalidListName</w:t>
            </w:r>
          </w:p>
        </w:tc>
      </w:tr>
      <w:tr w:rsidR="008554DB" w:rsidRPr="009914F0" w14:paraId="1F3A2010" w14:textId="77777777" w:rsidTr="00274FAE">
        <w:trPr>
          <w:trHeight w:val="567"/>
          <w:jc w:val="center"/>
        </w:trPr>
        <w:tc>
          <w:tcPr>
            <w:tcW w:w="3420" w:type="dxa"/>
            <w:vMerge/>
            <w:vAlign w:val="center"/>
          </w:tcPr>
          <w:p w14:paraId="7413AB5A" w14:textId="77777777" w:rsidR="008554DB" w:rsidRPr="009914F0" w:rsidRDefault="008554DB" w:rsidP="00525756">
            <w:pPr>
              <w:suppressLineNumbers/>
              <w:rPr>
                <w:rFonts w:cs="Arial"/>
                <w:sz w:val="18"/>
                <w:szCs w:val="18"/>
              </w:rPr>
            </w:pPr>
          </w:p>
        </w:tc>
        <w:tc>
          <w:tcPr>
            <w:tcW w:w="5990" w:type="dxa"/>
          </w:tcPr>
          <w:p w14:paraId="31A19767" w14:textId="44A89F55" w:rsidR="008554DB" w:rsidRPr="009914F0" w:rsidRDefault="008554DB" w:rsidP="00525756">
            <w:pPr>
              <w:pStyle w:val="LWPTableText"/>
              <w:suppressLineNumbers/>
              <w:rPr>
                <w:rFonts w:eastAsiaTheme="minorEastAsia" w:cs="Arial"/>
              </w:rPr>
            </w:pPr>
            <w:r w:rsidRPr="009914F0">
              <w:rPr>
                <w:rFonts w:cs="Arial"/>
              </w:rPr>
              <w:t>MSVIEWSS_S03_TC13_GetView_InvalidViewName</w:t>
            </w:r>
          </w:p>
        </w:tc>
      </w:tr>
      <w:tr w:rsidR="008554DB" w:rsidRPr="009914F0" w14:paraId="094D5B59" w14:textId="77777777" w:rsidTr="00274FAE">
        <w:trPr>
          <w:trHeight w:val="567"/>
          <w:jc w:val="center"/>
        </w:trPr>
        <w:tc>
          <w:tcPr>
            <w:tcW w:w="3420" w:type="dxa"/>
            <w:vMerge/>
            <w:vAlign w:val="center"/>
          </w:tcPr>
          <w:p w14:paraId="2057F589" w14:textId="77777777" w:rsidR="008554DB" w:rsidRPr="009914F0" w:rsidRDefault="008554DB" w:rsidP="00525756">
            <w:pPr>
              <w:suppressLineNumbers/>
              <w:rPr>
                <w:rFonts w:cs="Arial"/>
                <w:sz w:val="18"/>
                <w:szCs w:val="18"/>
              </w:rPr>
            </w:pPr>
          </w:p>
        </w:tc>
        <w:tc>
          <w:tcPr>
            <w:tcW w:w="5990" w:type="dxa"/>
          </w:tcPr>
          <w:p w14:paraId="697359EA" w14:textId="13F547AA" w:rsidR="008554DB" w:rsidRPr="009914F0" w:rsidRDefault="008554DB" w:rsidP="00525756">
            <w:pPr>
              <w:pStyle w:val="LWPTableText"/>
              <w:suppressLineNumbers/>
              <w:rPr>
                <w:rFonts w:eastAsiaTheme="minorEastAsia" w:cs="Arial"/>
              </w:rPr>
            </w:pPr>
            <w:r w:rsidRPr="009914F0">
              <w:rPr>
                <w:rFonts w:cs="Arial"/>
              </w:rPr>
              <w:t>MSVIEWSS_S03_TC14_UpdateView_NullViewName</w:t>
            </w:r>
          </w:p>
        </w:tc>
      </w:tr>
      <w:tr w:rsidR="008554DB" w:rsidRPr="009914F0" w14:paraId="7DDB578F" w14:textId="77777777" w:rsidTr="00274FAE">
        <w:trPr>
          <w:trHeight w:val="567"/>
          <w:jc w:val="center"/>
        </w:trPr>
        <w:tc>
          <w:tcPr>
            <w:tcW w:w="3420" w:type="dxa"/>
            <w:vMerge/>
            <w:vAlign w:val="center"/>
          </w:tcPr>
          <w:p w14:paraId="64D2FD40" w14:textId="77777777" w:rsidR="008554DB" w:rsidRPr="009914F0" w:rsidRDefault="008554DB" w:rsidP="00525756">
            <w:pPr>
              <w:suppressLineNumbers/>
              <w:rPr>
                <w:rFonts w:cs="Arial"/>
                <w:sz w:val="18"/>
                <w:szCs w:val="18"/>
              </w:rPr>
            </w:pPr>
          </w:p>
        </w:tc>
        <w:tc>
          <w:tcPr>
            <w:tcW w:w="5990" w:type="dxa"/>
          </w:tcPr>
          <w:p w14:paraId="0D4A7E48" w14:textId="43CAF8AF" w:rsidR="008554DB" w:rsidRPr="009914F0" w:rsidRDefault="008554DB" w:rsidP="00525756">
            <w:pPr>
              <w:pStyle w:val="LWPTableText"/>
              <w:suppressLineNumbers/>
              <w:rPr>
                <w:rFonts w:eastAsiaTheme="minorEastAsia" w:cs="Arial"/>
              </w:rPr>
            </w:pPr>
            <w:r w:rsidRPr="009914F0">
              <w:rPr>
                <w:rFonts w:cs="Arial"/>
              </w:rPr>
              <w:t>MSVIEWSS_S03_TC15_UpdateView_EmptyViewName</w:t>
            </w:r>
          </w:p>
        </w:tc>
      </w:tr>
      <w:tr w:rsidR="008554DB" w:rsidRPr="009914F0" w14:paraId="3B620F18" w14:textId="77777777" w:rsidTr="00274FAE">
        <w:trPr>
          <w:trHeight w:val="567"/>
          <w:jc w:val="center"/>
        </w:trPr>
        <w:tc>
          <w:tcPr>
            <w:tcW w:w="3420" w:type="dxa"/>
            <w:vMerge/>
            <w:vAlign w:val="center"/>
          </w:tcPr>
          <w:p w14:paraId="5C1D73B3" w14:textId="77777777" w:rsidR="008554DB" w:rsidRPr="009914F0" w:rsidRDefault="008554DB" w:rsidP="00525756">
            <w:pPr>
              <w:suppressLineNumbers/>
              <w:rPr>
                <w:rFonts w:cs="Arial"/>
                <w:sz w:val="18"/>
                <w:szCs w:val="18"/>
              </w:rPr>
            </w:pPr>
          </w:p>
        </w:tc>
        <w:tc>
          <w:tcPr>
            <w:tcW w:w="5990" w:type="dxa"/>
          </w:tcPr>
          <w:p w14:paraId="70EC7C1B" w14:textId="5CB326B1" w:rsidR="008554DB" w:rsidRPr="009914F0" w:rsidRDefault="008554DB" w:rsidP="00525756">
            <w:pPr>
              <w:pStyle w:val="LWPTableText"/>
              <w:suppressLineNumbers/>
              <w:rPr>
                <w:rFonts w:eastAsiaTheme="minorEastAsia" w:cs="Arial"/>
              </w:rPr>
            </w:pPr>
            <w:r w:rsidRPr="009914F0">
              <w:rPr>
                <w:rFonts w:cs="Arial"/>
              </w:rPr>
              <w:t>MSVIEWSS_S03_TC16_UpdateView_EmptyViewName_NoDefaultView</w:t>
            </w:r>
          </w:p>
        </w:tc>
      </w:tr>
      <w:tr w:rsidR="008554DB" w:rsidRPr="009914F0" w14:paraId="4E4F49EA" w14:textId="77777777" w:rsidTr="00274FAE">
        <w:trPr>
          <w:trHeight w:val="567"/>
          <w:jc w:val="center"/>
        </w:trPr>
        <w:tc>
          <w:tcPr>
            <w:tcW w:w="3420" w:type="dxa"/>
            <w:vMerge/>
            <w:vAlign w:val="center"/>
          </w:tcPr>
          <w:p w14:paraId="07D9C389" w14:textId="77777777" w:rsidR="008554DB" w:rsidRPr="009914F0" w:rsidRDefault="008554DB" w:rsidP="00525756">
            <w:pPr>
              <w:suppressLineNumbers/>
              <w:rPr>
                <w:rFonts w:cs="Arial"/>
                <w:sz w:val="18"/>
                <w:szCs w:val="18"/>
              </w:rPr>
            </w:pPr>
          </w:p>
        </w:tc>
        <w:tc>
          <w:tcPr>
            <w:tcW w:w="5990" w:type="dxa"/>
          </w:tcPr>
          <w:p w14:paraId="482F013D" w14:textId="5FE03B53" w:rsidR="008554DB" w:rsidRPr="009914F0" w:rsidRDefault="008554DB" w:rsidP="00525756">
            <w:pPr>
              <w:pStyle w:val="LWPTableText"/>
              <w:suppressLineNumbers/>
              <w:rPr>
                <w:rFonts w:eastAsiaTheme="minorEastAsia" w:cs="Arial"/>
              </w:rPr>
            </w:pPr>
            <w:r w:rsidRPr="009914F0">
              <w:rPr>
                <w:rFonts w:cs="Arial"/>
              </w:rPr>
              <w:t>MSVIEWSS_S03_TC17_UpdateView_WithoutOptionalParameters</w:t>
            </w:r>
          </w:p>
        </w:tc>
      </w:tr>
      <w:tr w:rsidR="004441FD" w:rsidRPr="009914F0" w14:paraId="77FC92F9" w14:textId="77777777" w:rsidTr="00274FAE">
        <w:trPr>
          <w:trHeight w:val="567"/>
          <w:jc w:val="center"/>
        </w:trPr>
        <w:tc>
          <w:tcPr>
            <w:tcW w:w="3420" w:type="dxa"/>
            <w:vMerge w:val="restart"/>
            <w:vAlign w:val="center"/>
          </w:tcPr>
          <w:p w14:paraId="7793A810" w14:textId="4D7FE37D" w:rsidR="004441FD" w:rsidRPr="009914F0" w:rsidRDefault="004441FD" w:rsidP="009F38E3">
            <w:pPr>
              <w:pStyle w:val="LWPTableText"/>
              <w:suppressLineNumbers/>
              <w:rPr>
                <w:rFonts w:cs="Arial"/>
              </w:rPr>
            </w:pPr>
            <w:r w:rsidRPr="009914F0">
              <w:rPr>
                <w:rFonts w:cs="Arial"/>
              </w:rPr>
              <w:t>S04_MaintainViewProperties</w:t>
            </w:r>
          </w:p>
        </w:tc>
        <w:tc>
          <w:tcPr>
            <w:tcW w:w="5990" w:type="dxa"/>
          </w:tcPr>
          <w:p w14:paraId="76A37641" w14:textId="0867B36C" w:rsidR="004441FD" w:rsidRPr="009914F0" w:rsidRDefault="004441FD" w:rsidP="00525756">
            <w:pPr>
              <w:pStyle w:val="LWPTableText"/>
              <w:suppressLineNumbers/>
              <w:rPr>
                <w:rFonts w:eastAsiaTheme="minorEastAsia" w:cs="Arial"/>
              </w:rPr>
            </w:pPr>
            <w:r w:rsidRPr="009914F0">
              <w:rPr>
                <w:rFonts w:cs="Arial"/>
              </w:rPr>
              <w:t>MSVIEWSS_S04_TC01_GetViewHtml_InvalidListName</w:t>
            </w:r>
          </w:p>
        </w:tc>
      </w:tr>
      <w:tr w:rsidR="004441FD" w:rsidRPr="009914F0" w14:paraId="2A6E3A6D" w14:textId="77777777" w:rsidTr="00274FAE">
        <w:trPr>
          <w:trHeight w:val="567"/>
          <w:jc w:val="center"/>
        </w:trPr>
        <w:tc>
          <w:tcPr>
            <w:tcW w:w="3420" w:type="dxa"/>
            <w:vMerge/>
            <w:vAlign w:val="center"/>
          </w:tcPr>
          <w:p w14:paraId="40C7D265" w14:textId="77777777" w:rsidR="004441FD" w:rsidRPr="009914F0" w:rsidRDefault="004441FD" w:rsidP="00525756">
            <w:pPr>
              <w:suppressLineNumbers/>
              <w:rPr>
                <w:rFonts w:cs="Arial"/>
                <w:sz w:val="18"/>
                <w:szCs w:val="18"/>
              </w:rPr>
            </w:pPr>
          </w:p>
        </w:tc>
        <w:tc>
          <w:tcPr>
            <w:tcW w:w="5990" w:type="dxa"/>
          </w:tcPr>
          <w:p w14:paraId="4CDF37D8" w14:textId="0D5ADAA7" w:rsidR="004441FD" w:rsidRPr="009914F0" w:rsidRDefault="004441FD" w:rsidP="00525756">
            <w:pPr>
              <w:pStyle w:val="LWPTableText"/>
              <w:suppressLineNumbers/>
              <w:rPr>
                <w:rFonts w:eastAsiaTheme="minorEastAsia" w:cs="Arial"/>
              </w:rPr>
            </w:pPr>
            <w:r w:rsidRPr="009914F0">
              <w:rPr>
                <w:rFonts w:cs="Arial"/>
              </w:rPr>
              <w:t>MSVIEWSS_S04_TC02_UpdateViewHtml_InvalidListName</w:t>
            </w:r>
          </w:p>
        </w:tc>
      </w:tr>
      <w:tr w:rsidR="004441FD" w:rsidRPr="009914F0" w14:paraId="5FB44D40" w14:textId="77777777" w:rsidTr="00274FAE">
        <w:trPr>
          <w:trHeight w:val="567"/>
          <w:jc w:val="center"/>
        </w:trPr>
        <w:tc>
          <w:tcPr>
            <w:tcW w:w="3420" w:type="dxa"/>
            <w:vMerge/>
            <w:vAlign w:val="center"/>
          </w:tcPr>
          <w:p w14:paraId="79D8B767" w14:textId="77777777" w:rsidR="004441FD" w:rsidRPr="009914F0" w:rsidRDefault="004441FD" w:rsidP="00525756">
            <w:pPr>
              <w:suppressLineNumbers/>
              <w:rPr>
                <w:rFonts w:cs="Arial"/>
                <w:sz w:val="18"/>
                <w:szCs w:val="18"/>
              </w:rPr>
            </w:pPr>
          </w:p>
        </w:tc>
        <w:tc>
          <w:tcPr>
            <w:tcW w:w="5990" w:type="dxa"/>
          </w:tcPr>
          <w:p w14:paraId="0A00E741" w14:textId="7182F6C8" w:rsidR="004441FD" w:rsidRPr="009914F0" w:rsidRDefault="004441FD" w:rsidP="00525756">
            <w:pPr>
              <w:pStyle w:val="LWPTableText"/>
              <w:suppressLineNumbers/>
              <w:rPr>
                <w:rFonts w:eastAsiaTheme="minorEastAsia" w:cs="Arial"/>
              </w:rPr>
            </w:pPr>
            <w:r w:rsidRPr="009914F0">
              <w:rPr>
                <w:rFonts w:cs="Arial"/>
              </w:rPr>
              <w:t>MSVIEWSS_S04_TC03_GetViewHtml_InvalidViewName</w:t>
            </w:r>
          </w:p>
        </w:tc>
      </w:tr>
      <w:tr w:rsidR="004441FD" w:rsidRPr="009914F0" w14:paraId="5A806933" w14:textId="77777777" w:rsidTr="00274FAE">
        <w:trPr>
          <w:trHeight w:val="567"/>
          <w:jc w:val="center"/>
        </w:trPr>
        <w:tc>
          <w:tcPr>
            <w:tcW w:w="3420" w:type="dxa"/>
            <w:vMerge/>
            <w:vAlign w:val="center"/>
          </w:tcPr>
          <w:p w14:paraId="0A93F7E8" w14:textId="77777777" w:rsidR="004441FD" w:rsidRPr="009914F0" w:rsidRDefault="004441FD" w:rsidP="00525756">
            <w:pPr>
              <w:suppressLineNumbers/>
              <w:rPr>
                <w:rFonts w:cs="Arial"/>
                <w:sz w:val="18"/>
                <w:szCs w:val="18"/>
              </w:rPr>
            </w:pPr>
          </w:p>
        </w:tc>
        <w:tc>
          <w:tcPr>
            <w:tcW w:w="5990" w:type="dxa"/>
          </w:tcPr>
          <w:p w14:paraId="699A2B6A" w14:textId="484246C0" w:rsidR="004441FD" w:rsidRPr="009914F0" w:rsidRDefault="004441FD" w:rsidP="00525756">
            <w:pPr>
              <w:pStyle w:val="LWPTableText"/>
              <w:suppressLineNumbers/>
              <w:rPr>
                <w:rFonts w:eastAsiaTheme="minorEastAsia" w:cs="Arial"/>
              </w:rPr>
            </w:pPr>
            <w:r w:rsidRPr="009914F0">
              <w:rPr>
                <w:rFonts w:cs="Arial"/>
              </w:rPr>
              <w:t>MSVIEWSS_S04_TC04_UpdateViewHtml_InvalidViewName</w:t>
            </w:r>
          </w:p>
        </w:tc>
      </w:tr>
      <w:tr w:rsidR="004441FD" w:rsidRPr="009914F0" w14:paraId="1F2122F7" w14:textId="77777777" w:rsidTr="00274FAE">
        <w:trPr>
          <w:trHeight w:val="567"/>
          <w:jc w:val="center"/>
        </w:trPr>
        <w:tc>
          <w:tcPr>
            <w:tcW w:w="3420" w:type="dxa"/>
            <w:vMerge/>
            <w:vAlign w:val="center"/>
          </w:tcPr>
          <w:p w14:paraId="40C9901E" w14:textId="77777777" w:rsidR="004441FD" w:rsidRPr="009914F0" w:rsidRDefault="004441FD" w:rsidP="00525756">
            <w:pPr>
              <w:suppressLineNumbers/>
              <w:rPr>
                <w:rFonts w:cs="Arial"/>
                <w:sz w:val="18"/>
                <w:szCs w:val="18"/>
              </w:rPr>
            </w:pPr>
          </w:p>
        </w:tc>
        <w:tc>
          <w:tcPr>
            <w:tcW w:w="5990" w:type="dxa"/>
          </w:tcPr>
          <w:p w14:paraId="0FAA9BA1" w14:textId="31A10366" w:rsidR="004441FD" w:rsidRPr="009914F0" w:rsidRDefault="004441FD" w:rsidP="00525756">
            <w:pPr>
              <w:pStyle w:val="LWPTableText"/>
              <w:suppressLineNumbers/>
              <w:rPr>
                <w:rFonts w:eastAsiaTheme="minorEastAsia" w:cs="Arial"/>
              </w:rPr>
            </w:pPr>
            <w:r w:rsidRPr="009914F0">
              <w:rPr>
                <w:rFonts w:cs="Arial"/>
              </w:rPr>
              <w:t>MSVIEWSS_S04_TC05_GetViewHtml_NullViewName</w:t>
            </w:r>
          </w:p>
        </w:tc>
      </w:tr>
      <w:tr w:rsidR="004441FD" w:rsidRPr="009914F0" w14:paraId="7F98B7AB" w14:textId="77777777" w:rsidTr="00274FAE">
        <w:trPr>
          <w:trHeight w:val="567"/>
          <w:jc w:val="center"/>
        </w:trPr>
        <w:tc>
          <w:tcPr>
            <w:tcW w:w="3420" w:type="dxa"/>
            <w:vMerge/>
            <w:vAlign w:val="center"/>
          </w:tcPr>
          <w:p w14:paraId="3AB8E26D" w14:textId="77777777" w:rsidR="004441FD" w:rsidRPr="009914F0" w:rsidRDefault="004441FD" w:rsidP="00525756">
            <w:pPr>
              <w:suppressLineNumbers/>
              <w:rPr>
                <w:rFonts w:cs="Arial"/>
                <w:sz w:val="18"/>
                <w:szCs w:val="18"/>
              </w:rPr>
            </w:pPr>
          </w:p>
        </w:tc>
        <w:tc>
          <w:tcPr>
            <w:tcW w:w="5990" w:type="dxa"/>
          </w:tcPr>
          <w:p w14:paraId="61D33B59" w14:textId="090C3D1F" w:rsidR="004441FD" w:rsidRPr="009914F0" w:rsidRDefault="004441FD" w:rsidP="00525756">
            <w:pPr>
              <w:pStyle w:val="LWPTableText"/>
              <w:suppressLineNumbers/>
              <w:rPr>
                <w:rFonts w:eastAsiaTheme="minorEastAsia" w:cs="Arial"/>
              </w:rPr>
            </w:pPr>
            <w:r w:rsidRPr="009914F0">
              <w:rPr>
                <w:rFonts w:cs="Arial"/>
              </w:rPr>
              <w:t>MSVIEWSS_S04_TC06_UpdateViewHtml_NullViewName</w:t>
            </w:r>
          </w:p>
        </w:tc>
      </w:tr>
      <w:tr w:rsidR="004441FD" w:rsidRPr="009914F0" w14:paraId="6C5F6758" w14:textId="77777777" w:rsidTr="00274FAE">
        <w:trPr>
          <w:trHeight w:val="567"/>
          <w:jc w:val="center"/>
        </w:trPr>
        <w:tc>
          <w:tcPr>
            <w:tcW w:w="3420" w:type="dxa"/>
            <w:vMerge/>
            <w:vAlign w:val="center"/>
          </w:tcPr>
          <w:p w14:paraId="084409A3" w14:textId="77777777" w:rsidR="004441FD" w:rsidRPr="009914F0" w:rsidRDefault="004441FD" w:rsidP="00525756">
            <w:pPr>
              <w:suppressLineNumbers/>
              <w:rPr>
                <w:rFonts w:cs="Arial"/>
                <w:sz w:val="18"/>
                <w:szCs w:val="18"/>
              </w:rPr>
            </w:pPr>
          </w:p>
        </w:tc>
        <w:tc>
          <w:tcPr>
            <w:tcW w:w="5990" w:type="dxa"/>
          </w:tcPr>
          <w:p w14:paraId="3532792C" w14:textId="3591724E" w:rsidR="004441FD" w:rsidRPr="009914F0" w:rsidRDefault="004441FD" w:rsidP="00525756">
            <w:pPr>
              <w:pStyle w:val="LWPTableText"/>
              <w:suppressLineNumbers/>
              <w:rPr>
                <w:rFonts w:eastAsiaTheme="minorEastAsia" w:cs="Arial"/>
              </w:rPr>
            </w:pPr>
            <w:r w:rsidRPr="009914F0">
              <w:rPr>
                <w:rFonts w:cs="Arial"/>
              </w:rPr>
              <w:t>MSVIEWSS_S04_TC07_GetViewHtml_EmptyViewName</w:t>
            </w:r>
          </w:p>
        </w:tc>
      </w:tr>
      <w:tr w:rsidR="004441FD" w:rsidRPr="009914F0" w14:paraId="35B33EE5" w14:textId="77777777" w:rsidTr="00274FAE">
        <w:trPr>
          <w:trHeight w:val="567"/>
          <w:jc w:val="center"/>
        </w:trPr>
        <w:tc>
          <w:tcPr>
            <w:tcW w:w="3420" w:type="dxa"/>
            <w:vMerge/>
            <w:vAlign w:val="center"/>
          </w:tcPr>
          <w:p w14:paraId="37612703" w14:textId="77777777" w:rsidR="004441FD" w:rsidRPr="009914F0" w:rsidRDefault="004441FD" w:rsidP="00525756">
            <w:pPr>
              <w:suppressLineNumbers/>
              <w:rPr>
                <w:rFonts w:cs="Arial"/>
                <w:sz w:val="18"/>
                <w:szCs w:val="18"/>
              </w:rPr>
            </w:pPr>
          </w:p>
        </w:tc>
        <w:tc>
          <w:tcPr>
            <w:tcW w:w="5990" w:type="dxa"/>
          </w:tcPr>
          <w:p w14:paraId="2522736F" w14:textId="27DADBFA" w:rsidR="004441FD" w:rsidRPr="009914F0" w:rsidRDefault="004441FD" w:rsidP="00525756">
            <w:pPr>
              <w:pStyle w:val="LWPTableText"/>
              <w:suppressLineNumbers/>
              <w:rPr>
                <w:rFonts w:eastAsiaTheme="minorEastAsia" w:cs="Arial"/>
              </w:rPr>
            </w:pPr>
            <w:r w:rsidRPr="009914F0">
              <w:rPr>
                <w:rFonts w:cs="Arial"/>
              </w:rPr>
              <w:t>MSVIEWSS_S04_TC08_UpdateViewHtml_EmptyViewName</w:t>
            </w:r>
          </w:p>
        </w:tc>
      </w:tr>
      <w:tr w:rsidR="004441FD" w:rsidRPr="009914F0" w14:paraId="6B6B1538" w14:textId="77777777" w:rsidTr="00274FAE">
        <w:trPr>
          <w:trHeight w:val="567"/>
          <w:jc w:val="center"/>
        </w:trPr>
        <w:tc>
          <w:tcPr>
            <w:tcW w:w="3420" w:type="dxa"/>
            <w:vMerge/>
            <w:vAlign w:val="center"/>
          </w:tcPr>
          <w:p w14:paraId="06C67FDE" w14:textId="77777777" w:rsidR="004441FD" w:rsidRPr="009914F0" w:rsidRDefault="004441FD" w:rsidP="00525756">
            <w:pPr>
              <w:suppressLineNumbers/>
              <w:rPr>
                <w:rFonts w:cs="Arial"/>
                <w:sz w:val="18"/>
                <w:szCs w:val="18"/>
              </w:rPr>
            </w:pPr>
          </w:p>
        </w:tc>
        <w:tc>
          <w:tcPr>
            <w:tcW w:w="5990" w:type="dxa"/>
          </w:tcPr>
          <w:p w14:paraId="082415F5" w14:textId="1235BDCB" w:rsidR="004441FD" w:rsidRPr="009914F0" w:rsidRDefault="004441FD" w:rsidP="00525756">
            <w:pPr>
              <w:pStyle w:val="LWPTableText"/>
              <w:suppressLineNumbers/>
              <w:rPr>
                <w:rFonts w:eastAsiaTheme="minorEastAsia" w:cs="Arial"/>
              </w:rPr>
            </w:pPr>
            <w:r w:rsidRPr="009914F0">
              <w:rPr>
                <w:rFonts w:cs="Arial"/>
              </w:rPr>
              <w:t>MSVIEWSS_S04_TC09_GetViewHtml_EmptyViewName_NoDefaultView</w:t>
            </w:r>
          </w:p>
        </w:tc>
      </w:tr>
      <w:tr w:rsidR="004441FD" w:rsidRPr="009914F0" w14:paraId="386BE3CA" w14:textId="77777777" w:rsidTr="00274FAE">
        <w:trPr>
          <w:trHeight w:val="567"/>
          <w:jc w:val="center"/>
        </w:trPr>
        <w:tc>
          <w:tcPr>
            <w:tcW w:w="3420" w:type="dxa"/>
            <w:vMerge/>
            <w:vAlign w:val="center"/>
          </w:tcPr>
          <w:p w14:paraId="775E475C" w14:textId="77777777" w:rsidR="004441FD" w:rsidRPr="009914F0" w:rsidRDefault="004441FD" w:rsidP="00525756">
            <w:pPr>
              <w:suppressLineNumbers/>
              <w:rPr>
                <w:rFonts w:cs="Arial"/>
                <w:sz w:val="18"/>
                <w:szCs w:val="18"/>
              </w:rPr>
            </w:pPr>
          </w:p>
        </w:tc>
        <w:tc>
          <w:tcPr>
            <w:tcW w:w="5990" w:type="dxa"/>
          </w:tcPr>
          <w:p w14:paraId="76E48915" w14:textId="32BEE286" w:rsidR="004441FD" w:rsidRPr="009914F0" w:rsidRDefault="004441FD" w:rsidP="00525756">
            <w:pPr>
              <w:pStyle w:val="LWPTableText"/>
              <w:suppressLineNumbers/>
              <w:rPr>
                <w:rFonts w:eastAsiaTheme="minorEastAsia" w:cs="Arial"/>
              </w:rPr>
            </w:pPr>
            <w:r w:rsidRPr="009914F0">
              <w:rPr>
                <w:rFonts w:cs="Arial"/>
              </w:rPr>
              <w:t>MSVIEWSS_S04_TC10_UpdateViewHtml_AllParameters</w:t>
            </w:r>
          </w:p>
        </w:tc>
      </w:tr>
      <w:tr w:rsidR="004441FD" w:rsidRPr="009914F0" w14:paraId="7C930E5B" w14:textId="77777777" w:rsidTr="00274FAE">
        <w:trPr>
          <w:trHeight w:val="567"/>
          <w:jc w:val="center"/>
        </w:trPr>
        <w:tc>
          <w:tcPr>
            <w:tcW w:w="3420" w:type="dxa"/>
            <w:vMerge/>
            <w:vAlign w:val="center"/>
          </w:tcPr>
          <w:p w14:paraId="018F3098" w14:textId="77777777" w:rsidR="004441FD" w:rsidRPr="009914F0" w:rsidRDefault="004441FD" w:rsidP="00525756">
            <w:pPr>
              <w:suppressLineNumbers/>
              <w:rPr>
                <w:rFonts w:cs="Arial"/>
                <w:sz w:val="18"/>
                <w:szCs w:val="18"/>
              </w:rPr>
            </w:pPr>
          </w:p>
        </w:tc>
        <w:tc>
          <w:tcPr>
            <w:tcW w:w="5990" w:type="dxa"/>
          </w:tcPr>
          <w:p w14:paraId="6D47F51B" w14:textId="6004F6FC" w:rsidR="004441FD" w:rsidRPr="009914F0" w:rsidRDefault="004441FD" w:rsidP="00525756">
            <w:pPr>
              <w:pStyle w:val="LWPTableText"/>
              <w:suppressLineNumbers/>
              <w:rPr>
                <w:rFonts w:eastAsiaTheme="minorEastAsia" w:cs="Arial"/>
              </w:rPr>
            </w:pPr>
            <w:r w:rsidRPr="009914F0">
              <w:rPr>
                <w:rFonts w:cs="Arial"/>
              </w:rPr>
              <w:t>MSVIEWSS_S04_TC11_UpdateViewHtml_WithoutOptionalParameters</w:t>
            </w:r>
          </w:p>
        </w:tc>
      </w:tr>
      <w:tr w:rsidR="004441FD" w:rsidRPr="009914F0" w14:paraId="5AB4F0C1" w14:textId="77777777" w:rsidTr="00274FAE">
        <w:trPr>
          <w:trHeight w:val="567"/>
          <w:jc w:val="center"/>
        </w:trPr>
        <w:tc>
          <w:tcPr>
            <w:tcW w:w="3420" w:type="dxa"/>
            <w:vMerge/>
            <w:vAlign w:val="center"/>
          </w:tcPr>
          <w:p w14:paraId="2825A174" w14:textId="77777777" w:rsidR="004441FD" w:rsidRPr="009914F0" w:rsidRDefault="004441FD" w:rsidP="00525756">
            <w:pPr>
              <w:suppressLineNumbers/>
              <w:rPr>
                <w:rFonts w:cs="Arial"/>
                <w:sz w:val="18"/>
                <w:szCs w:val="18"/>
              </w:rPr>
            </w:pPr>
          </w:p>
        </w:tc>
        <w:tc>
          <w:tcPr>
            <w:tcW w:w="5990" w:type="dxa"/>
          </w:tcPr>
          <w:p w14:paraId="46AFA0B4" w14:textId="39840640" w:rsidR="004441FD" w:rsidRPr="009914F0" w:rsidRDefault="004441FD" w:rsidP="00525756">
            <w:pPr>
              <w:pStyle w:val="LWPTableText"/>
              <w:suppressLineNumbers/>
              <w:rPr>
                <w:rFonts w:eastAsiaTheme="minorEastAsia" w:cs="Arial"/>
              </w:rPr>
            </w:pPr>
            <w:r w:rsidRPr="009914F0">
              <w:rPr>
                <w:rFonts w:cs="Arial"/>
              </w:rPr>
              <w:t>MSVIEWSS_S04_TC12_CompareUpdateViewHtmlResult</w:t>
            </w:r>
          </w:p>
        </w:tc>
      </w:tr>
      <w:tr w:rsidR="004441FD" w:rsidRPr="009914F0" w14:paraId="316BD6B7" w14:textId="77777777" w:rsidTr="00274FAE">
        <w:trPr>
          <w:trHeight w:val="567"/>
          <w:jc w:val="center"/>
        </w:trPr>
        <w:tc>
          <w:tcPr>
            <w:tcW w:w="3420" w:type="dxa"/>
            <w:vMerge/>
            <w:vAlign w:val="center"/>
          </w:tcPr>
          <w:p w14:paraId="4A86BD10" w14:textId="77777777" w:rsidR="004441FD" w:rsidRPr="009914F0" w:rsidRDefault="004441FD" w:rsidP="00525756">
            <w:pPr>
              <w:suppressLineNumbers/>
              <w:rPr>
                <w:rFonts w:cs="Arial"/>
                <w:sz w:val="18"/>
                <w:szCs w:val="18"/>
              </w:rPr>
            </w:pPr>
          </w:p>
        </w:tc>
        <w:tc>
          <w:tcPr>
            <w:tcW w:w="5990" w:type="dxa"/>
          </w:tcPr>
          <w:p w14:paraId="2E0FDBB1" w14:textId="1F0A0B13" w:rsidR="004441FD" w:rsidRPr="00973015" w:rsidRDefault="004441FD" w:rsidP="00525756">
            <w:pPr>
              <w:pStyle w:val="LWPTableText"/>
              <w:suppressLineNumbers/>
              <w:rPr>
                <w:rFonts w:eastAsiaTheme="minorEastAsia" w:cs="Arial"/>
                <w:lang w:eastAsia="zh-CN"/>
              </w:rPr>
            </w:pPr>
            <w:r w:rsidRPr="009914F0">
              <w:rPr>
                <w:rFonts w:cs="Arial"/>
              </w:rPr>
              <w:t>MSVIE</w:t>
            </w:r>
            <w:r w:rsidR="00973015">
              <w:rPr>
                <w:rFonts w:cs="Arial"/>
              </w:rPr>
              <w:t>WSS_S04_TC13_GetViewHtml_Succe</w:t>
            </w:r>
            <w:r w:rsidR="00973015">
              <w:rPr>
                <w:rFonts w:eastAsiaTheme="minorEastAsia" w:cs="Arial" w:hint="eastAsia"/>
                <w:lang w:eastAsia="zh-CN"/>
              </w:rPr>
              <w:t>ss</w:t>
            </w:r>
          </w:p>
        </w:tc>
      </w:tr>
      <w:tr w:rsidR="004441FD" w:rsidRPr="009914F0" w14:paraId="5E2595D5" w14:textId="77777777" w:rsidTr="00274FAE">
        <w:trPr>
          <w:trHeight w:val="567"/>
          <w:jc w:val="center"/>
        </w:trPr>
        <w:tc>
          <w:tcPr>
            <w:tcW w:w="3420" w:type="dxa"/>
            <w:vMerge/>
            <w:vAlign w:val="center"/>
          </w:tcPr>
          <w:p w14:paraId="379AE534" w14:textId="77777777" w:rsidR="004441FD" w:rsidRPr="009914F0" w:rsidRDefault="004441FD" w:rsidP="00525756">
            <w:pPr>
              <w:suppressLineNumbers/>
              <w:rPr>
                <w:rFonts w:cs="Arial"/>
                <w:sz w:val="18"/>
                <w:szCs w:val="18"/>
              </w:rPr>
            </w:pPr>
          </w:p>
        </w:tc>
        <w:tc>
          <w:tcPr>
            <w:tcW w:w="5990" w:type="dxa"/>
          </w:tcPr>
          <w:p w14:paraId="4C57C4CC" w14:textId="62CBFEC0" w:rsidR="004441FD" w:rsidRPr="009914F0" w:rsidRDefault="004441FD" w:rsidP="00525756">
            <w:pPr>
              <w:pStyle w:val="LWPTableText"/>
              <w:suppressLineNumbers/>
              <w:rPr>
                <w:rFonts w:eastAsiaTheme="minorEastAsia" w:cs="Arial"/>
              </w:rPr>
            </w:pPr>
            <w:r w:rsidRPr="009914F0">
              <w:rPr>
                <w:rFonts w:cs="Arial"/>
              </w:rPr>
              <w:t>MSVIEWSS_S04_TC14_UpdateViewHtml_TrueCollapse_NoComputedFields</w:t>
            </w:r>
          </w:p>
        </w:tc>
      </w:tr>
      <w:tr w:rsidR="004441FD" w:rsidRPr="009914F0" w14:paraId="63E71478" w14:textId="77777777" w:rsidTr="00274FAE">
        <w:trPr>
          <w:trHeight w:val="567"/>
          <w:jc w:val="center"/>
        </w:trPr>
        <w:tc>
          <w:tcPr>
            <w:tcW w:w="3420" w:type="dxa"/>
            <w:vMerge/>
            <w:vAlign w:val="center"/>
          </w:tcPr>
          <w:p w14:paraId="0DE9E7FA" w14:textId="77777777" w:rsidR="004441FD" w:rsidRPr="009914F0" w:rsidRDefault="004441FD" w:rsidP="00525756">
            <w:pPr>
              <w:suppressLineNumbers/>
              <w:rPr>
                <w:rFonts w:cs="Arial"/>
                <w:sz w:val="18"/>
                <w:szCs w:val="18"/>
              </w:rPr>
            </w:pPr>
          </w:p>
        </w:tc>
        <w:tc>
          <w:tcPr>
            <w:tcW w:w="5990" w:type="dxa"/>
          </w:tcPr>
          <w:p w14:paraId="61751658" w14:textId="46F8E9EF" w:rsidR="004441FD" w:rsidRPr="009914F0" w:rsidRDefault="004441FD" w:rsidP="00525756">
            <w:pPr>
              <w:pStyle w:val="LWPTableText"/>
              <w:suppressLineNumbers/>
              <w:rPr>
                <w:rFonts w:eastAsiaTheme="minorEastAsia" w:cs="Arial"/>
              </w:rPr>
            </w:pPr>
            <w:r w:rsidRPr="009914F0">
              <w:rPr>
                <w:rFonts w:cs="Arial"/>
              </w:rPr>
              <w:t>MSVIEWSS_S04_TC15_UpdateViewHtml_LogicalJoinDefinitionPresent</w:t>
            </w:r>
          </w:p>
        </w:tc>
      </w:tr>
      <w:tr w:rsidR="004441FD" w:rsidRPr="009914F0" w14:paraId="2D2E75D6" w14:textId="77777777" w:rsidTr="00274FAE">
        <w:trPr>
          <w:trHeight w:val="567"/>
          <w:jc w:val="center"/>
        </w:trPr>
        <w:tc>
          <w:tcPr>
            <w:tcW w:w="3420" w:type="dxa"/>
            <w:vMerge/>
            <w:vAlign w:val="center"/>
          </w:tcPr>
          <w:p w14:paraId="18C80CEA" w14:textId="77777777" w:rsidR="004441FD" w:rsidRPr="009914F0" w:rsidRDefault="004441FD" w:rsidP="00525756">
            <w:pPr>
              <w:suppressLineNumbers/>
              <w:rPr>
                <w:rFonts w:cs="Arial"/>
                <w:sz w:val="18"/>
                <w:szCs w:val="18"/>
              </w:rPr>
            </w:pPr>
          </w:p>
        </w:tc>
        <w:tc>
          <w:tcPr>
            <w:tcW w:w="5990" w:type="dxa"/>
          </w:tcPr>
          <w:p w14:paraId="4DA4250E" w14:textId="56335C06" w:rsidR="004441FD" w:rsidRPr="009914F0" w:rsidRDefault="004441FD" w:rsidP="00525756">
            <w:pPr>
              <w:pStyle w:val="LWPTableText"/>
              <w:suppressLineNumbers/>
              <w:rPr>
                <w:rFonts w:eastAsiaTheme="minorEastAsia" w:cs="Arial"/>
              </w:rPr>
            </w:pPr>
            <w:r w:rsidRPr="009914F0">
              <w:rPr>
                <w:rFonts w:cs="Arial"/>
              </w:rPr>
              <w:t>MSVIEWSS_S04_TC16_UpdateViewHtml_LogicalJoinDefinitionWithoutChild</w:t>
            </w:r>
          </w:p>
        </w:tc>
      </w:tr>
      <w:tr w:rsidR="004441FD" w:rsidRPr="009914F0" w14:paraId="723EFA0E" w14:textId="77777777" w:rsidTr="00274FAE">
        <w:trPr>
          <w:trHeight w:val="567"/>
          <w:jc w:val="center"/>
        </w:trPr>
        <w:tc>
          <w:tcPr>
            <w:tcW w:w="3420" w:type="dxa"/>
            <w:vMerge/>
            <w:vAlign w:val="center"/>
          </w:tcPr>
          <w:p w14:paraId="02BC37B2" w14:textId="77777777" w:rsidR="004441FD" w:rsidRPr="009914F0" w:rsidRDefault="004441FD" w:rsidP="00525756">
            <w:pPr>
              <w:suppressLineNumbers/>
              <w:rPr>
                <w:rFonts w:cs="Arial"/>
                <w:sz w:val="18"/>
                <w:szCs w:val="18"/>
              </w:rPr>
            </w:pPr>
          </w:p>
        </w:tc>
        <w:tc>
          <w:tcPr>
            <w:tcW w:w="5990" w:type="dxa"/>
          </w:tcPr>
          <w:p w14:paraId="09B14F61" w14:textId="0B5E4918" w:rsidR="004441FD" w:rsidRPr="009914F0" w:rsidRDefault="004441FD" w:rsidP="00525756">
            <w:pPr>
              <w:pStyle w:val="LWPTableText"/>
              <w:suppressLineNumbers/>
              <w:rPr>
                <w:rFonts w:eastAsiaTheme="minorEastAsia" w:cs="Arial"/>
              </w:rPr>
            </w:pPr>
            <w:r w:rsidRPr="009914F0">
              <w:rPr>
                <w:rFonts w:cs="Arial"/>
              </w:rPr>
              <w:t>MSVIEWSS_S04_TC17_UpdateViewHtml_FalseCollapse</w:t>
            </w:r>
          </w:p>
        </w:tc>
      </w:tr>
      <w:tr w:rsidR="004441FD" w:rsidRPr="009914F0" w14:paraId="06B001F2" w14:textId="77777777" w:rsidTr="00274FAE">
        <w:trPr>
          <w:trHeight w:val="567"/>
          <w:jc w:val="center"/>
        </w:trPr>
        <w:tc>
          <w:tcPr>
            <w:tcW w:w="3420" w:type="dxa"/>
            <w:vMerge/>
            <w:vAlign w:val="center"/>
          </w:tcPr>
          <w:p w14:paraId="02356657" w14:textId="77777777" w:rsidR="004441FD" w:rsidRPr="009914F0" w:rsidRDefault="004441FD" w:rsidP="00525756">
            <w:pPr>
              <w:suppressLineNumbers/>
              <w:rPr>
                <w:rFonts w:cs="Arial"/>
                <w:sz w:val="18"/>
                <w:szCs w:val="18"/>
              </w:rPr>
            </w:pPr>
          </w:p>
        </w:tc>
        <w:tc>
          <w:tcPr>
            <w:tcW w:w="5990" w:type="dxa"/>
          </w:tcPr>
          <w:p w14:paraId="55A3C456" w14:textId="0952A5AE" w:rsidR="004441FD" w:rsidRPr="009914F0" w:rsidRDefault="004441FD" w:rsidP="00525756">
            <w:pPr>
              <w:pStyle w:val="LWPTableText"/>
              <w:suppressLineNumbers/>
              <w:rPr>
                <w:rFonts w:cs="Arial"/>
              </w:rPr>
            </w:pPr>
            <w:r w:rsidRPr="00137297">
              <w:rPr>
                <w:rFonts w:cs="Tahoma"/>
              </w:rPr>
              <w:t>MSVIEWSS_S04_TC18_UpdateViewHtml_EmptyViewName_NoDefaultView</w:t>
            </w:r>
          </w:p>
        </w:tc>
      </w:tr>
      <w:tr w:rsidR="009F38E3" w:rsidRPr="009914F0" w14:paraId="187E021B" w14:textId="77777777" w:rsidTr="00274FAE">
        <w:trPr>
          <w:trHeight w:val="567"/>
          <w:jc w:val="center"/>
        </w:trPr>
        <w:tc>
          <w:tcPr>
            <w:tcW w:w="3420" w:type="dxa"/>
            <w:vMerge w:val="restart"/>
            <w:vAlign w:val="center"/>
          </w:tcPr>
          <w:p w14:paraId="2A36E085" w14:textId="4A203D38" w:rsidR="009F38E3" w:rsidRPr="009914F0" w:rsidRDefault="009F38E3" w:rsidP="00525756">
            <w:pPr>
              <w:suppressLineNumbers/>
              <w:rPr>
                <w:rFonts w:cs="Arial"/>
                <w:sz w:val="18"/>
                <w:szCs w:val="18"/>
              </w:rPr>
            </w:pPr>
            <w:r w:rsidRPr="009914F0">
              <w:rPr>
                <w:rFonts w:cs="Arial"/>
                <w:sz w:val="18"/>
                <w:szCs w:val="18"/>
              </w:rPr>
              <w:t>S05_MaintainViewPropertiesWithOpenApplicationExtension</w:t>
            </w:r>
          </w:p>
        </w:tc>
        <w:tc>
          <w:tcPr>
            <w:tcW w:w="5990" w:type="dxa"/>
          </w:tcPr>
          <w:p w14:paraId="16500FE2" w14:textId="73B19BB5" w:rsidR="009F38E3" w:rsidRPr="009914F0" w:rsidRDefault="009F38E3" w:rsidP="00525756">
            <w:pPr>
              <w:pStyle w:val="LWPTableText"/>
              <w:suppressLineNumbers/>
              <w:rPr>
                <w:rFonts w:eastAsiaTheme="minorEastAsia" w:cs="Arial"/>
              </w:rPr>
            </w:pPr>
            <w:r w:rsidRPr="009914F0">
              <w:rPr>
                <w:rFonts w:cs="Arial"/>
              </w:rPr>
              <w:t>MSVIEWSS_S05_TC01_UpdateViewHtml2_Success</w:t>
            </w:r>
          </w:p>
        </w:tc>
      </w:tr>
      <w:tr w:rsidR="009F38E3" w:rsidRPr="009914F0" w14:paraId="76C4812F" w14:textId="77777777" w:rsidTr="00274FAE">
        <w:trPr>
          <w:trHeight w:val="567"/>
          <w:jc w:val="center"/>
        </w:trPr>
        <w:tc>
          <w:tcPr>
            <w:tcW w:w="3420" w:type="dxa"/>
            <w:vMerge/>
            <w:vAlign w:val="center"/>
          </w:tcPr>
          <w:p w14:paraId="5DFD8C61" w14:textId="77777777" w:rsidR="009F38E3" w:rsidRPr="009914F0" w:rsidRDefault="009F38E3" w:rsidP="00525756">
            <w:pPr>
              <w:suppressLineNumbers/>
              <w:rPr>
                <w:rFonts w:cs="Arial"/>
                <w:sz w:val="18"/>
                <w:szCs w:val="18"/>
              </w:rPr>
            </w:pPr>
          </w:p>
        </w:tc>
        <w:tc>
          <w:tcPr>
            <w:tcW w:w="5990" w:type="dxa"/>
          </w:tcPr>
          <w:p w14:paraId="62FF49F1" w14:textId="7FAF6630" w:rsidR="009F38E3" w:rsidRPr="009914F0" w:rsidRDefault="009F38E3" w:rsidP="00525756">
            <w:pPr>
              <w:pStyle w:val="LWPTableText"/>
              <w:suppressLineNumbers/>
              <w:rPr>
                <w:rFonts w:eastAsiaTheme="minorEastAsia" w:cs="Arial"/>
              </w:rPr>
            </w:pPr>
            <w:r w:rsidRPr="009914F0">
              <w:rPr>
                <w:rFonts w:cs="Arial"/>
              </w:rPr>
              <w:t>MSVIEWSS_S05_TC02_UpdateViewHtml2_LogicalJoin</w:t>
            </w:r>
          </w:p>
        </w:tc>
      </w:tr>
      <w:tr w:rsidR="009F38E3" w:rsidRPr="009914F0" w14:paraId="146E915C" w14:textId="77777777" w:rsidTr="00274FAE">
        <w:trPr>
          <w:trHeight w:val="567"/>
          <w:jc w:val="center"/>
        </w:trPr>
        <w:tc>
          <w:tcPr>
            <w:tcW w:w="3420" w:type="dxa"/>
            <w:vMerge/>
            <w:vAlign w:val="center"/>
          </w:tcPr>
          <w:p w14:paraId="32B1D69B" w14:textId="77777777" w:rsidR="009F38E3" w:rsidRPr="009914F0" w:rsidRDefault="009F38E3" w:rsidP="00525756">
            <w:pPr>
              <w:suppressLineNumbers/>
              <w:rPr>
                <w:rFonts w:cs="Arial"/>
                <w:sz w:val="18"/>
                <w:szCs w:val="18"/>
              </w:rPr>
            </w:pPr>
          </w:p>
        </w:tc>
        <w:tc>
          <w:tcPr>
            <w:tcW w:w="5990" w:type="dxa"/>
          </w:tcPr>
          <w:p w14:paraId="6B82CFE6" w14:textId="06F02DD0" w:rsidR="009F38E3" w:rsidRPr="009914F0" w:rsidRDefault="009F38E3" w:rsidP="00525756">
            <w:pPr>
              <w:pStyle w:val="LWPTableText"/>
              <w:suppressLineNumbers/>
              <w:rPr>
                <w:rFonts w:eastAsiaTheme="minorEastAsia" w:cs="Arial"/>
              </w:rPr>
            </w:pPr>
            <w:r w:rsidRPr="009914F0">
              <w:rPr>
                <w:rFonts w:cs="Arial"/>
              </w:rPr>
              <w:t>MSVIEWSS_S05_TC03_UpdateViewHtml2_GroupByAndCollapse</w:t>
            </w:r>
          </w:p>
        </w:tc>
      </w:tr>
      <w:tr w:rsidR="009F38E3" w:rsidRPr="009914F0" w14:paraId="7FA7E952" w14:textId="77777777" w:rsidTr="00274FAE">
        <w:trPr>
          <w:trHeight w:val="567"/>
          <w:jc w:val="center"/>
        </w:trPr>
        <w:tc>
          <w:tcPr>
            <w:tcW w:w="3420" w:type="dxa"/>
            <w:vMerge/>
            <w:vAlign w:val="center"/>
          </w:tcPr>
          <w:p w14:paraId="2995ECA7" w14:textId="77777777" w:rsidR="009F38E3" w:rsidRPr="009914F0" w:rsidRDefault="009F38E3" w:rsidP="00525756">
            <w:pPr>
              <w:suppressLineNumbers/>
              <w:rPr>
                <w:rFonts w:cs="Arial"/>
                <w:sz w:val="18"/>
                <w:szCs w:val="18"/>
              </w:rPr>
            </w:pPr>
          </w:p>
        </w:tc>
        <w:tc>
          <w:tcPr>
            <w:tcW w:w="5990" w:type="dxa"/>
          </w:tcPr>
          <w:p w14:paraId="77A492FD" w14:textId="33247B77" w:rsidR="009F38E3" w:rsidRPr="009914F0" w:rsidRDefault="009F38E3" w:rsidP="00765AC9">
            <w:pPr>
              <w:pStyle w:val="LWPTableText"/>
              <w:suppressLineNumbers/>
              <w:rPr>
                <w:rFonts w:eastAsiaTheme="minorEastAsia" w:cs="Arial"/>
              </w:rPr>
            </w:pPr>
            <w:r w:rsidRPr="009914F0">
              <w:rPr>
                <w:rFonts w:cs="Arial"/>
              </w:rPr>
              <w:t>MSVIEWSS_S05_TC04_UpdateViewHtml2_</w:t>
            </w:r>
            <w:r w:rsidR="00765AC9">
              <w:rPr>
                <w:rFonts w:eastAsiaTheme="minorEastAsia" w:cs="Arial" w:hint="eastAsia"/>
                <w:lang w:eastAsia="zh-CN"/>
              </w:rPr>
              <w:t>Null</w:t>
            </w:r>
            <w:r w:rsidRPr="009914F0">
              <w:rPr>
                <w:rFonts w:cs="Arial"/>
              </w:rPr>
              <w:t>ViewName</w:t>
            </w:r>
          </w:p>
        </w:tc>
      </w:tr>
      <w:tr w:rsidR="009F38E3" w:rsidRPr="009914F0" w14:paraId="7C3BC4E5" w14:textId="77777777" w:rsidTr="00274FAE">
        <w:trPr>
          <w:trHeight w:val="567"/>
          <w:jc w:val="center"/>
        </w:trPr>
        <w:tc>
          <w:tcPr>
            <w:tcW w:w="3420" w:type="dxa"/>
            <w:vMerge/>
            <w:vAlign w:val="center"/>
          </w:tcPr>
          <w:p w14:paraId="2E6ED4BB" w14:textId="77777777" w:rsidR="009F38E3" w:rsidRPr="009914F0" w:rsidRDefault="009F38E3" w:rsidP="00525756">
            <w:pPr>
              <w:suppressLineNumbers/>
              <w:rPr>
                <w:rFonts w:cs="Arial"/>
                <w:sz w:val="18"/>
                <w:szCs w:val="18"/>
              </w:rPr>
            </w:pPr>
          </w:p>
        </w:tc>
        <w:tc>
          <w:tcPr>
            <w:tcW w:w="5990" w:type="dxa"/>
          </w:tcPr>
          <w:p w14:paraId="6CE3DA54" w14:textId="5CC57FAD" w:rsidR="009F38E3" w:rsidRPr="009914F0" w:rsidRDefault="009F38E3" w:rsidP="00765AC9">
            <w:pPr>
              <w:pStyle w:val="LWPTableText"/>
              <w:suppressLineNumbers/>
              <w:rPr>
                <w:rFonts w:eastAsiaTheme="minorEastAsia" w:cs="Arial"/>
              </w:rPr>
            </w:pPr>
            <w:r w:rsidRPr="009914F0">
              <w:rPr>
                <w:rFonts w:cs="Arial"/>
              </w:rPr>
              <w:t>MSVIEWSS_S05_TC05_UpdateViewHtml2_</w:t>
            </w:r>
            <w:r w:rsidR="00765AC9">
              <w:rPr>
                <w:rFonts w:eastAsiaTheme="minorEastAsia" w:cs="Arial" w:hint="eastAsia"/>
                <w:lang w:eastAsia="zh-CN"/>
              </w:rPr>
              <w:t>Empty</w:t>
            </w:r>
            <w:r w:rsidRPr="009914F0">
              <w:rPr>
                <w:rFonts w:cs="Arial"/>
              </w:rPr>
              <w:t>ViewName</w:t>
            </w:r>
          </w:p>
        </w:tc>
      </w:tr>
      <w:tr w:rsidR="009F38E3" w:rsidRPr="009914F0" w14:paraId="0418E354" w14:textId="77777777" w:rsidTr="00274FAE">
        <w:trPr>
          <w:trHeight w:val="567"/>
          <w:jc w:val="center"/>
        </w:trPr>
        <w:tc>
          <w:tcPr>
            <w:tcW w:w="3420" w:type="dxa"/>
            <w:vMerge/>
            <w:vAlign w:val="center"/>
          </w:tcPr>
          <w:p w14:paraId="5F9ECCB9" w14:textId="77777777" w:rsidR="009F38E3" w:rsidRPr="009914F0" w:rsidRDefault="009F38E3" w:rsidP="00525756">
            <w:pPr>
              <w:suppressLineNumbers/>
              <w:rPr>
                <w:rFonts w:cs="Arial"/>
                <w:sz w:val="18"/>
                <w:szCs w:val="18"/>
              </w:rPr>
            </w:pPr>
          </w:p>
        </w:tc>
        <w:tc>
          <w:tcPr>
            <w:tcW w:w="5990" w:type="dxa"/>
          </w:tcPr>
          <w:p w14:paraId="6A20B6FC" w14:textId="2E8634B4" w:rsidR="009F38E3" w:rsidRPr="009914F0" w:rsidRDefault="009F38E3" w:rsidP="00525756">
            <w:pPr>
              <w:pStyle w:val="LWPTableText"/>
              <w:suppressLineNumbers/>
              <w:rPr>
                <w:rFonts w:eastAsiaTheme="minorEastAsia" w:cs="Arial"/>
              </w:rPr>
            </w:pPr>
            <w:r w:rsidRPr="009914F0">
              <w:rPr>
                <w:rFonts w:cs="Arial"/>
              </w:rPr>
              <w:t>MSVIEWSS_S05_TC06_Update</w:t>
            </w:r>
            <w:r w:rsidR="00882DDF">
              <w:rPr>
                <w:rFonts w:cs="Arial"/>
              </w:rPr>
              <w:t>ViewHtml2_Success_LeastInputPar</w:t>
            </w:r>
            <w:r w:rsidR="00882DDF">
              <w:rPr>
                <w:rFonts w:eastAsiaTheme="minorEastAsia" w:cs="Arial" w:hint="eastAsia"/>
                <w:lang w:eastAsia="zh-CN"/>
              </w:rPr>
              <w:t>a</w:t>
            </w:r>
            <w:r w:rsidRPr="009914F0">
              <w:rPr>
                <w:rFonts w:cs="Arial"/>
              </w:rPr>
              <w:t>meters</w:t>
            </w:r>
          </w:p>
        </w:tc>
      </w:tr>
      <w:tr w:rsidR="009F38E3" w:rsidRPr="009914F0" w14:paraId="0F1170CB" w14:textId="77777777" w:rsidTr="00274FAE">
        <w:trPr>
          <w:trHeight w:val="567"/>
          <w:jc w:val="center"/>
        </w:trPr>
        <w:tc>
          <w:tcPr>
            <w:tcW w:w="3420" w:type="dxa"/>
            <w:vMerge/>
            <w:vAlign w:val="center"/>
          </w:tcPr>
          <w:p w14:paraId="318A389C" w14:textId="77777777" w:rsidR="009F38E3" w:rsidRPr="009914F0" w:rsidRDefault="009F38E3" w:rsidP="00525756">
            <w:pPr>
              <w:suppressLineNumbers/>
              <w:rPr>
                <w:rFonts w:cs="Arial"/>
                <w:sz w:val="18"/>
                <w:szCs w:val="18"/>
              </w:rPr>
            </w:pPr>
          </w:p>
        </w:tc>
        <w:tc>
          <w:tcPr>
            <w:tcW w:w="5990" w:type="dxa"/>
          </w:tcPr>
          <w:p w14:paraId="1EAA8733" w14:textId="252C204B" w:rsidR="009F38E3" w:rsidRPr="009914F0" w:rsidRDefault="009F38E3" w:rsidP="00765AC9">
            <w:pPr>
              <w:pStyle w:val="LWPTableText"/>
              <w:suppressLineNumbers/>
              <w:rPr>
                <w:rFonts w:eastAsiaTheme="minorEastAsia" w:cs="Arial"/>
              </w:rPr>
            </w:pPr>
            <w:r w:rsidRPr="009914F0">
              <w:rPr>
                <w:rFonts w:cs="Arial"/>
              </w:rPr>
              <w:t>MSVIEWSS_S05_TC07_UpdateViewHtml2_</w:t>
            </w:r>
            <w:r w:rsidR="00765AC9">
              <w:rPr>
                <w:rFonts w:eastAsiaTheme="minorEastAsia" w:cs="Arial" w:hint="eastAsia"/>
                <w:lang w:eastAsia="zh-CN"/>
              </w:rPr>
              <w:t>Invalid</w:t>
            </w:r>
            <w:r w:rsidRPr="009914F0">
              <w:rPr>
                <w:rFonts w:cs="Arial"/>
              </w:rPr>
              <w:t>ListName</w:t>
            </w:r>
          </w:p>
        </w:tc>
      </w:tr>
      <w:tr w:rsidR="009F38E3" w:rsidRPr="009914F0" w14:paraId="2A576FB8" w14:textId="77777777" w:rsidTr="00274FAE">
        <w:trPr>
          <w:trHeight w:val="567"/>
          <w:jc w:val="center"/>
        </w:trPr>
        <w:tc>
          <w:tcPr>
            <w:tcW w:w="3420" w:type="dxa"/>
            <w:vMerge/>
            <w:vAlign w:val="center"/>
          </w:tcPr>
          <w:p w14:paraId="3B8997EE" w14:textId="77777777" w:rsidR="009F38E3" w:rsidRPr="009914F0" w:rsidRDefault="009F38E3" w:rsidP="00525756">
            <w:pPr>
              <w:suppressLineNumbers/>
              <w:rPr>
                <w:rFonts w:cs="Arial"/>
                <w:sz w:val="18"/>
                <w:szCs w:val="18"/>
              </w:rPr>
            </w:pPr>
          </w:p>
        </w:tc>
        <w:tc>
          <w:tcPr>
            <w:tcW w:w="5990" w:type="dxa"/>
          </w:tcPr>
          <w:p w14:paraId="28965569" w14:textId="28C1E134" w:rsidR="009F38E3" w:rsidRPr="009914F0" w:rsidRDefault="009F38E3" w:rsidP="00765AC9">
            <w:pPr>
              <w:pStyle w:val="LWPTableText"/>
              <w:suppressLineNumbers/>
              <w:rPr>
                <w:rFonts w:eastAsiaTheme="minorEastAsia" w:cs="Arial"/>
              </w:rPr>
            </w:pPr>
            <w:r w:rsidRPr="009914F0">
              <w:rPr>
                <w:rFonts w:cs="Arial"/>
              </w:rPr>
              <w:t>MSVIEWSS_S05_TC08_UpdateViewHtml2_</w:t>
            </w:r>
            <w:r w:rsidR="00765AC9">
              <w:rPr>
                <w:rFonts w:eastAsiaTheme="minorEastAsia" w:cs="Arial" w:hint="eastAsia"/>
                <w:lang w:eastAsia="zh-CN"/>
              </w:rPr>
              <w:t>Invalid</w:t>
            </w:r>
            <w:r w:rsidRPr="009914F0">
              <w:rPr>
                <w:rFonts w:cs="Arial"/>
              </w:rPr>
              <w:t>ViewName</w:t>
            </w:r>
          </w:p>
        </w:tc>
      </w:tr>
      <w:tr w:rsidR="009F38E3" w:rsidRPr="009914F0" w14:paraId="383ED261" w14:textId="77777777" w:rsidTr="00274FAE">
        <w:trPr>
          <w:trHeight w:val="567"/>
          <w:jc w:val="center"/>
        </w:trPr>
        <w:tc>
          <w:tcPr>
            <w:tcW w:w="3420" w:type="dxa"/>
            <w:vMerge/>
            <w:vAlign w:val="center"/>
          </w:tcPr>
          <w:p w14:paraId="20A10ADB" w14:textId="77777777" w:rsidR="009F38E3" w:rsidRPr="009914F0" w:rsidRDefault="009F38E3" w:rsidP="00525756">
            <w:pPr>
              <w:suppressLineNumbers/>
              <w:rPr>
                <w:rFonts w:cs="Arial"/>
                <w:sz w:val="18"/>
                <w:szCs w:val="18"/>
              </w:rPr>
            </w:pPr>
          </w:p>
        </w:tc>
        <w:tc>
          <w:tcPr>
            <w:tcW w:w="5990" w:type="dxa"/>
          </w:tcPr>
          <w:p w14:paraId="5D2A3BA3" w14:textId="7F0A51A5" w:rsidR="009F38E3" w:rsidRPr="009914F0" w:rsidRDefault="009F38E3" w:rsidP="00765AC9">
            <w:pPr>
              <w:pStyle w:val="LWPTableText"/>
              <w:suppressLineNumbers/>
              <w:rPr>
                <w:rFonts w:eastAsiaTheme="minorEastAsia" w:cs="Arial"/>
              </w:rPr>
            </w:pPr>
            <w:r w:rsidRPr="009914F0">
              <w:rPr>
                <w:rFonts w:cs="Arial"/>
              </w:rPr>
              <w:t>MSVIEWSS_S05_TC09_UpdateViewHtml2_</w:t>
            </w:r>
            <w:r w:rsidR="00765AC9">
              <w:rPr>
                <w:rFonts w:eastAsiaTheme="minorEastAsia" w:cs="Arial" w:hint="eastAsia"/>
                <w:lang w:eastAsia="zh-CN"/>
              </w:rPr>
              <w:t>No</w:t>
            </w:r>
            <w:r w:rsidRPr="009914F0">
              <w:rPr>
                <w:rFonts w:cs="Arial"/>
              </w:rPr>
              <w:t>DefaultView</w:t>
            </w:r>
          </w:p>
        </w:tc>
      </w:tr>
    </w:tbl>
    <w:p w14:paraId="78947B36" w14:textId="75D3556D" w:rsidR="00375D59" w:rsidRPr="009149B8" w:rsidRDefault="00B13AE1" w:rsidP="00525756">
      <w:pPr>
        <w:pStyle w:val="LWPTableCaption"/>
        <w:suppressLineNumbers/>
      </w:pPr>
      <w:r>
        <w:lastRenderedPageBreak/>
        <w:t>Test c</w:t>
      </w:r>
      <w:r w:rsidR="00F528C7">
        <w:t xml:space="preserve">ase </w:t>
      </w:r>
      <w:r>
        <w:t>scenario</w:t>
      </w:r>
      <w:r w:rsidR="00EE678D">
        <w:t xml:space="preserve"> distribution</w:t>
      </w:r>
    </w:p>
    <w:p w14:paraId="1C1EBC4B" w14:textId="48B739D6" w:rsidR="001055A6" w:rsidRPr="00685218" w:rsidRDefault="00D77A1C" w:rsidP="00525756">
      <w:pPr>
        <w:pStyle w:val="LWPParagraphText"/>
        <w:suppressLineNumbers/>
        <w:rPr>
          <w:rFonts w:eastAsiaTheme="minorEastAsia"/>
        </w:rPr>
      </w:pPr>
      <w:r w:rsidRPr="0036653B">
        <w:rPr>
          <w:rFonts w:eastAsiaTheme="minorEastAsia"/>
        </w:rPr>
        <w:t xml:space="preserve">Negative </w:t>
      </w:r>
      <w:r w:rsidR="00F359FA">
        <w:rPr>
          <w:rFonts w:eastAsiaTheme="minorEastAsia" w:hint="eastAsia"/>
          <w:lang w:eastAsia="zh-CN"/>
        </w:rPr>
        <w:t>t</w:t>
      </w:r>
      <w:r w:rsidRPr="0036653B">
        <w:t xml:space="preserve">esting is used in </w:t>
      </w:r>
      <w:r w:rsidR="00F10F16">
        <w:rPr>
          <w:rFonts w:eastAsiaTheme="minorEastAsia" w:hint="eastAsia"/>
          <w:lang w:eastAsia="zh-CN"/>
        </w:rPr>
        <w:t xml:space="preserve">all of the </w:t>
      </w:r>
      <w:r w:rsidR="00444D10">
        <w:rPr>
          <w:rFonts w:eastAsiaTheme="minorEastAsia"/>
          <w:lang w:eastAsia="zh-CN"/>
        </w:rPr>
        <w:t>scenarios</w:t>
      </w:r>
      <w:r w:rsidR="00F10F16">
        <w:rPr>
          <w:rFonts w:eastAsiaTheme="minorEastAsia" w:hint="eastAsia"/>
          <w:lang w:eastAsia="zh-CN"/>
        </w:rPr>
        <w:t>.</w:t>
      </w:r>
      <w:r w:rsidRPr="0036653B">
        <w:t xml:space="preserve"> The client send</w:t>
      </w:r>
      <w:r w:rsidR="006B0AAA">
        <w:rPr>
          <w:rFonts w:eastAsiaTheme="minorEastAsia" w:hint="eastAsia"/>
          <w:lang w:eastAsia="zh-CN"/>
        </w:rPr>
        <w:t>s</w:t>
      </w:r>
      <w:r w:rsidRPr="0036653B">
        <w:t xml:space="preserve"> invalid messages to the server</w:t>
      </w:r>
      <w:r w:rsidR="007B2CF7">
        <w:rPr>
          <w:rFonts w:eastAsiaTheme="minorEastAsia" w:hint="eastAsia"/>
          <w:lang w:eastAsia="zh-CN"/>
        </w:rPr>
        <w:t>;</w:t>
      </w:r>
      <w:r w:rsidRPr="0036653B">
        <w:rPr>
          <w:rFonts w:hint="eastAsia"/>
        </w:rPr>
        <w:t xml:space="preserve"> or</w:t>
      </w:r>
      <w:r w:rsidR="007B2CF7">
        <w:rPr>
          <w:rFonts w:eastAsiaTheme="minorEastAsia" w:hint="eastAsia"/>
          <w:lang w:eastAsia="zh-CN"/>
        </w:rPr>
        <w:t xml:space="preserve"> the client sends</w:t>
      </w:r>
      <w:r w:rsidRPr="0036653B">
        <w:rPr>
          <w:rFonts w:hint="eastAsia"/>
        </w:rPr>
        <w:t xml:space="preserve"> correct messages to the </w:t>
      </w:r>
      <w:r w:rsidRPr="0036653B">
        <w:t>server</w:t>
      </w:r>
      <w:r w:rsidRPr="0036653B">
        <w:rPr>
          <w:rFonts w:hint="eastAsia"/>
        </w:rPr>
        <w:t xml:space="preserve"> that is in a wrong state</w:t>
      </w:r>
      <w:r w:rsidRPr="0036653B">
        <w:t xml:space="preserve">, expecting to get a SOAP fault message which is used to verify negative requirements as described in the </w:t>
      </w:r>
      <w:r w:rsidR="0014096B">
        <w:rPr>
          <w:rFonts w:hint="eastAsia"/>
        </w:rPr>
        <w:t>Open Specification</w:t>
      </w:r>
      <w:r w:rsidR="00685218">
        <w:rPr>
          <w:rFonts w:eastAsiaTheme="minorEastAsia" w:hint="eastAsia"/>
        </w:rPr>
        <w:t>.</w:t>
      </w:r>
    </w:p>
    <w:p w14:paraId="1C1EBC4C" w14:textId="09E1B243" w:rsidR="001055A6" w:rsidRPr="0013574A" w:rsidRDefault="001055A6" w:rsidP="00C00E70">
      <w:pPr>
        <w:pStyle w:val="Heading3"/>
        <w:numPr>
          <w:ilvl w:val="2"/>
          <w:numId w:val="8"/>
        </w:numPr>
        <w:suppressLineNumbers/>
      </w:pPr>
      <w:bookmarkStart w:id="63" w:name="_Test_Cases_Description"/>
      <w:bookmarkStart w:id="64" w:name="_Test_case_description"/>
      <w:bookmarkStart w:id="65" w:name="_Toc388454866"/>
      <w:bookmarkEnd w:id="63"/>
      <w:bookmarkEnd w:id="64"/>
      <w:r>
        <w:t xml:space="preserve">Test </w:t>
      </w:r>
      <w:r w:rsidR="00F528C7">
        <w:t>case</w:t>
      </w:r>
      <w:r w:rsidR="00F724CB">
        <w:t xml:space="preserve"> description</w:t>
      </w:r>
      <w:bookmarkEnd w:id="65"/>
      <w:r w:rsidR="00F724CB">
        <w:t xml:space="preserve"> </w:t>
      </w:r>
    </w:p>
    <w:p w14:paraId="1C1EBC4D" w14:textId="70F2EF07" w:rsidR="00385073" w:rsidRPr="004659B4" w:rsidRDefault="004659B4" w:rsidP="00525756">
      <w:pPr>
        <w:suppressLineNumbers/>
        <w:adjustRightInd w:val="0"/>
        <w:snapToGrid w:val="0"/>
        <w:spacing w:before="120"/>
        <w:rPr>
          <w:rFonts w:eastAsiaTheme="minorEastAsia"/>
          <w:lang w:eastAsia="zh-CN"/>
        </w:rPr>
      </w:pPr>
      <w:r w:rsidRPr="00DE595D">
        <w:rPr>
          <w:rFonts w:eastAsiaTheme="minorEastAsia" w:hint="eastAsia"/>
          <w:lang w:eastAsia="zh-CN"/>
        </w:rPr>
        <w:t>The following table describes c</w:t>
      </w:r>
      <w:r w:rsidRPr="00DE595D">
        <w:t xml:space="preserve">ommon </w:t>
      </w:r>
      <w:r w:rsidRPr="00DE595D">
        <w:rPr>
          <w:rFonts w:eastAsiaTheme="minorEastAsia" w:hint="eastAsia"/>
          <w:lang w:eastAsia="zh-CN"/>
        </w:rPr>
        <w:t>p</w:t>
      </w:r>
      <w:r w:rsidR="00385073" w:rsidRPr="00DE595D">
        <w:t>rerequisites</w:t>
      </w:r>
      <w:r w:rsidR="00385073" w:rsidRPr="00DE595D">
        <w:rPr>
          <w:rFonts w:hint="eastAsia"/>
        </w:rPr>
        <w:t xml:space="preserve"> and </w:t>
      </w:r>
      <w:r w:rsidRPr="00DE595D">
        <w:rPr>
          <w:rFonts w:eastAsiaTheme="minorEastAsia" w:hint="eastAsia"/>
          <w:lang w:eastAsia="zh-CN"/>
        </w:rPr>
        <w:t>c</w:t>
      </w:r>
      <w:r w:rsidR="00385073" w:rsidRPr="00DE595D">
        <w:rPr>
          <w:rFonts w:hint="eastAsia"/>
        </w:rPr>
        <w:t xml:space="preserve">ommon </w:t>
      </w:r>
      <w:r w:rsidRPr="00DE595D">
        <w:rPr>
          <w:rFonts w:eastAsiaTheme="minorEastAsia" w:hint="eastAsia"/>
          <w:lang w:eastAsia="zh-CN"/>
        </w:rPr>
        <w:t>c</w:t>
      </w:r>
      <w:r w:rsidRPr="00DE595D">
        <w:t>leanup for all the test cases</w:t>
      </w:r>
      <w:r w:rsidRPr="00DE595D">
        <w:rPr>
          <w:rFonts w:eastAsiaTheme="minorEastAsia" w:hint="eastAsia"/>
          <w:lang w:eastAsia="zh-CN"/>
        </w:rPr>
        <w:t>:</w:t>
      </w:r>
    </w:p>
    <w:tbl>
      <w:tblPr>
        <w:tblW w:w="0" w:type="auto"/>
        <w:tblCellMar>
          <w:left w:w="0" w:type="dxa"/>
          <w:right w:w="0" w:type="dxa"/>
        </w:tblCellMar>
        <w:tblLook w:val="04A0" w:firstRow="1" w:lastRow="0" w:firstColumn="1" w:lastColumn="0" w:noHBand="0" w:noVBand="1"/>
      </w:tblPr>
      <w:tblGrid>
        <w:gridCol w:w="1998"/>
        <w:gridCol w:w="7578"/>
      </w:tblGrid>
      <w:tr w:rsidR="00385073" w14:paraId="1C1EBC50" w14:textId="77777777" w:rsidTr="008A375E">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1EBC4E" w14:textId="68F35F43" w:rsidR="00385073" w:rsidRPr="008F785D" w:rsidRDefault="00CB46DF" w:rsidP="00525756">
            <w:pPr>
              <w:pStyle w:val="LWPTableHeading"/>
              <w:suppressLineNumbers/>
            </w:pPr>
            <w:r>
              <w:t xml:space="preserve">Common </w:t>
            </w:r>
            <w:r>
              <w:rPr>
                <w:rFonts w:eastAsiaTheme="minorEastAsia" w:hint="eastAsia"/>
                <w:lang w:eastAsia="zh-CN"/>
              </w:rPr>
              <w:t>p</w:t>
            </w:r>
            <w:r w:rsidR="00385073" w:rsidRPr="008F785D">
              <w:t xml:space="preserve">rerequisites </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1C1EBC4F" w14:textId="6A1C7685" w:rsidR="00385073" w:rsidRDefault="00DE22DA" w:rsidP="00DE595D">
            <w:pPr>
              <w:pStyle w:val="Clickandtype"/>
              <w:suppressLineNumbers/>
              <w:ind w:right="-90"/>
            </w:pPr>
            <w:r>
              <w:rPr>
                <w:rFonts w:eastAsiaTheme="minorEastAsia" w:hint="eastAsia"/>
                <w:szCs w:val="18"/>
                <w:lang w:eastAsia="zh-CN"/>
              </w:rPr>
              <w:t>The c</w:t>
            </w:r>
            <w:r w:rsidR="00385073" w:rsidRPr="00672CD0">
              <w:rPr>
                <w:rFonts w:eastAsiaTheme="minorEastAsia"/>
                <w:szCs w:val="18"/>
              </w:rPr>
              <w:t xml:space="preserve">lient calls the </w:t>
            </w:r>
            <w:r w:rsidR="008D5FF1">
              <w:rPr>
                <w:rFonts w:eastAsiaTheme="minorEastAsia"/>
                <w:szCs w:val="18"/>
              </w:rPr>
              <w:t>SUT</w:t>
            </w:r>
            <w:r w:rsidR="00385073">
              <w:rPr>
                <w:rFonts w:eastAsiaTheme="minorEastAsia"/>
                <w:szCs w:val="18"/>
              </w:rPr>
              <w:t xml:space="preserve"> Control Adapter method</w:t>
            </w:r>
            <w:r w:rsidR="00385073" w:rsidRPr="00672CD0">
              <w:rPr>
                <w:rFonts w:eastAsiaTheme="minorEastAsia"/>
                <w:szCs w:val="18"/>
              </w:rPr>
              <w:t xml:space="preserve"> </w:t>
            </w:r>
            <w:r w:rsidR="00DE595D" w:rsidRPr="00DE595D">
              <w:rPr>
                <w:rFonts w:eastAsiaTheme="minorEastAsia"/>
                <w:szCs w:val="18"/>
              </w:rPr>
              <w:t>GetListGuidByName</w:t>
            </w:r>
            <w:r w:rsidR="00DE595D">
              <w:rPr>
                <w:rFonts w:eastAsiaTheme="minorEastAsia" w:hint="eastAsia"/>
                <w:szCs w:val="18"/>
                <w:lang w:eastAsia="zh-CN"/>
              </w:rPr>
              <w:t xml:space="preserve"> </w:t>
            </w:r>
            <w:r w:rsidR="00385073">
              <w:rPr>
                <w:rFonts w:eastAsiaTheme="minorEastAsia" w:hint="eastAsia"/>
                <w:szCs w:val="18"/>
              </w:rPr>
              <w:t xml:space="preserve">to </w:t>
            </w:r>
            <w:r w:rsidR="00DE595D">
              <w:rPr>
                <w:rFonts w:eastAsiaTheme="minorEastAsia" w:hint="eastAsia"/>
                <w:szCs w:val="18"/>
                <w:lang w:eastAsia="zh-CN"/>
              </w:rPr>
              <w:t>get the GUID of the list</w:t>
            </w:r>
            <w:r w:rsidR="00385073">
              <w:t xml:space="preserve"> </w:t>
            </w:r>
            <w:r w:rsidR="00DE595D">
              <w:rPr>
                <w:rFonts w:eastAsiaTheme="minorEastAsia" w:hint="eastAsia"/>
                <w:lang w:eastAsia="zh-CN"/>
              </w:rPr>
              <w:t>on the server</w:t>
            </w:r>
            <w:r w:rsidR="00385073">
              <w:t>.</w:t>
            </w:r>
          </w:p>
        </w:tc>
      </w:tr>
      <w:tr w:rsidR="00385073" w14:paraId="1C1EBC53" w14:textId="77777777" w:rsidTr="008A375E">
        <w:tc>
          <w:tcPr>
            <w:tcW w:w="1998" w:type="dxa"/>
            <w:tcBorders>
              <w:top w:val="single" w:sz="8" w:space="0" w:color="auto"/>
              <w:left w:val="single" w:sz="8" w:space="0" w:color="auto"/>
              <w:bottom w:val="single" w:sz="8" w:space="0" w:color="auto"/>
              <w:right w:val="single" w:sz="4" w:space="0" w:color="auto"/>
            </w:tcBorders>
            <w:shd w:val="pct15" w:color="auto" w:fill="auto"/>
            <w:tcMar>
              <w:top w:w="0" w:type="dxa"/>
              <w:left w:w="108" w:type="dxa"/>
              <w:bottom w:w="0" w:type="dxa"/>
              <w:right w:w="108" w:type="dxa"/>
            </w:tcMar>
            <w:hideMark/>
          </w:tcPr>
          <w:p w14:paraId="1C1EBC51" w14:textId="08BE3D1D" w:rsidR="00385073" w:rsidRPr="008F785D" w:rsidRDefault="00385073" w:rsidP="00525756">
            <w:pPr>
              <w:pStyle w:val="LWPTableHeading"/>
              <w:suppressLineNumbers/>
            </w:pPr>
            <w:r w:rsidRPr="008F785D">
              <w:t xml:space="preserve">Common </w:t>
            </w:r>
            <w:r w:rsidR="00CB46DF">
              <w:rPr>
                <w:rFonts w:eastAsiaTheme="minorEastAsia" w:hint="eastAsia"/>
                <w:lang w:eastAsia="zh-CN"/>
              </w:rPr>
              <w:t>c</w:t>
            </w:r>
            <w:r>
              <w:rPr>
                <w:rFonts w:eastAsiaTheme="minorEastAsia" w:hint="eastAsia"/>
              </w:rPr>
              <w:t>leanup</w:t>
            </w:r>
            <w:r w:rsidRPr="008F785D">
              <w:t xml:space="preserve"> </w:t>
            </w:r>
          </w:p>
        </w:tc>
        <w:tc>
          <w:tcPr>
            <w:tcW w:w="75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150EA37" w14:textId="430FC299" w:rsidR="0063142B" w:rsidRPr="00754EA9" w:rsidRDefault="0063142B" w:rsidP="00754EA9">
            <w:pPr>
              <w:numPr>
                <w:ilvl w:val="0"/>
                <w:numId w:val="14"/>
              </w:numPr>
              <w:spacing w:after="0"/>
              <w:ind w:right="720"/>
            </w:pPr>
            <w:r w:rsidRPr="00754EA9">
              <w:rPr>
                <w:rFonts w:hint="eastAsia"/>
              </w:rPr>
              <w:t>Check what views were added in the test case.</w:t>
            </w:r>
          </w:p>
          <w:p w14:paraId="0AE0719F" w14:textId="77777777" w:rsidR="00385073" w:rsidRPr="005F57A6" w:rsidRDefault="0063142B" w:rsidP="00754EA9">
            <w:pPr>
              <w:numPr>
                <w:ilvl w:val="0"/>
                <w:numId w:val="14"/>
              </w:numPr>
              <w:spacing w:after="0"/>
              <w:ind w:right="720"/>
            </w:pPr>
            <w:r w:rsidRPr="00754EA9">
              <w:rPr>
                <w:rFonts w:hint="eastAsia"/>
              </w:rPr>
              <w:t>For each view found in Step 1, t</w:t>
            </w:r>
            <w:r w:rsidR="00DE22DA" w:rsidRPr="00754EA9">
              <w:rPr>
                <w:rFonts w:hint="eastAsia"/>
              </w:rPr>
              <w:t>he c</w:t>
            </w:r>
            <w:r w:rsidR="00385073" w:rsidRPr="00754EA9">
              <w:t xml:space="preserve">lient calls the </w:t>
            </w:r>
            <w:r w:rsidR="00350BBE" w:rsidRPr="00754EA9">
              <w:rPr>
                <w:rFonts w:hint="eastAsia"/>
              </w:rPr>
              <w:t>protocol</w:t>
            </w:r>
            <w:r w:rsidR="00DE595D" w:rsidRPr="00754EA9">
              <w:t xml:space="preserve"> </w:t>
            </w:r>
            <w:r w:rsidR="00350BBE" w:rsidRPr="00754EA9">
              <w:rPr>
                <w:rFonts w:hint="eastAsia"/>
              </w:rPr>
              <w:t>a</w:t>
            </w:r>
            <w:r w:rsidR="00DE595D" w:rsidRPr="00754EA9">
              <w:t>dapter method DeleteView</w:t>
            </w:r>
            <w:r w:rsidR="00DE595D" w:rsidRPr="00754EA9">
              <w:rPr>
                <w:rFonts w:hint="eastAsia"/>
              </w:rPr>
              <w:t xml:space="preserve"> </w:t>
            </w:r>
            <w:r w:rsidR="00385073" w:rsidRPr="00754EA9">
              <w:rPr>
                <w:rFonts w:hint="eastAsia"/>
              </w:rPr>
              <w:t>to</w:t>
            </w:r>
            <w:r w:rsidR="00385073">
              <w:t xml:space="preserve"> </w:t>
            </w:r>
            <w:r w:rsidR="00385073" w:rsidRPr="00754EA9">
              <w:rPr>
                <w:rFonts w:hint="eastAsia"/>
              </w:rPr>
              <w:t>d</w:t>
            </w:r>
            <w:r w:rsidR="00385073">
              <w:t xml:space="preserve">elete </w:t>
            </w:r>
            <w:r w:rsidRPr="00754EA9">
              <w:rPr>
                <w:rFonts w:hint="eastAsia"/>
              </w:rPr>
              <w:t>it.</w:t>
            </w:r>
          </w:p>
          <w:p w14:paraId="1C1EBC52" w14:textId="775B3DBE" w:rsidR="005F57A6" w:rsidRDefault="005F57A6" w:rsidP="0032377D">
            <w:pPr>
              <w:numPr>
                <w:ilvl w:val="0"/>
                <w:numId w:val="14"/>
              </w:numPr>
              <w:spacing w:after="0"/>
              <w:ind w:right="720"/>
            </w:pPr>
            <w:r>
              <w:rPr>
                <w:rFonts w:eastAsiaTheme="minorEastAsia" w:hint="eastAsia"/>
                <w:szCs w:val="18"/>
                <w:lang w:eastAsia="zh-CN"/>
              </w:rPr>
              <w:t xml:space="preserve">If </w:t>
            </w:r>
            <w:r w:rsidRPr="005F57A6">
              <w:rPr>
                <w:rFonts w:eastAsiaTheme="minorEastAsia"/>
                <w:szCs w:val="18"/>
                <w:lang w:eastAsia="zh-CN"/>
              </w:rPr>
              <w:t>the original default view lost its default view pos</w:t>
            </w:r>
            <w:r>
              <w:rPr>
                <w:rFonts w:eastAsiaTheme="minorEastAsia"/>
                <w:szCs w:val="18"/>
                <w:lang w:eastAsia="zh-CN"/>
              </w:rPr>
              <w:t>ition</w:t>
            </w:r>
            <w:r>
              <w:rPr>
                <w:rFonts w:eastAsiaTheme="minorEastAsia" w:hint="eastAsia"/>
                <w:szCs w:val="18"/>
                <w:lang w:eastAsia="zh-CN"/>
              </w:rPr>
              <w:t>, restore its default view position.</w:t>
            </w:r>
          </w:p>
        </w:tc>
      </w:tr>
      <w:tr w:rsidR="00765F04" w14:paraId="04E8652C" w14:textId="77777777" w:rsidTr="008A375E">
        <w:tc>
          <w:tcPr>
            <w:tcW w:w="1998" w:type="dxa"/>
            <w:tcBorders>
              <w:top w:val="single" w:sz="8" w:space="0" w:color="auto"/>
              <w:left w:val="single" w:sz="8" w:space="0" w:color="auto"/>
              <w:bottom w:val="single" w:sz="8" w:space="0" w:color="auto"/>
              <w:right w:val="single" w:sz="4" w:space="0" w:color="auto"/>
            </w:tcBorders>
            <w:shd w:val="pct15" w:color="auto" w:fill="auto"/>
            <w:tcMar>
              <w:top w:w="0" w:type="dxa"/>
              <w:left w:w="108" w:type="dxa"/>
              <w:bottom w:w="0" w:type="dxa"/>
              <w:right w:w="108" w:type="dxa"/>
            </w:tcMar>
          </w:tcPr>
          <w:p w14:paraId="2BE4589B" w14:textId="74047F7C" w:rsidR="00765F04" w:rsidRPr="008A375E" w:rsidRDefault="00765F04" w:rsidP="00765F04">
            <w:pPr>
              <w:pStyle w:val="LWPTableHeading"/>
              <w:suppressLineNumbers/>
              <w:rPr>
                <w:rFonts w:eastAsiaTheme="minorEastAsia"/>
                <w:lang w:eastAsia="zh-CN"/>
              </w:rPr>
            </w:pPr>
            <w:r>
              <w:rPr>
                <w:rFonts w:eastAsiaTheme="minorEastAsia" w:hint="eastAsia"/>
                <w:lang w:eastAsia="zh-CN"/>
              </w:rPr>
              <w:t>Test suite prerequisite</w:t>
            </w:r>
          </w:p>
        </w:tc>
        <w:tc>
          <w:tcPr>
            <w:tcW w:w="75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5D2F49" w14:textId="598043DD" w:rsidR="00765F04" w:rsidRPr="00754EA9" w:rsidRDefault="00765F04" w:rsidP="00754EA9">
            <w:pPr>
              <w:numPr>
                <w:ilvl w:val="0"/>
                <w:numId w:val="86"/>
              </w:numPr>
              <w:spacing w:after="0"/>
              <w:ind w:right="720"/>
            </w:pPr>
            <w:r w:rsidRPr="00754EA9">
              <w:rPr>
                <w:rFonts w:hint="eastAsia"/>
              </w:rPr>
              <w:t xml:space="preserve">Call the </w:t>
            </w:r>
            <w:r w:rsidR="00317295">
              <w:t>SUT control adapter</w:t>
            </w:r>
            <w:r w:rsidRPr="00754EA9">
              <w:rPr>
                <w:rFonts w:hint="eastAsia"/>
              </w:rPr>
              <w:t xml:space="preserve"> method </w:t>
            </w:r>
            <w:r w:rsidR="00317295">
              <w:t>GetListAndView</w:t>
            </w:r>
            <w:r w:rsidRPr="00754EA9">
              <w:rPr>
                <w:rFonts w:hint="eastAsia"/>
              </w:rPr>
              <w:t xml:space="preserve"> to check whether there is a default view on the l</w:t>
            </w:r>
            <w:r w:rsidR="008A375E" w:rsidRPr="00754EA9">
              <w:rPr>
                <w:rFonts w:hint="eastAsia"/>
              </w:rPr>
              <w:t>ist before any test case begins.</w:t>
            </w:r>
            <w:r w:rsidRPr="00754EA9">
              <w:rPr>
                <w:rFonts w:hint="eastAsia"/>
              </w:rPr>
              <w:t xml:space="preserve"> </w:t>
            </w:r>
          </w:p>
          <w:p w14:paraId="722808D9" w14:textId="22FF2522" w:rsidR="00765F04" w:rsidRPr="00765F04" w:rsidRDefault="00765F04" w:rsidP="00754EA9">
            <w:pPr>
              <w:numPr>
                <w:ilvl w:val="0"/>
                <w:numId w:val="86"/>
              </w:numPr>
              <w:spacing w:after="0"/>
              <w:ind w:right="720"/>
              <w:rPr>
                <w:rFonts w:eastAsiaTheme="minorEastAsia"/>
                <w:szCs w:val="18"/>
                <w:lang w:eastAsia="zh-CN"/>
              </w:rPr>
            </w:pPr>
            <w:r w:rsidRPr="00754EA9">
              <w:rPr>
                <w:rFonts w:hint="eastAsia"/>
              </w:rPr>
              <w:t xml:space="preserve">Remember the view name of the </w:t>
            </w:r>
            <w:r w:rsidRPr="00754EA9">
              <w:t>de</w:t>
            </w:r>
            <w:r w:rsidRPr="00754EA9">
              <w:rPr>
                <w:rFonts w:hint="eastAsia"/>
              </w:rPr>
              <w:t xml:space="preserve">fault view, if it </w:t>
            </w:r>
            <w:r w:rsidR="008A375E" w:rsidRPr="00754EA9">
              <w:t>exists</w:t>
            </w:r>
            <w:r w:rsidRPr="00754EA9">
              <w:rPr>
                <w:rFonts w:hint="eastAsia"/>
              </w:rPr>
              <w:t>.</w:t>
            </w:r>
          </w:p>
        </w:tc>
      </w:tr>
    </w:tbl>
    <w:p w14:paraId="1C1EBC54" w14:textId="21CAA964" w:rsidR="00385073" w:rsidRPr="00662F6C" w:rsidRDefault="00385073" w:rsidP="00525756">
      <w:pPr>
        <w:suppressLineNumbers/>
        <w:adjustRightInd w:val="0"/>
        <w:snapToGrid w:val="0"/>
        <w:spacing w:before="120"/>
      </w:pPr>
      <w:r w:rsidRPr="00662F6C">
        <w:t>The steps in the following test case</w:t>
      </w:r>
      <w:r w:rsidR="00D8023E">
        <w:rPr>
          <w:rFonts w:eastAsiaTheme="minorEastAsia" w:hint="eastAsia"/>
          <w:lang w:eastAsia="zh-CN"/>
        </w:rPr>
        <w:t>s</w:t>
      </w:r>
      <w:r w:rsidRPr="00662F6C">
        <w:t xml:space="preserve"> use methods and parameters in the adapter interfaces directly.</w:t>
      </w:r>
    </w:p>
    <w:p w14:paraId="1169E221" w14:textId="535F5F94" w:rsidR="00BA60AE" w:rsidRDefault="00385073" w:rsidP="00BA60AE">
      <w:pPr>
        <w:suppressLineNumbers/>
        <w:adjustRightInd w:val="0"/>
        <w:snapToGrid w:val="0"/>
        <w:spacing w:before="120"/>
        <w:rPr>
          <w:rFonts w:eastAsiaTheme="minorEastAsia"/>
          <w:lang w:eastAsia="zh-CN"/>
        </w:rPr>
      </w:pPr>
      <w:r w:rsidRPr="00662F6C">
        <w:t>The following tables describe the traditional test cases.</w:t>
      </w:r>
      <w:bookmarkStart w:id="66" w:name="S01TC02"/>
      <w:bookmarkEnd w:id="66"/>
    </w:p>
    <w:tbl>
      <w:tblPr>
        <w:tblpPr w:leftFromText="180" w:rightFromText="180" w:vertAnchor="text" w:horzAnchor="margin" w:tblpY="94"/>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608"/>
      </w:tblGrid>
      <w:tr w:rsidR="00950C71" w14:paraId="34AC15CD" w14:textId="77777777" w:rsidTr="00274FAE">
        <w:tc>
          <w:tcPr>
            <w:tcW w:w="9606" w:type="dxa"/>
            <w:gridSpan w:val="2"/>
            <w:shd w:val="pct15" w:color="auto" w:fill="auto"/>
          </w:tcPr>
          <w:p w14:paraId="5C93FF0A" w14:textId="77777777" w:rsidR="00950C71" w:rsidRDefault="00950C71" w:rsidP="00AB3747">
            <w:pPr>
              <w:pStyle w:val="Clickandtype"/>
              <w:rPr>
                <w:rFonts w:cs="Tahoma"/>
              </w:rPr>
            </w:pPr>
            <w:r>
              <w:rPr>
                <w:b/>
                <w:bCs/>
              </w:rPr>
              <w:t>S01_AddDeleteViews</w:t>
            </w:r>
          </w:p>
        </w:tc>
      </w:tr>
      <w:tr w:rsidR="00950C71" w14:paraId="17B592EF" w14:textId="77777777" w:rsidTr="00274FAE">
        <w:tc>
          <w:tcPr>
            <w:tcW w:w="1998" w:type="dxa"/>
            <w:shd w:val="pct15" w:color="auto" w:fill="auto"/>
          </w:tcPr>
          <w:p w14:paraId="48CD2AEB" w14:textId="6345DBB9" w:rsidR="00950C71" w:rsidRDefault="004F6A5D" w:rsidP="00AB3747">
            <w:pPr>
              <w:pStyle w:val="Clickandtype"/>
              <w:rPr>
                <w:rFonts w:cs="Tahoma"/>
                <w:b/>
              </w:rPr>
            </w:pPr>
            <w:r>
              <w:rPr>
                <w:rFonts w:cs="Tahoma"/>
                <w:b/>
              </w:rPr>
              <w:t>Test case ID</w:t>
            </w:r>
          </w:p>
        </w:tc>
        <w:tc>
          <w:tcPr>
            <w:tcW w:w="7608" w:type="dxa"/>
          </w:tcPr>
          <w:p w14:paraId="01F46439" w14:textId="77777777" w:rsidR="00950C71" w:rsidRDefault="00950C71" w:rsidP="00AB3747">
            <w:pPr>
              <w:pStyle w:val="Clickandtype"/>
              <w:rPr>
                <w:rFonts w:cs="Tahoma"/>
              </w:rPr>
            </w:pPr>
            <w:r>
              <w:rPr>
                <w:rFonts w:cs="Tahoma"/>
              </w:rPr>
              <w:t>MSVIEWSS_S01_TC01_AddView_Success</w:t>
            </w:r>
          </w:p>
        </w:tc>
      </w:tr>
      <w:tr w:rsidR="00950C71" w14:paraId="7C1868D7" w14:textId="77777777" w:rsidTr="00274FAE">
        <w:tc>
          <w:tcPr>
            <w:tcW w:w="1998" w:type="dxa"/>
            <w:shd w:val="pct15" w:color="auto" w:fill="auto"/>
          </w:tcPr>
          <w:p w14:paraId="2BD2A575" w14:textId="77777777" w:rsidR="00950C71" w:rsidRDefault="00950C71" w:rsidP="00AB3747">
            <w:pPr>
              <w:pStyle w:val="Clickandtype"/>
              <w:rPr>
                <w:rFonts w:cs="Tahoma"/>
                <w:b/>
              </w:rPr>
            </w:pPr>
            <w:r>
              <w:rPr>
                <w:rFonts w:cs="Tahoma"/>
                <w:b/>
              </w:rPr>
              <w:t xml:space="preserve">Description </w:t>
            </w:r>
          </w:p>
        </w:tc>
        <w:tc>
          <w:tcPr>
            <w:tcW w:w="7608" w:type="dxa"/>
          </w:tcPr>
          <w:p w14:paraId="4B2240AF" w14:textId="77777777" w:rsidR="00950C71" w:rsidRDefault="00950C71" w:rsidP="00AB3747">
            <w:pPr>
              <w:pStyle w:val="Clickandtype"/>
              <w:rPr>
                <w:rFonts w:cs="Tahoma"/>
              </w:rPr>
            </w:pPr>
            <w:r>
              <w:rPr>
                <w:rFonts w:cs="Tahoma"/>
              </w:rPr>
              <w:t>A test case used to test AddView method successfully with valid parameters.</w:t>
            </w:r>
          </w:p>
        </w:tc>
      </w:tr>
      <w:tr w:rsidR="00950C71" w14:paraId="2B7146AA" w14:textId="77777777" w:rsidTr="00274FAE">
        <w:tc>
          <w:tcPr>
            <w:tcW w:w="1998" w:type="dxa"/>
            <w:shd w:val="pct15" w:color="auto" w:fill="auto"/>
          </w:tcPr>
          <w:p w14:paraId="4F7AF631" w14:textId="77777777" w:rsidR="00950C71" w:rsidRDefault="00950C71" w:rsidP="00AB3747">
            <w:pPr>
              <w:pStyle w:val="Clickandtype"/>
              <w:rPr>
                <w:rFonts w:cs="Tahoma"/>
                <w:b/>
              </w:rPr>
            </w:pPr>
            <w:r>
              <w:rPr>
                <w:rFonts w:cs="Tahoma"/>
                <w:b/>
              </w:rPr>
              <w:t>Prerequisites</w:t>
            </w:r>
          </w:p>
        </w:tc>
        <w:tc>
          <w:tcPr>
            <w:tcW w:w="7608" w:type="dxa"/>
          </w:tcPr>
          <w:p w14:paraId="3B4399D5" w14:textId="77777777" w:rsidR="00950C71" w:rsidRDefault="00950C71" w:rsidP="00AB3747">
            <w:r w:rsidRPr="00FB57CB">
              <w:t>Common prerequisites</w:t>
            </w:r>
          </w:p>
        </w:tc>
      </w:tr>
      <w:tr w:rsidR="00950C71" w14:paraId="142FEB1D" w14:textId="77777777" w:rsidTr="00274FAE">
        <w:tc>
          <w:tcPr>
            <w:tcW w:w="1998" w:type="dxa"/>
            <w:shd w:val="pct15" w:color="auto" w:fill="auto"/>
          </w:tcPr>
          <w:p w14:paraId="33B0A9C5" w14:textId="24B4BF4D" w:rsidR="00950C71" w:rsidRDefault="004F6A5D" w:rsidP="00AB3747">
            <w:pPr>
              <w:pStyle w:val="Clickandtype"/>
              <w:rPr>
                <w:rFonts w:cs="Tahoma"/>
                <w:b/>
              </w:rPr>
            </w:pPr>
            <w:r>
              <w:rPr>
                <w:rFonts w:cs="Tahoma"/>
                <w:b/>
              </w:rPr>
              <w:t>Test execution steps</w:t>
            </w:r>
          </w:p>
        </w:tc>
        <w:tc>
          <w:tcPr>
            <w:tcW w:w="7608" w:type="dxa"/>
          </w:tcPr>
          <w:p w14:paraId="1B6DC562" w14:textId="4517B6BA" w:rsidR="00950C71" w:rsidRDefault="00350BBE" w:rsidP="00754EA9">
            <w:pPr>
              <w:numPr>
                <w:ilvl w:val="0"/>
                <w:numId w:val="87"/>
              </w:numPr>
              <w:spacing w:after="0"/>
              <w:ind w:right="720"/>
            </w:pPr>
            <w:r>
              <w:t>Call the protocol adapter method</w:t>
            </w:r>
            <w:r w:rsidR="00950C71">
              <w:t xml:space="preserve"> AddView to add a list view </w:t>
            </w:r>
            <w:r w:rsidR="00950C71" w:rsidRPr="00591B73">
              <w:t>with valid parameters.</w:t>
            </w:r>
          </w:p>
          <w:p w14:paraId="5D39F9C5" w14:textId="0EF50D59" w:rsidR="00950C71" w:rsidRDefault="00350BBE" w:rsidP="00754EA9">
            <w:pPr>
              <w:numPr>
                <w:ilvl w:val="0"/>
                <w:numId w:val="87"/>
              </w:numPr>
              <w:spacing w:after="0"/>
              <w:ind w:right="720"/>
            </w:pPr>
            <w:r>
              <w:t>Call the protocol adapter method</w:t>
            </w:r>
            <w:r w:rsidR="00950C71">
              <w:t xml:space="preserve"> GetView to get the list view created above.</w:t>
            </w:r>
          </w:p>
        </w:tc>
      </w:tr>
      <w:tr w:rsidR="00950C71" w14:paraId="72188F11" w14:textId="77777777" w:rsidTr="00274FAE">
        <w:tc>
          <w:tcPr>
            <w:tcW w:w="1998" w:type="dxa"/>
            <w:shd w:val="pct15" w:color="auto" w:fill="auto"/>
          </w:tcPr>
          <w:p w14:paraId="0D5B6445" w14:textId="77777777" w:rsidR="00950C71" w:rsidRDefault="00950C71" w:rsidP="00AB3747">
            <w:pPr>
              <w:pStyle w:val="Clickandtype"/>
              <w:rPr>
                <w:rFonts w:cs="Tahoma"/>
                <w:b/>
              </w:rPr>
            </w:pPr>
            <w:r>
              <w:rPr>
                <w:rFonts w:cs="Tahoma"/>
                <w:b/>
              </w:rPr>
              <w:t>Cleanup</w:t>
            </w:r>
          </w:p>
        </w:tc>
        <w:tc>
          <w:tcPr>
            <w:tcW w:w="7608" w:type="dxa"/>
          </w:tcPr>
          <w:p w14:paraId="06226F68" w14:textId="77777777" w:rsidR="00950C71" w:rsidRDefault="00950C71" w:rsidP="00AB3747">
            <w:r w:rsidRPr="00FB57CB">
              <w:t>Common cleanup</w:t>
            </w:r>
          </w:p>
        </w:tc>
      </w:tr>
    </w:tbl>
    <w:p w14:paraId="466FB89A" w14:textId="19C18DD2" w:rsidR="00950C71" w:rsidRPr="00950C71" w:rsidRDefault="00950C71" w:rsidP="00950C71">
      <w:pPr>
        <w:pStyle w:val="LWPTableCaption"/>
        <w:suppressLineNumbers/>
        <w:rPr>
          <w:rFonts w:eastAsiaTheme="minorEastAsia"/>
          <w:lang w:eastAsia="zh-CN"/>
        </w:rPr>
      </w:pPr>
      <w:r w:rsidRPr="00FB7D69">
        <w:rPr>
          <w:rFonts w:eastAsiaTheme="minorEastAsia"/>
        </w:rPr>
        <w:t>MSVIEWSS_S01_TC01_</w:t>
      </w:r>
      <w:r w:rsidRPr="00FB7D69">
        <w:rPr>
          <w:rFonts w:eastAsiaTheme="minorEastAsia"/>
          <w:lang w:eastAsia="zh-CN"/>
        </w:rPr>
        <w:t>AddView</w:t>
      </w:r>
      <w:r w:rsidRPr="00FB7D69">
        <w:rPr>
          <w:rFonts w:eastAsiaTheme="minorEastAsia"/>
        </w:rPr>
        <w:t>_Success</w:t>
      </w:r>
    </w:p>
    <w:tbl>
      <w:tblPr>
        <w:tblpPr w:leftFromText="180" w:rightFromText="180" w:vertAnchor="text" w:horzAnchor="margin" w:tblpY="94"/>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608"/>
      </w:tblGrid>
      <w:tr w:rsidR="00950C71" w14:paraId="5B2C7641" w14:textId="77777777" w:rsidTr="00274FAE">
        <w:tc>
          <w:tcPr>
            <w:tcW w:w="9606" w:type="dxa"/>
            <w:gridSpan w:val="2"/>
            <w:shd w:val="pct15" w:color="auto" w:fill="auto"/>
          </w:tcPr>
          <w:p w14:paraId="4709B9DF" w14:textId="77777777" w:rsidR="00950C71" w:rsidRDefault="00950C71" w:rsidP="00AB3747">
            <w:pPr>
              <w:pStyle w:val="Clickandtype"/>
              <w:rPr>
                <w:rFonts w:cs="Tahoma"/>
              </w:rPr>
            </w:pPr>
            <w:r>
              <w:rPr>
                <w:b/>
                <w:bCs/>
              </w:rPr>
              <w:t>S01_AddDeleteViews</w:t>
            </w:r>
          </w:p>
        </w:tc>
      </w:tr>
      <w:tr w:rsidR="00950C71" w14:paraId="659CE320" w14:textId="77777777" w:rsidTr="00274FAE">
        <w:tc>
          <w:tcPr>
            <w:tcW w:w="1998" w:type="dxa"/>
            <w:shd w:val="pct15" w:color="auto" w:fill="auto"/>
          </w:tcPr>
          <w:p w14:paraId="53C17813" w14:textId="069C2842" w:rsidR="00950C71" w:rsidRDefault="004F6A5D" w:rsidP="00AB3747">
            <w:pPr>
              <w:pStyle w:val="Clickandtype"/>
              <w:rPr>
                <w:rFonts w:cs="Tahoma"/>
                <w:b/>
              </w:rPr>
            </w:pPr>
            <w:r>
              <w:rPr>
                <w:rFonts w:cs="Tahoma"/>
                <w:b/>
              </w:rPr>
              <w:t>Test case ID</w:t>
            </w:r>
          </w:p>
        </w:tc>
        <w:tc>
          <w:tcPr>
            <w:tcW w:w="7608" w:type="dxa"/>
          </w:tcPr>
          <w:p w14:paraId="40285049" w14:textId="77777777" w:rsidR="00950C71" w:rsidRDefault="00950C71" w:rsidP="00AB3747">
            <w:pPr>
              <w:pStyle w:val="Clickandtype"/>
              <w:rPr>
                <w:rFonts w:cs="Tahoma"/>
              </w:rPr>
            </w:pPr>
            <w:r>
              <w:rPr>
                <w:rFonts w:cs="Tahoma"/>
              </w:rPr>
              <w:t>MSVIEWSS_S01_TC02_AddView_EmptyViewFields</w:t>
            </w:r>
          </w:p>
        </w:tc>
      </w:tr>
      <w:tr w:rsidR="00950C71" w14:paraId="288A071F" w14:textId="77777777" w:rsidTr="00274FAE">
        <w:tc>
          <w:tcPr>
            <w:tcW w:w="1998" w:type="dxa"/>
            <w:shd w:val="pct15" w:color="auto" w:fill="auto"/>
          </w:tcPr>
          <w:p w14:paraId="4EC21DF6" w14:textId="77777777" w:rsidR="00950C71" w:rsidRDefault="00950C71" w:rsidP="00AB3747">
            <w:pPr>
              <w:pStyle w:val="Clickandtype"/>
              <w:rPr>
                <w:rFonts w:cs="Tahoma"/>
                <w:b/>
              </w:rPr>
            </w:pPr>
            <w:r>
              <w:rPr>
                <w:rFonts w:cs="Tahoma"/>
                <w:b/>
              </w:rPr>
              <w:t xml:space="preserve">Description </w:t>
            </w:r>
          </w:p>
        </w:tc>
        <w:tc>
          <w:tcPr>
            <w:tcW w:w="7608" w:type="dxa"/>
          </w:tcPr>
          <w:p w14:paraId="08045052" w14:textId="09AA5022" w:rsidR="00950C71" w:rsidRDefault="00950C71" w:rsidP="00AB3747">
            <w:pPr>
              <w:pStyle w:val="Clickandtype"/>
              <w:rPr>
                <w:rFonts w:cs="Tahoma"/>
              </w:rPr>
            </w:pPr>
            <w:r>
              <w:rPr>
                <w:rFonts w:cs="Tahoma"/>
              </w:rPr>
              <w:t>A test case used to test AddView method with</w:t>
            </w:r>
            <w:r w:rsidR="00732E26">
              <w:rPr>
                <w:rFonts w:eastAsiaTheme="minorEastAsia" w:cs="Tahoma" w:hint="eastAsia"/>
                <w:lang w:eastAsia="zh-CN"/>
              </w:rPr>
              <w:t xml:space="preserve"> an</w:t>
            </w:r>
            <w:r>
              <w:rPr>
                <w:rFonts w:cs="Tahoma"/>
              </w:rPr>
              <w:t xml:space="preserve"> empty viewFields parameter.</w:t>
            </w:r>
          </w:p>
        </w:tc>
      </w:tr>
      <w:tr w:rsidR="00950C71" w14:paraId="0BD6ED4E" w14:textId="77777777" w:rsidTr="00274FAE">
        <w:tc>
          <w:tcPr>
            <w:tcW w:w="1998" w:type="dxa"/>
            <w:shd w:val="pct15" w:color="auto" w:fill="auto"/>
          </w:tcPr>
          <w:p w14:paraId="524005FB" w14:textId="77777777" w:rsidR="00950C71" w:rsidRDefault="00950C71" w:rsidP="00AB3747">
            <w:pPr>
              <w:pStyle w:val="Clickandtype"/>
              <w:rPr>
                <w:rFonts w:cs="Tahoma"/>
                <w:b/>
              </w:rPr>
            </w:pPr>
            <w:r>
              <w:rPr>
                <w:rFonts w:cs="Tahoma"/>
                <w:b/>
              </w:rPr>
              <w:t>Prerequisites</w:t>
            </w:r>
          </w:p>
        </w:tc>
        <w:tc>
          <w:tcPr>
            <w:tcW w:w="7608" w:type="dxa"/>
          </w:tcPr>
          <w:p w14:paraId="7D32403A" w14:textId="77777777" w:rsidR="00950C71" w:rsidRDefault="00950C71" w:rsidP="00AB3747">
            <w:r w:rsidRPr="00FB57CB">
              <w:t>Common prerequisites</w:t>
            </w:r>
          </w:p>
        </w:tc>
      </w:tr>
      <w:tr w:rsidR="00950C71" w14:paraId="4255DC4A" w14:textId="77777777" w:rsidTr="00274FAE">
        <w:tc>
          <w:tcPr>
            <w:tcW w:w="1998" w:type="dxa"/>
            <w:shd w:val="pct15" w:color="auto" w:fill="auto"/>
          </w:tcPr>
          <w:p w14:paraId="4F5A82F5" w14:textId="000066A7" w:rsidR="00950C71" w:rsidRDefault="004F6A5D" w:rsidP="00AB3747">
            <w:pPr>
              <w:pStyle w:val="Clickandtype"/>
              <w:rPr>
                <w:rFonts w:cs="Tahoma"/>
                <w:b/>
              </w:rPr>
            </w:pPr>
            <w:r>
              <w:rPr>
                <w:rFonts w:cs="Tahoma"/>
                <w:b/>
              </w:rPr>
              <w:t>Test execution steps</w:t>
            </w:r>
          </w:p>
        </w:tc>
        <w:tc>
          <w:tcPr>
            <w:tcW w:w="7608" w:type="dxa"/>
          </w:tcPr>
          <w:p w14:paraId="5E5EBEA1" w14:textId="115CC1BF" w:rsidR="00950C71" w:rsidRDefault="00350BBE" w:rsidP="00C00E70">
            <w:pPr>
              <w:numPr>
                <w:ilvl w:val="0"/>
                <w:numId w:val="15"/>
              </w:numPr>
              <w:spacing w:after="0"/>
              <w:ind w:right="720"/>
            </w:pPr>
            <w:r>
              <w:t>Call the protocol adapter method</w:t>
            </w:r>
            <w:r w:rsidR="00950C71">
              <w:t xml:space="preserve"> AddView </w:t>
            </w:r>
            <w:r w:rsidR="00537951">
              <w:rPr>
                <w:rFonts w:eastAsiaTheme="minorEastAsia" w:hint="eastAsia"/>
                <w:lang w:eastAsia="zh-CN"/>
              </w:rPr>
              <w:t xml:space="preserve">to </w:t>
            </w:r>
            <w:r w:rsidR="00950C71">
              <w:t xml:space="preserve">add a list view </w:t>
            </w:r>
            <w:r w:rsidR="00950C71" w:rsidRPr="00AF7BC1">
              <w:t>with</w:t>
            </w:r>
            <w:r w:rsidR="00732E26">
              <w:rPr>
                <w:rFonts w:eastAsiaTheme="minorEastAsia" w:hint="eastAsia"/>
                <w:lang w:eastAsia="zh-CN"/>
              </w:rPr>
              <w:t xml:space="preserve"> an</w:t>
            </w:r>
            <w:r w:rsidR="00950C71" w:rsidRPr="00AF7BC1">
              <w:t xml:space="preserve"> empty viewFields.</w:t>
            </w:r>
          </w:p>
          <w:p w14:paraId="73C40738" w14:textId="43CC577D" w:rsidR="00950C71" w:rsidRDefault="00350BBE" w:rsidP="00C00E70">
            <w:pPr>
              <w:numPr>
                <w:ilvl w:val="0"/>
                <w:numId w:val="15"/>
              </w:numPr>
              <w:spacing w:after="0"/>
              <w:ind w:right="720"/>
            </w:pPr>
            <w:r>
              <w:t>Call the protocol adapter method</w:t>
            </w:r>
            <w:r w:rsidR="00950C71">
              <w:t xml:space="preserve"> GetView to get the list view created above.</w:t>
            </w:r>
          </w:p>
        </w:tc>
      </w:tr>
      <w:tr w:rsidR="00950C71" w14:paraId="75C7C538" w14:textId="77777777" w:rsidTr="00274FAE">
        <w:tc>
          <w:tcPr>
            <w:tcW w:w="1998" w:type="dxa"/>
            <w:shd w:val="pct15" w:color="auto" w:fill="auto"/>
          </w:tcPr>
          <w:p w14:paraId="72F0E0C4" w14:textId="77777777" w:rsidR="00950C71" w:rsidRDefault="00950C71" w:rsidP="00AB3747">
            <w:pPr>
              <w:pStyle w:val="Clickandtype"/>
              <w:rPr>
                <w:rFonts w:cs="Tahoma"/>
                <w:b/>
              </w:rPr>
            </w:pPr>
            <w:r>
              <w:rPr>
                <w:rFonts w:cs="Tahoma"/>
                <w:b/>
              </w:rPr>
              <w:t>Cleanup</w:t>
            </w:r>
          </w:p>
        </w:tc>
        <w:tc>
          <w:tcPr>
            <w:tcW w:w="7608" w:type="dxa"/>
          </w:tcPr>
          <w:p w14:paraId="1DEBAFE6" w14:textId="77777777" w:rsidR="00950C71" w:rsidRDefault="00950C71" w:rsidP="00AB3747">
            <w:r w:rsidRPr="00FB57CB">
              <w:t>Common cleanup</w:t>
            </w:r>
          </w:p>
        </w:tc>
      </w:tr>
    </w:tbl>
    <w:p w14:paraId="79FADB2D" w14:textId="560A963A" w:rsidR="00950C71" w:rsidRPr="007659D0" w:rsidRDefault="00950C71" w:rsidP="00950C71">
      <w:pPr>
        <w:pStyle w:val="LWPTableCaption"/>
        <w:suppressLineNumbers/>
        <w:rPr>
          <w:rFonts w:eastAsiaTheme="minorEastAsia"/>
          <w:lang w:eastAsia="zh-CN"/>
        </w:rPr>
      </w:pPr>
      <w:r w:rsidRPr="007E7680">
        <w:rPr>
          <w:rFonts w:eastAsiaTheme="minorEastAsia"/>
        </w:rPr>
        <w:lastRenderedPageBreak/>
        <w:t>MSVIEWSS_S01_TC02_</w:t>
      </w:r>
      <w:r w:rsidRPr="007E7680">
        <w:rPr>
          <w:rFonts w:eastAsiaTheme="minorEastAsia"/>
          <w:lang w:eastAsia="zh-CN"/>
        </w:rPr>
        <w:t>AddView</w:t>
      </w:r>
      <w:r w:rsidRPr="007E7680">
        <w:rPr>
          <w:rFonts w:eastAsiaTheme="minorEastAsia"/>
        </w:rPr>
        <w:t>_EmptyViewFields</w:t>
      </w:r>
    </w:p>
    <w:tbl>
      <w:tblPr>
        <w:tblpPr w:leftFromText="180" w:rightFromText="180" w:vertAnchor="text" w:horzAnchor="margin" w:tblpY="94"/>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608"/>
      </w:tblGrid>
      <w:tr w:rsidR="00950C71" w14:paraId="272C6EA8" w14:textId="77777777" w:rsidTr="00274FAE">
        <w:tc>
          <w:tcPr>
            <w:tcW w:w="9606" w:type="dxa"/>
            <w:gridSpan w:val="2"/>
            <w:shd w:val="pct15" w:color="auto" w:fill="auto"/>
          </w:tcPr>
          <w:p w14:paraId="6CC04538" w14:textId="77777777" w:rsidR="00950C71" w:rsidRDefault="00950C71" w:rsidP="00AB3747">
            <w:pPr>
              <w:pStyle w:val="Clickandtype"/>
              <w:rPr>
                <w:rFonts w:cs="Tahoma"/>
              </w:rPr>
            </w:pPr>
            <w:r>
              <w:rPr>
                <w:b/>
                <w:bCs/>
              </w:rPr>
              <w:t>S01_AddDeleteViews</w:t>
            </w:r>
          </w:p>
        </w:tc>
      </w:tr>
      <w:tr w:rsidR="00950C71" w14:paraId="071E7E93" w14:textId="77777777" w:rsidTr="00274FAE">
        <w:tc>
          <w:tcPr>
            <w:tcW w:w="1998" w:type="dxa"/>
            <w:shd w:val="pct15" w:color="auto" w:fill="auto"/>
          </w:tcPr>
          <w:p w14:paraId="6E9DD980" w14:textId="208FA36A" w:rsidR="00950C71" w:rsidRDefault="004F6A5D" w:rsidP="00AB3747">
            <w:pPr>
              <w:pStyle w:val="Clickandtype"/>
              <w:rPr>
                <w:rFonts w:cs="Tahoma"/>
                <w:b/>
              </w:rPr>
            </w:pPr>
            <w:r>
              <w:rPr>
                <w:rFonts w:cs="Tahoma"/>
                <w:b/>
              </w:rPr>
              <w:t>Test case ID</w:t>
            </w:r>
          </w:p>
        </w:tc>
        <w:tc>
          <w:tcPr>
            <w:tcW w:w="7608" w:type="dxa"/>
          </w:tcPr>
          <w:p w14:paraId="38AE05BA" w14:textId="77777777" w:rsidR="00950C71" w:rsidRDefault="00950C71" w:rsidP="00AB3747">
            <w:pPr>
              <w:pStyle w:val="Clickandtype"/>
              <w:rPr>
                <w:rFonts w:cs="Tahoma"/>
              </w:rPr>
            </w:pPr>
            <w:r>
              <w:rPr>
                <w:rFonts w:cs="Tahoma"/>
              </w:rPr>
              <w:t>MSVIEWSS_S01_TC03_AddView_EmptyQuery</w:t>
            </w:r>
          </w:p>
        </w:tc>
      </w:tr>
      <w:tr w:rsidR="00950C71" w14:paraId="4D59779D" w14:textId="77777777" w:rsidTr="00274FAE">
        <w:tc>
          <w:tcPr>
            <w:tcW w:w="1998" w:type="dxa"/>
            <w:shd w:val="pct15" w:color="auto" w:fill="auto"/>
          </w:tcPr>
          <w:p w14:paraId="37EA8440" w14:textId="77777777" w:rsidR="00950C71" w:rsidRDefault="00950C71" w:rsidP="00AB3747">
            <w:pPr>
              <w:pStyle w:val="Clickandtype"/>
              <w:rPr>
                <w:rFonts w:cs="Tahoma"/>
                <w:b/>
              </w:rPr>
            </w:pPr>
            <w:r>
              <w:rPr>
                <w:rFonts w:cs="Tahoma"/>
                <w:b/>
              </w:rPr>
              <w:t xml:space="preserve">Description </w:t>
            </w:r>
          </w:p>
        </w:tc>
        <w:tc>
          <w:tcPr>
            <w:tcW w:w="7608" w:type="dxa"/>
          </w:tcPr>
          <w:p w14:paraId="3AE06397" w14:textId="360E42C7" w:rsidR="00950C71" w:rsidRDefault="00950C71" w:rsidP="00AB3747">
            <w:pPr>
              <w:pStyle w:val="Clickandtype"/>
              <w:rPr>
                <w:rFonts w:cs="Tahoma"/>
              </w:rPr>
            </w:pPr>
            <w:r>
              <w:rPr>
                <w:rFonts w:cs="Tahoma"/>
              </w:rPr>
              <w:t xml:space="preserve">A test case used to test AddView method with </w:t>
            </w:r>
            <w:r w:rsidR="00732E26">
              <w:rPr>
                <w:rFonts w:cs="Tahoma"/>
              </w:rPr>
              <w:t>an empty</w:t>
            </w:r>
            <w:r>
              <w:rPr>
                <w:rFonts w:cs="Tahoma"/>
              </w:rPr>
              <w:t xml:space="preserve"> query parameter.</w:t>
            </w:r>
          </w:p>
        </w:tc>
      </w:tr>
      <w:tr w:rsidR="00950C71" w14:paraId="4C024418" w14:textId="77777777" w:rsidTr="00274FAE">
        <w:tc>
          <w:tcPr>
            <w:tcW w:w="1998" w:type="dxa"/>
            <w:shd w:val="pct15" w:color="auto" w:fill="auto"/>
          </w:tcPr>
          <w:p w14:paraId="7C4EA11E" w14:textId="77777777" w:rsidR="00950C71" w:rsidRDefault="00950C71" w:rsidP="00AB3747">
            <w:pPr>
              <w:pStyle w:val="Clickandtype"/>
              <w:rPr>
                <w:rFonts w:cs="Tahoma"/>
                <w:b/>
              </w:rPr>
            </w:pPr>
            <w:r>
              <w:rPr>
                <w:rFonts w:cs="Tahoma"/>
                <w:b/>
              </w:rPr>
              <w:t>Prerequisites</w:t>
            </w:r>
          </w:p>
        </w:tc>
        <w:tc>
          <w:tcPr>
            <w:tcW w:w="7608" w:type="dxa"/>
          </w:tcPr>
          <w:p w14:paraId="6F87E8FE" w14:textId="77777777" w:rsidR="00950C71" w:rsidRDefault="00950C71" w:rsidP="00AB3747">
            <w:r w:rsidRPr="00FB57CB">
              <w:t>Common prerequisites</w:t>
            </w:r>
          </w:p>
        </w:tc>
      </w:tr>
      <w:tr w:rsidR="00950C71" w14:paraId="547F1C36" w14:textId="77777777" w:rsidTr="00274FAE">
        <w:tc>
          <w:tcPr>
            <w:tcW w:w="1998" w:type="dxa"/>
            <w:shd w:val="pct15" w:color="auto" w:fill="auto"/>
          </w:tcPr>
          <w:p w14:paraId="0DFB353F" w14:textId="782637EC" w:rsidR="00950C71" w:rsidRDefault="004F6A5D" w:rsidP="00AB3747">
            <w:pPr>
              <w:pStyle w:val="Clickandtype"/>
              <w:rPr>
                <w:rFonts w:cs="Tahoma"/>
                <w:b/>
              </w:rPr>
            </w:pPr>
            <w:r>
              <w:rPr>
                <w:rFonts w:cs="Tahoma"/>
                <w:b/>
              </w:rPr>
              <w:t>Test execution steps</w:t>
            </w:r>
          </w:p>
        </w:tc>
        <w:tc>
          <w:tcPr>
            <w:tcW w:w="7608" w:type="dxa"/>
          </w:tcPr>
          <w:p w14:paraId="79367445" w14:textId="23539BB6" w:rsidR="00950C71" w:rsidRDefault="00350BBE" w:rsidP="00C00E70">
            <w:pPr>
              <w:numPr>
                <w:ilvl w:val="0"/>
                <w:numId w:val="18"/>
              </w:numPr>
              <w:spacing w:after="0"/>
              <w:ind w:right="720"/>
            </w:pPr>
            <w:r>
              <w:t>Call the protocol adapter method</w:t>
            </w:r>
            <w:r w:rsidR="00950C71">
              <w:t xml:space="preserve"> AddView to add a list view </w:t>
            </w:r>
            <w:r w:rsidR="00950C71" w:rsidRPr="00F23702">
              <w:t xml:space="preserve">with </w:t>
            </w:r>
            <w:r w:rsidR="00732E26">
              <w:t>an empty</w:t>
            </w:r>
            <w:r w:rsidR="00950C71" w:rsidRPr="00F23702">
              <w:t xml:space="preserve"> query.</w:t>
            </w:r>
          </w:p>
          <w:p w14:paraId="391778B9" w14:textId="07C8E64F" w:rsidR="00950C71" w:rsidRDefault="00350BBE" w:rsidP="00C00E70">
            <w:pPr>
              <w:numPr>
                <w:ilvl w:val="0"/>
                <w:numId w:val="18"/>
              </w:numPr>
              <w:spacing w:after="0"/>
              <w:ind w:right="720"/>
            </w:pPr>
            <w:r>
              <w:t>Call the protocol adapter method</w:t>
            </w:r>
            <w:r w:rsidR="00950C71">
              <w:t xml:space="preserve"> GetView to get the list view created above.</w:t>
            </w:r>
          </w:p>
        </w:tc>
      </w:tr>
      <w:tr w:rsidR="00950C71" w14:paraId="54286AB0" w14:textId="77777777" w:rsidTr="00274FAE">
        <w:tc>
          <w:tcPr>
            <w:tcW w:w="1998" w:type="dxa"/>
            <w:shd w:val="pct15" w:color="auto" w:fill="auto"/>
          </w:tcPr>
          <w:p w14:paraId="2B6A16A4" w14:textId="77777777" w:rsidR="00950C71" w:rsidRDefault="00950C71" w:rsidP="00AB3747">
            <w:pPr>
              <w:pStyle w:val="Clickandtype"/>
              <w:rPr>
                <w:rFonts w:cs="Tahoma"/>
                <w:b/>
              </w:rPr>
            </w:pPr>
            <w:r>
              <w:rPr>
                <w:rFonts w:cs="Tahoma"/>
                <w:b/>
              </w:rPr>
              <w:t>Cleanup</w:t>
            </w:r>
          </w:p>
        </w:tc>
        <w:tc>
          <w:tcPr>
            <w:tcW w:w="7608" w:type="dxa"/>
          </w:tcPr>
          <w:p w14:paraId="1FF34EF2" w14:textId="77777777" w:rsidR="00950C71" w:rsidRDefault="00950C71" w:rsidP="00AB3747">
            <w:r w:rsidRPr="00FB57CB">
              <w:t>Common cleanup</w:t>
            </w:r>
          </w:p>
        </w:tc>
      </w:tr>
    </w:tbl>
    <w:p w14:paraId="49C3DFA3" w14:textId="29DCCA8C" w:rsidR="00950C71" w:rsidRPr="00950C71" w:rsidRDefault="00950C71" w:rsidP="00950C71">
      <w:pPr>
        <w:pStyle w:val="LWPTableCaption"/>
        <w:suppressLineNumbers/>
        <w:rPr>
          <w:rFonts w:eastAsiaTheme="minorEastAsia"/>
          <w:b w:val="0"/>
          <w:lang w:eastAsia="zh-CN"/>
        </w:rPr>
      </w:pPr>
      <w:r w:rsidRPr="007E7680">
        <w:rPr>
          <w:rFonts w:eastAsiaTheme="minorEastAsia"/>
        </w:rPr>
        <w:t>MSVIEWSS_S01_TC03_</w:t>
      </w:r>
      <w:r w:rsidRPr="007E7680">
        <w:rPr>
          <w:rFonts w:eastAsiaTheme="minorEastAsia"/>
          <w:lang w:eastAsia="zh-CN"/>
        </w:rPr>
        <w:t>AddView</w:t>
      </w:r>
      <w:r w:rsidRPr="007E7680">
        <w:rPr>
          <w:rFonts w:eastAsiaTheme="minorEastAsia"/>
        </w:rPr>
        <w:t>_EmptyQuery</w:t>
      </w:r>
    </w:p>
    <w:tbl>
      <w:tblPr>
        <w:tblpPr w:leftFromText="180" w:rightFromText="180" w:vertAnchor="text" w:horzAnchor="margin" w:tblpY="94"/>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608"/>
      </w:tblGrid>
      <w:tr w:rsidR="00950C71" w14:paraId="6A87AA9D" w14:textId="77777777" w:rsidTr="00274FAE">
        <w:tc>
          <w:tcPr>
            <w:tcW w:w="9606" w:type="dxa"/>
            <w:gridSpan w:val="2"/>
            <w:shd w:val="pct15" w:color="auto" w:fill="auto"/>
          </w:tcPr>
          <w:p w14:paraId="7A675DD5" w14:textId="77777777" w:rsidR="00950C71" w:rsidRDefault="00950C71" w:rsidP="00AB3747">
            <w:pPr>
              <w:pStyle w:val="Clickandtype"/>
              <w:rPr>
                <w:rFonts w:cs="Tahoma"/>
              </w:rPr>
            </w:pPr>
            <w:r>
              <w:rPr>
                <w:b/>
                <w:bCs/>
              </w:rPr>
              <w:t>S01_AddDeleteViews</w:t>
            </w:r>
          </w:p>
        </w:tc>
      </w:tr>
      <w:tr w:rsidR="00950C71" w14:paraId="0C117F8C" w14:textId="77777777" w:rsidTr="00274FAE">
        <w:tc>
          <w:tcPr>
            <w:tcW w:w="1998" w:type="dxa"/>
            <w:shd w:val="pct15" w:color="auto" w:fill="auto"/>
          </w:tcPr>
          <w:p w14:paraId="71A93B00" w14:textId="70D87747" w:rsidR="00950C71" w:rsidRDefault="004F6A5D" w:rsidP="00AB3747">
            <w:pPr>
              <w:pStyle w:val="Clickandtype"/>
              <w:rPr>
                <w:rFonts w:cs="Tahoma"/>
                <w:b/>
              </w:rPr>
            </w:pPr>
            <w:r>
              <w:rPr>
                <w:rFonts w:cs="Tahoma"/>
                <w:b/>
              </w:rPr>
              <w:t>Test case ID</w:t>
            </w:r>
          </w:p>
        </w:tc>
        <w:tc>
          <w:tcPr>
            <w:tcW w:w="7608" w:type="dxa"/>
          </w:tcPr>
          <w:p w14:paraId="04495368" w14:textId="77777777" w:rsidR="00950C71" w:rsidRDefault="00950C71" w:rsidP="00AB3747">
            <w:pPr>
              <w:pStyle w:val="Clickandtype"/>
              <w:rPr>
                <w:rFonts w:cs="Tahoma"/>
              </w:rPr>
            </w:pPr>
            <w:r>
              <w:rPr>
                <w:rFonts w:cs="Tahoma"/>
              </w:rPr>
              <w:t>MSVIEWSS_S01_TC04_AddView_EmptyRowLimit</w:t>
            </w:r>
          </w:p>
        </w:tc>
      </w:tr>
      <w:tr w:rsidR="00950C71" w14:paraId="716DE640" w14:textId="77777777" w:rsidTr="00274FAE">
        <w:tc>
          <w:tcPr>
            <w:tcW w:w="1998" w:type="dxa"/>
            <w:shd w:val="pct15" w:color="auto" w:fill="auto"/>
          </w:tcPr>
          <w:p w14:paraId="1656CB45" w14:textId="77777777" w:rsidR="00950C71" w:rsidRDefault="00950C71" w:rsidP="00AB3747">
            <w:pPr>
              <w:pStyle w:val="Clickandtype"/>
              <w:rPr>
                <w:rFonts w:cs="Tahoma"/>
                <w:b/>
              </w:rPr>
            </w:pPr>
            <w:r>
              <w:rPr>
                <w:rFonts w:cs="Tahoma"/>
                <w:b/>
              </w:rPr>
              <w:t xml:space="preserve">Description </w:t>
            </w:r>
          </w:p>
        </w:tc>
        <w:tc>
          <w:tcPr>
            <w:tcW w:w="7608" w:type="dxa"/>
          </w:tcPr>
          <w:p w14:paraId="1AC0CC64" w14:textId="2B1DEB51" w:rsidR="00950C71" w:rsidRPr="006A28FC" w:rsidRDefault="00950C71" w:rsidP="006A28FC">
            <w:pPr>
              <w:autoSpaceDE w:val="0"/>
              <w:autoSpaceDN w:val="0"/>
              <w:adjustRightInd w:val="0"/>
              <w:spacing w:after="0"/>
              <w:rPr>
                <w:rFonts w:ascii="NSimSun" w:eastAsiaTheme="minorEastAsia" w:hAnsi="NSimSun" w:cs="NSimSun"/>
                <w:color w:val="008000"/>
                <w:sz w:val="19"/>
                <w:szCs w:val="19"/>
                <w:lang w:eastAsia="zh-CN"/>
              </w:rPr>
            </w:pPr>
            <w:r>
              <w:rPr>
                <w:rFonts w:cs="Tahoma"/>
              </w:rPr>
              <w:t>A test case used to test AddView method with</w:t>
            </w:r>
            <w:r w:rsidR="00216D28">
              <w:rPr>
                <w:rFonts w:eastAsiaTheme="minorEastAsia" w:cs="Tahoma" w:hint="eastAsia"/>
                <w:lang w:eastAsia="zh-CN"/>
              </w:rPr>
              <w:t xml:space="preserve"> an</w:t>
            </w:r>
            <w:r>
              <w:rPr>
                <w:rFonts w:cs="Tahoma"/>
              </w:rPr>
              <w:t xml:space="preserve"> empty rowLimit parameter</w:t>
            </w:r>
            <w:r w:rsidR="006A28FC">
              <w:rPr>
                <w:rFonts w:eastAsiaTheme="minorEastAsia" w:cs="Tahoma" w:hint="eastAsia"/>
                <w:lang w:eastAsia="zh-CN"/>
              </w:rPr>
              <w:t xml:space="preserve"> </w:t>
            </w:r>
            <w:r w:rsidR="006A28FC" w:rsidRPr="006A28FC">
              <w:rPr>
                <w:rFonts w:cs="Tahoma"/>
              </w:rPr>
              <w:t>and a query having Where condition.</w:t>
            </w:r>
          </w:p>
        </w:tc>
      </w:tr>
      <w:tr w:rsidR="00950C71" w14:paraId="03929E13" w14:textId="77777777" w:rsidTr="00274FAE">
        <w:tc>
          <w:tcPr>
            <w:tcW w:w="1998" w:type="dxa"/>
            <w:shd w:val="pct15" w:color="auto" w:fill="auto"/>
          </w:tcPr>
          <w:p w14:paraId="202721DC" w14:textId="77777777" w:rsidR="00950C71" w:rsidRDefault="00950C71" w:rsidP="00AB3747">
            <w:pPr>
              <w:pStyle w:val="Clickandtype"/>
              <w:rPr>
                <w:rFonts w:cs="Tahoma"/>
                <w:b/>
              </w:rPr>
            </w:pPr>
            <w:r>
              <w:rPr>
                <w:rFonts w:cs="Tahoma"/>
                <w:b/>
              </w:rPr>
              <w:t>Prerequisites</w:t>
            </w:r>
          </w:p>
        </w:tc>
        <w:tc>
          <w:tcPr>
            <w:tcW w:w="7608" w:type="dxa"/>
          </w:tcPr>
          <w:p w14:paraId="184AAB19" w14:textId="77777777" w:rsidR="00950C71" w:rsidRDefault="00950C71" w:rsidP="00AB3747">
            <w:r w:rsidRPr="00FB57CB">
              <w:t>Common prerequisites</w:t>
            </w:r>
          </w:p>
        </w:tc>
      </w:tr>
      <w:tr w:rsidR="00950C71" w14:paraId="37DA2C11" w14:textId="77777777" w:rsidTr="00274FAE">
        <w:tc>
          <w:tcPr>
            <w:tcW w:w="1998" w:type="dxa"/>
            <w:shd w:val="pct15" w:color="auto" w:fill="auto"/>
          </w:tcPr>
          <w:p w14:paraId="2AC6F706" w14:textId="3BABE949" w:rsidR="00950C71" w:rsidRDefault="004F6A5D" w:rsidP="00AB3747">
            <w:pPr>
              <w:pStyle w:val="Clickandtype"/>
              <w:rPr>
                <w:rFonts w:cs="Tahoma"/>
                <w:b/>
              </w:rPr>
            </w:pPr>
            <w:r>
              <w:rPr>
                <w:rFonts w:cs="Tahoma"/>
                <w:b/>
              </w:rPr>
              <w:t>Test execution steps</w:t>
            </w:r>
          </w:p>
        </w:tc>
        <w:tc>
          <w:tcPr>
            <w:tcW w:w="7608" w:type="dxa"/>
          </w:tcPr>
          <w:p w14:paraId="2DFF7CE5" w14:textId="2E8179DE" w:rsidR="00950C71" w:rsidRDefault="00350BBE" w:rsidP="00C00E70">
            <w:pPr>
              <w:numPr>
                <w:ilvl w:val="0"/>
                <w:numId w:val="19"/>
              </w:numPr>
              <w:spacing w:after="0"/>
              <w:ind w:right="720"/>
            </w:pPr>
            <w:r>
              <w:t>Call the protocol adapter method</w:t>
            </w:r>
            <w:r w:rsidR="00950C71">
              <w:t xml:space="preserve"> AddView to add a list view </w:t>
            </w:r>
            <w:r w:rsidR="00950C71" w:rsidRPr="00025C0F">
              <w:t xml:space="preserve">with </w:t>
            </w:r>
            <w:r w:rsidR="00216D28">
              <w:rPr>
                <w:rFonts w:eastAsiaTheme="minorEastAsia" w:hint="eastAsia"/>
                <w:lang w:eastAsia="zh-CN"/>
              </w:rPr>
              <w:t xml:space="preserve">an </w:t>
            </w:r>
            <w:r w:rsidR="00950C71" w:rsidRPr="00025C0F">
              <w:t>empty rowLimit</w:t>
            </w:r>
            <w:r w:rsidR="006A28FC">
              <w:rPr>
                <w:rFonts w:eastAsiaTheme="minorEastAsia" w:hint="eastAsia"/>
                <w:lang w:eastAsia="zh-CN"/>
              </w:rPr>
              <w:t xml:space="preserve"> </w:t>
            </w:r>
            <w:r w:rsidR="006A28FC" w:rsidRPr="006A28FC">
              <w:rPr>
                <w:rFonts w:eastAsiaTheme="minorEastAsia"/>
                <w:lang w:eastAsia="zh-CN"/>
              </w:rPr>
              <w:t xml:space="preserve">and a query having </w:t>
            </w:r>
            <w:r w:rsidR="00537951">
              <w:rPr>
                <w:rFonts w:eastAsiaTheme="minorEastAsia" w:hint="eastAsia"/>
                <w:lang w:eastAsia="zh-CN"/>
              </w:rPr>
              <w:t xml:space="preserve">the </w:t>
            </w:r>
            <w:r w:rsidR="006A28FC" w:rsidRPr="006A28FC">
              <w:rPr>
                <w:rFonts w:eastAsiaTheme="minorEastAsia"/>
                <w:lang w:eastAsia="zh-CN"/>
              </w:rPr>
              <w:t>Where condition</w:t>
            </w:r>
            <w:r w:rsidR="00950C71" w:rsidRPr="00025C0F">
              <w:t>.</w:t>
            </w:r>
          </w:p>
          <w:p w14:paraId="3D671D41" w14:textId="1F082E58" w:rsidR="00950C71" w:rsidRDefault="00350BBE" w:rsidP="00C00E70">
            <w:pPr>
              <w:numPr>
                <w:ilvl w:val="0"/>
                <w:numId w:val="19"/>
              </w:numPr>
              <w:spacing w:after="0"/>
              <w:ind w:right="720"/>
            </w:pPr>
            <w:r>
              <w:t>Call the protocol adapter method</w:t>
            </w:r>
            <w:r w:rsidR="00950C71">
              <w:t xml:space="preserve"> GetView to get the list view created above.</w:t>
            </w:r>
          </w:p>
        </w:tc>
      </w:tr>
      <w:tr w:rsidR="00950C71" w14:paraId="059B0D4C" w14:textId="77777777" w:rsidTr="00274FAE">
        <w:tc>
          <w:tcPr>
            <w:tcW w:w="1998" w:type="dxa"/>
            <w:shd w:val="pct15" w:color="auto" w:fill="auto"/>
          </w:tcPr>
          <w:p w14:paraId="47D95FC4" w14:textId="77777777" w:rsidR="00950C71" w:rsidRDefault="00950C71" w:rsidP="00AB3747">
            <w:pPr>
              <w:pStyle w:val="Clickandtype"/>
              <w:rPr>
                <w:rFonts w:cs="Tahoma"/>
                <w:b/>
              </w:rPr>
            </w:pPr>
            <w:r>
              <w:rPr>
                <w:rFonts w:cs="Tahoma"/>
                <w:b/>
              </w:rPr>
              <w:t>Cleanup</w:t>
            </w:r>
          </w:p>
        </w:tc>
        <w:tc>
          <w:tcPr>
            <w:tcW w:w="7608" w:type="dxa"/>
          </w:tcPr>
          <w:p w14:paraId="793BC900" w14:textId="77777777" w:rsidR="00950C71" w:rsidRDefault="00950C71" w:rsidP="00AB3747">
            <w:r w:rsidRPr="00FB57CB">
              <w:t>Common cleanup</w:t>
            </w:r>
          </w:p>
        </w:tc>
      </w:tr>
    </w:tbl>
    <w:p w14:paraId="1AE692C4" w14:textId="2E939645" w:rsidR="00950C71" w:rsidRPr="007659D0" w:rsidRDefault="00950C71" w:rsidP="007659D0">
      <w:pPr>
        <w:pStyle w:val="LWPTableCaption"/>
        <w:suppressLineNumbers/>
        <w:rPr>
          <w:rFonts w:eastAsiaTheme="minorEastAsia"/>
          <w:b w:val="0"/>
          <w:lang w:eastAsia="zh-CN"/>
        </w:rPr>
      </w:pPr>
      <w:r w:rsidRPr="007E7680">
        <w:rPr>
          <w:rFonts w:eastAsiaTheme="minorEastAsia"/>
        </w:rPr>
        <w:t>MSVIEWSS_S01_TC04_</w:t>
      </w:r>
      <w:r w:rsidRPr="007E7680">
        <w:rPr>
          <w:rFonts w:eastAsiaTheme="minorEastAsia"/>
          <w:lang w:eastAsia="zh-CN"/>
        </w:rPr>
        <w:t>AddView</w:t>
      </w:r>
      <w:r w:rsidRPr="007E7680">
        <w:rPr>
          <w:rFonts w:eastAsiaTheme="minorEastAsia"/>
        </w:rPr>
        <w:t>_EmptyRowLimi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02A2A636" w14:textId="77777777" w:rsidTr="00274FAE">
        <w:tc>
          <w:tcPr>
            <w:tcW w:w="9464" w:type="dxa"/>
            <w:gridSpan w:val="2"/>
            <w:shd w:val="pct15" w:color="auto" w:fill="auto"/>
          </w:tcPr>
          <w:p w14:paraId="1A993568" w14:textId="77777777" w:rsidR="00950C71" w:rsidRDefault="00950C71" w:rsidP="00AB3747">
            <w:pPr>
              <w:pStyle w:val="Clickandtype"/>
              <w:rPr>
                <w:rFonts w:cs="Tahoma"/>
              </w:rPr>
            </w:pPr>
            <w:r>
              <w:rPr>
                <w:b/>
                <w:bCs/>
              </w:rPr>
              <w:t>S01_AddDeleteViews</w:t>
            </w:r>
          </w:p>
        </w:tc>
      </w:tr>
      <w:tr w:rsidR="00950C71" w14:paraId="39F47186" w14:textId="77777777" w:rsidTr="00274FAE">
        <w:tc>
          <w:tcPr>
            <w:tcW w:w="1998" w:type="dxa"/>
            <w:shd w:val="pct15" w:color="auto" w:fill="auto"/>
          </w:tcPr>
          <w:p w14:paraId="34CF0769" w14:textId="27027770" w:rsidR="00950C71" w:rsidRDefault="004F6A5D" w:rsidP="00AB3747">
            <w:pPr>
              <w:pStyle w:val="Clickandtype"/>
              <w:rPr>
                <w:rFonts w:cs="Tahoma"/>
                <w:b/>
              </w:rPr>
            </w:pPr>
            <w:r>
              <w:rPr>
                <w:rFonts w:cs="Tahoma"/>
                <w:b/>
              </w:rPr>
              <w:t>Test case ID</w:t>
            </w:r>
          </w:p>
        </w:tc>
        <w:tc>
          <w:tcPr>
            <w:tcW w:w="7466" w:type="dxa"/>
          </w:tcPr>
          <w:p w14:paraId="055C1DEB" w14:textId="09345801" w:rsidR="00950C71" w:rsidRDefault="00950C71" w:rsidP="00AB3747">
            <w:pPr>
              <w:pStyle w:val="Clickandtype"/>
              <w:rPr>
                <w:rFonts w:cs="Tahoma"/>
              </w:rPr>
            </w:pPr>
            <w:r>
              <w:rPr>
                <w:rFonts w:cs="Tahoma"/>
              </w:rPr>
              <w:t>MSVIEWSS_S01_TC05_AddView_</w:t>
            </w:r>
            <w:r w:rsidR="00216D28" w:rsidRPr="00216D28">
              <w:rPr>
                <w:rFonts w:cs="Tahoma"/>
              </w:rPr>
              <w:t>EmptyRowLimitWithoutWhere</w:t>
            </w:r>
          </w:p>
        </w:tc>
      </w:tr>
      <w:tr w:rsidR="00950C71" w14:paraId="3412508E" w14:textId="77777777" w:rsidTr="00274FAE">
        <w:tc>
          <w:tcPr>
            <w:tcW w:w="1998" w:type="dxa"/>
            <w:shd w:val="pct15" w:color="auto" w:fill="auto"/>
          </w:tcPr>
          <w:p w14:paraId="71B40183" w14:textId="77777777" w:rsidR="00950C71" w:rsidRDefault="00950C71" w:rsidP="00AB3747">
            <w:pPr>
              <w:pStyle w:val="Clickandtype"/>
              <w:rPr>
                <w:rFonts w:cs="Tahoma"/>
                <w:b/>
              </w:rPr>
            </w:pPr>
            <w:r>
              <w:rPr>
                <w:rFonts w:cs="Tahoma"/>
                <w:b/>
              </w:rPr>
              <w:t xml:space="preserve">Description </w:t>
            </w:r>
          </w:p>
        </w:tc>
        <w:tc>
          <w:tcPr>
            <w:tcW w:w="7466" w:type="dxa"/>
          </w:tcPr>
          <w:p w14:paraId="21AAE4A5" w14:textId="35D95419" w:rsidR="00950C71" w:rsidRDefault="00950C71" w:rsidP="00216D28">
            <w:pPr>
              <w:pStyle w:val="Clickandtype"/>
              <w:rPr>
                <w:rFonts w:cs="Tahoma"/>
              </w:rPr>
            </w:pPr>
            <w:r>
              <w:rPr>
                <w:rFonts w:cs="Tahoma"/>
              </w:rPr>
              <w:t xml:space="preserve">A test case used to test AddView method with </w:t>
            </w:r>
            <w:r w:rsidR="00216D28">
              <w:rPr>
                <w:rFonts w:eastAsiaTheme="minorEastAsia" w:cs="Tahoma" w:hint="eastAsia"/>
                <w:lang w:eastAsia="zh-CN"/>
              </w:rPr>
              <w:t>an empty</w:t>
            </w:r>
            <w:r>
              <w:rPr>
                <w:rFonts w:cs="Tahoma"/>
              </w:rPr>
              <w:t xml:space="preserve"> rowLimit parameter</w:t>
            </w:r>
            <w:r w:rsidR="00216D28">
              <w:rPr>
                <w:rFonts w:eastAsiaTheme="minorEastAsia" w:cs="Tahoma" w:hint="eastAsia"/>
                <w:lang w:eastAsia="zh-CN"/>
              </w:rPr>
              <w:t xml:space="preserve"> </w:t>
            </w:r>
            <w:r w:rsidR="00216D28" w:rsidRPr="00216D28">
              <w:rPr>
                <w:rFonts w:eastAsiaTheme="minorEastAsia" w:cs="Tahoma"/>
                <w:lang w:eastAsia="zh-CN"/>
              </w:rPr>
              <w:t xml:space="preserve">and </w:t>
            </w:r>
            <w:r w:rsidR="00216D28">
              <w:rPr>
                <w:rFonts w:eastAsiaTheme="minorEastAsia" w:cs="Tahoma"/>
                <w:lang w:eastAsia="zh-CN"/>
              </w:rPr>
              <w:t>a query without Where condition</w:t>
            </w:r>
            <w:r>
              <w:rPr>
                <w:rFonts w:cs="Tahoma"/>
              </w:rPr>
              <w:t>.</w:t>
            </w:r>
          </w:p>
        </w:tc>
      </w:tr>
      <w:tr w:rsidR="00950C71" w14:paraId="270C63A7" w14:textId="77777777" w:rsidTr="00274FAE">
        <w:tc>
          <w:tcPr>
            <w:tcW w:w="1998" w:type="dxa"/>
            <w:shd w:val="pct15" w:color="auto" w:fill="auto"/>
          </w:tcPr>
          <w:p w14:paraId="3DA91D6B" w14:textId="77777777" w:rsidR="00950C71" w:rsidRDefault="00950C71" w:rsidP="00AB3747">
            <w:pPr>
              <w:pStyle w:val="Clickandtype"/>
              <w:rPr>
                <w:rFonts w:cs="Tahoma"/>
                <w:b/>
              </w:rPr>
            </w:pPr>
            <w:r>
              <w:rPr>
                <w:rFonts w:cs="Tahoma"/>
                <w:b/>
              </w:rPr>
              <w:t>Prerequisites</w:t>
            </w:r>
          </w:p>
        </w:tc>
        <w:tc>
          <w:tcPr>
            <w:tcW w:w="7466" w:type="dxa"/>
          </w:tcPr>
          <w:p w14:paraId="1BDA76CD" w14:textId="77777777" w:rsidR="00950C71" w:rsidRDefault="00950C71" w:rsidP="00AB3747">
            <w:r w:rsidRPr="00FB57CB">
              <w:t>Common prerequisites</w:t>
            </w:r>
          </w:p>
        </w:tc>
      </w:tr>
      <w:tr w:rsidR="00950C71" w14:paraId="013883E2" w14:textId="77777777" w:rsidTr="00274FAE">
        <w:tc>
          <w:tcPr>
            <w:tcW w:w="1998" w:type="dxa"/>
            <w:shd w:val="pct15" w:color="auto" w:fill="auto"/>
          </w:tcPr>
          <w:p w14:paraId="2157B498" w14:textId="14EE02CA" w:rsidR="00950C71" w:rsidRDefault="004F6A5D" w:rsidP="00AB3747">
            <w:pPr>
              <w:pStyle w:val="Clickandtype"/>
              <w:rPr>
                <w:rFonts w:cs="Tahoma"/>
                <w:b/>
              </w:rPr>
            </w:pPr>
            <w:r>
              <w:rPr>
                <w:rFonts w:cs="Tahoma"/>
                <w:b/>
              </w:rPr>
              <w:t>Test execution steps</w:t>
            </w:r>
          </w:p>
        </w:tc>
        <w:tc>
          <w:tcPr>
            <w:tcW w:w="7466" w:type="dxa"/>
          </w:tcPr>
          <w:p w14:paraId="3CB7E42A" w14:textId="0657080B" w:rsidR="00950C71" w:rsidRDefault="00350BBE" w:rsidP="00C00E70">
            <w:pPr>
              <w:numPr>
                <w:ilvl w:val="0"/>
                <w:numId w:val="20"/>
              </w:numPr>
              <w:spacing w:after="0"/>
              <w:ind w:right="720"/>
            </w:pPr>
            <w:r>
              <w:t>Call the protocol adapter method</w:t>
            </w:r>
            <w:r w:rsidR="00950C71">
              <w:t xml:space="preserve"> AddView to add a list view </w:t>
            </w:r>
            <w:r w:rsidR="00950C71" w:rsidRPr="005E0D46">
              <w:t>with</w:t>
            </w:r>
            <w:r w:rsidR="00216D28">
              <w:rPr>
                <w:rFonts w:eastAsiaTheme="minorEastAsia" w:hint="eastAsia"/>
                <w:lang w:eastAsia="zh-CN"/>
              </w:rPr>
              <w:t xml:space="preserve"> an</w:t>
            </w:r>
            <w:r w:rsidR="00950C71" w:rsidRPr="005E0D46">
              <w:t xml:space="preserve"> </w:t>
            </w:r>
            <w:r w:rsidR="00216D28">
              <w:rPr>
                <w:rFonts w:eastAsiaTheme="minorEastAsia" w:hint="eastAsia"/>
                <w:lang w:eastAsia="zh-CN"/>
              </w:rPr>
              <w:t>empty</w:t>
            </w:r>
            <w:r w:rsidR="00950C71" w:rsidRPr="005E0D46">
              <w:t xml:space="preserve"> rowLimit</w:t>
            </w:r>
            <w:r w:rsidR="00216D28">
              <w:rPr>
                <w:rFonts w:eastAsiaTheme="minorEastAsia" w:hint="eastAsia"/>
                <w:lang w:eastAsia="zh-CN"/>
              </w:rPr>
              <w:t xml:space="preserve"> </w:t>
            </w:r>
            <w:r w:rsidR="00216D28">
              <w:rPr>
                <w:rFonts w:eastAsiaTheme="minorEastAsia" w:cs="Tahoma"/>
                <w:lang w:eastAsia="zh-CN"/>
              </w:rPr>
              <w:t>a query without Where condition</w:t>
            </w:r>
            <w:r w:rsidR="00216D28">
              <w:rPr>
                <w:rFonts w:cs="Tahoma"/>
              </w:rPr>
              <w:t>.</w:t>
            </w:r>
          </w:p>
          <w:p w14:paraId="75B8FAE4" w14:textId="45B9DA41" w:rsidR="00950C71" w:rsidRDefault="00350BBE" w:rsidP="00C00E70">
            <w:pPr>
              <w:numPr>
                <w:ilvl w:val="0"/>
                <w:numId w:val="20"/>
              </w:numPr>
              <w:spacing w:after="0"/>
              <w:ind w:right="720"/>
            </w:pPr>
            <w:r>
              <w:t>Call the protocol adapter method</w:t>
            </w:r>
            <w:r w:rsidR="00950C71">
              <w:t xml:space="preserve"> GetView to get the list view created above.</w:t>
            </w:r>
          </w:p>
          <w:p w14:paraId="547E02A6" w14:textId="77777777" w:rsidR="00950C71" w:rsidRDefault="00950C71" w:rsidP="00C00E70">
            <w:pPr>
              <w:numPr>
                <w:ilvl w:val="0"/>
                <w:numId w:val="20"/>
              </w:numPr>
              <w:spacing w:after="0"/>
              <w:ind w:right="720"/>
            </w:pPr>
            <w:r>
              <w:t xml:space="preserve">Call SUT control adapter method GetItemsCount to </w:t>
            </w:r>
            <w:r w:rsidRPr="00A01393">
              <w:t>get the count of the list items in the specified view.</w:t>
            </w:r>
          </w:p>
        </w:tc>
      </w:tr>
      <w:tr w:rsidR="00950C71" w14:paraId="221D3E5F" w14:textId="77777777" w:rsidTr="00274FAE">
        <w:tc>
          <w:tcPr>
            <w:tcW w:w="1998" w:type="dxa"/>
            <w:shd w:val="pct15" w:color="auto" w:fill="auto"/>
          </w:tcPr>
          <w:p w14:paraId="702825F4" w14:textId="77777777" w:rsidR="00950C71" w:rsidRDefault="00950C71" w:rsidP="00AB3747">
            <w:pPr>
              <w:pStyle w:val="Clickandtype"/>
              <w:rPr>
                <w:rFonts w:cs="Tahoma"/>
                <w:b/>
              </w:rPr>
            </w:pPr>
            <w:r>
              <w:rPr>
                <w:rFonts w:cs="Tahoma"/>
                <w:b/>
              </w:rPr>
              <w:t>Cleanup</w:t>
            </w:r>
          </w:p>
        </w:tc>
        <w:tc>
          <w:tcPr>
            <w:tcW w:w="7466" w:type="dxa"/>
          </w:tcPr>
          <w:p w14:paraId="4F44EBF7" w14:textId="77777777" w:rsidR="00950C71" w:rsidRDefault="00950C71" w:rsidP="00AB3747">
            <w:r w:rsidRPr="00FB57CB">
              <w:t>Common cleanup</w:t>
            </w:r>
          </w:p>
        </w:tc>
      </w:tr>
    </w:tbl>
    <w:p w14:paraId="1608D2E3" w14:textId="7F808A45" w:rsidR="00950C71" w:rsidRPr="007659D0" w:rsidRDefault="00950C71" w:rsidP="007659D0">
      <w:pPr>
        <w:pStyle w:val="LWPTableCaption"/>
        <w:suppressLineNumbers/>
        <w:rPr>
          <w:rFonts w:eastAsiaTheme="minorEastAsia"/>
          <w:b w:val="0"/>
          <w:lang w:eastAsia="zh-CN"/>
        </w:rPr>
      </w:pPr>
      <w:r w:rsidRPr="007E7680">
        <w:rPr>
          <w:rFonts w:eastAsiaTheme="minorEastAsia"/>
        </w:rPr>
        <w:t>MSVIEWSS_S01_TC05_</w:t>
      </w:r>
      <w:r w:rsidRPr="007E7680">
        <w:rPr>
          <w:rFonts w:eastAsiaTheme="minorEastAsia"/>
          <w:lang w:eastAsia="zh-CN"/>
        </w:rPr>
        <w:t>AddView</w:t>
      </w:r>
      <w:r w:rsidRPr="007E7680">
        <w:rPr>
          <w:rFonts w:eastAsiaTheme="minorEastAsia"/>
        </w:rPr>
        <w:t>_</w:t>
      </w:r>
      <w:r w:rsidR="00216D28" w:rsidRPr="00216D28">
        <w:rPr>
          <w:rFonts w:cs="Tahoma"/>
        </w:rPr>
        <w:t>EmptyRowLimitWithoutWher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67E5B0BF" w14:textId="77777777" w:rsidTr="00274FAE">
        <w:tc>
          <w:tcPr>
            <w:tcW w:w="9464" w:type="dxa"/>
            <w:gridSpan w:val="2"/>
            <w:shd w:val="pct15" w:color="auto" w:fill="auto"/>
          </w:tcPr>
          <w:p w14:paraId="6B8EFF51" w14:textId="77777777" w:rsidR="00950C71" w:rsidRDefault="00950C71" w:rsidP="00AB3747">
            <w:pPr>
              <w:pStyle w:val="Clickandtype"/>
              <w:rPr>
                <w:rFonts w:cs="Tahoma"/>
              </w:rPr>
            </w:pPr>
            <w:r>
              <w:rPr>
                <w:b/>
                <w:bCs/>
              </w:rPr>
              <w:t>S01_AddDeleteViews</w:t>
            </w:r>
          </w:p>
        </w:tc>
      </w:tr>
      <w:tr w:rsidR="00950C71" w14:paraId="4EC5D36D" w14:textId="77777777" w:rsidTr="00274FAE">
        <w:tc>
          <w:tcPr>
            <w:tcW w:w="1998" w:type="dxa"/>
            <w:shd w:val="pct15" w:color="auto" w:fill="auto"/>
          </w:tcPr>
          <w:p w14:paraId="71BA85FF" w14:textId="14F24A48" w:rsidR="00950C71" w:rsidRDefault="004F6A5D" w:rsidP="00AB3747">
            <w:pPr>
              <w:pStyle w:val="Clickandtype"/>
              <w:rPr>
                <w:rFonts w:cs="Tahoma"/>
                <w:b/>
              </w:rPr>
            </w:pPr>
            <w:r>
              <w:rPr>
                <w:rFonts w:cs="Tahoma"/>
                <w:b/>
              </w:rPr>
              <w:t>Test case ID</w:t>
            </w:r>
          </w:p>
        </w:tc>
        <w:tc>
          <w:tcPr>
            <w:tcW w:w="7466" w:type="dxa"/>
          </w:tcPr>
          <w:p w14:paraId="1BB37615" w14:textId="77777777" w:rsidR="00950C71" w:rsidRDefault="00950C71" w:rsidP="00AB3747">
            <w:pPr>
              <w:pStyle w:val="Clickandtype"/>
              <w:rPr>
                <w:rFonts w:cs="Tahoma"/>
              </w:rPr>
            </w:pPr>
            <w:r>
              <w:rPr>
                <w:rFonts w:cs="Tahoma"/>
              </w:rPr>
              <w:t>MSVIEWSS_S01_TC06_AddView_</w:t>
            </w:r>
            <w:r w:rsidRPr="00F56E78">
              <w:rPr>
                <w:rFonts w:cs="Tahoma"/>
              </w:rPr>
              <w:t>LogicalJoinDefinitionWithoutChild</w:t>
            </w:r>
          </w:p>
        </w:tc>
      </w:tr>
      <w:tr w:rsidR="00950C71" w14:paraId="650653C5" w14:textId="77777777" w:rsidTr="00274FAE">
        <w:tc>
          <w:tcPr>
            <w:tcW w:w="1998" w:type="dxa"/>
            <w:shd w:val="pct15" w:color="auto" w:fill="auto"/>
          </w:tcPr>
          <w:p w14:paraId="164CE799" w14:textId="77777777" w:rsidR="00950C71" w:rsidRDefault="00950C71" w:rsidP="00AB3747">
            <w:pPr>
              <w:pStyle w:val="Clickandtype"/>
              <w:rPr>
                <w:rFonts w:cs="Tahoma"/>
                <w:b/>
              </w:rPr>
            </w:pPr>
            <w:r>
              <w:rPr>
                <w:rFonts w:cs="Tahoma"/>
                <w:b/>
              </w:rPr>
              <w:t xml:space="preserve">Description </w:t>
            </w:r>
          </w:p>
        </w:tc>
        <w:tc>
          <w:tcPr>
            <w:tcW w:w="7466" w:type="dxa"/>
          </w:tcPr>
          <w:p w14:paraId="1F5D9ABF" w14:textId="77777777" w:rsidR="00950C71" w:rsidRDefault="00950C71" w:rsidP="00AB3747">
            <w:pPr>
              <w:pStyle w:val="Clickandtype"/>
              <w:rPr>
                <w:rFonts w:cs="Tahoma"/>
              </w:rPr>
            </w:pPr>
            <w:r w:rsidRPr="000A7781">
              <w:rPr>
                <w:rFonts w:cs="Tahoma"/>
              </w:rPr>
              <w:t>A test case used to test AddView method when there are no child elements in LogicalJoinDefinition.</w:t>
            </w:r>
          </w:p>
        </w:tc>
      </w:tr>
      <w:tr w:rsidR="00950C71" w14:paraId="63929444" w14:textId="77777777" w:rsidTr="00274FAE">
        <w:tc>
          <w:tcPr>
            <w:tcW w:w="1998" w:type="dxa"/>
            <w:shd w:val="pct15" w:color="auto" w:fill="auto"/>
          </w:tcPr>
          <w:p w14:paraId="3EC8AA39" w14:textId="77777777" w:rsidR="00950C71" w:rsidRDefault="00950C71" w:rsidP="00AB3747">
            <w:pPr>
              <w:pStyle w:val="Clickandtype"/>
              <w:rPr>
                <w:rFonts w:cs="Tahoma"/>
                <w:b/>
              </w:rPr>
            </w:pPr>
            <w:r>
              <w:rPr>
                <w:rFonts w:cs="Tahoma"/>
                <w:b/>
              </w:rPr>
              <w:lastRenderedPageBreak/>
              <w:t>Prerequisites</w:t>
            </w:r>
          </w:p>
        </w:tc>
        <w:tc>
          <w:tcPr>
            <w:tcW w:w="7466" w:type="dxa"/>
          </w:tcPr>
          <w:p w14:paraId="333717A3" w14:textId="77777777" w:rsidR="00950C71" w:rsidRDefault="00950C71" w:rsidP="00AB3747">
            <w:r w:rsidRPr="00FB57CB">
              <w:t>Common prerequisites</w:t>
            </w:r>
          </w:p>
        </w:tc>
      </w:tr>
      <w:tr w:rsidR="00950C71" w14:paraId="65222D2E" w14:textId="77777777" w:rsidTr="00274FAE">
        <w:tc>
          <w:tcPr>
            <w:tcW w:w="1998" w:type="dxa"/>
            <w:shd w:val="pct15" w:color="auto" w:fill="auto"/>
          </w:tcPr>
          <w:p w14:paraId="094EDC8F" w14:textId="7FF627F3" w:rsidR="00950C71" w:rsidRDefault="004F6A5D" w:rsidP="00AB3747">
            <w:pPr>
              <w:pStyle w:val="Clickandtype"/>
              <w:rPr>
                <w:rFonts w:cs="Tahoma"/>
                <w:b/>
              </w:rPr>
            </w:pPr>
            <w:r>
              <w:rPr>
                <w:rFonts w:cs="Tahoma"/>
                <w:b/>
              </w:rPr>
              <w:t>Test execution steps</w:t>
            </w:r>
          </w:p>
        </w:tc>
        <w:tc>
          <w:tcPr>
            <w:tcW w:w="7466" w:type="dxa"/>
          </w:tcPr>
          <w:p w14:paraId="317003FC" w14:textId="69EE3E0A" w:rsidR="00950C71" w:rsidRDefault="00350BBE" w:rsidP="00C00E70">
            <w:pPr>
              <w:numPr>
                <w:ilvl w:val="0"/>
                <w:numId w:val="21"/>
              </w:numPr>
              <w:spacing w:after="0"/>
              <w:ind w:right="720"/>
            </w:pPr>
            <w:r>
              <w:t>Call the protocol adapter method</w:t>
            </w:r>
            <w:r w:rsidR="00950C71">
              <w:t xml:space="preserve"> AddView to add a list view for the specified list on the server </w:t>
            </w:r>
            <w:r w:rsidR="00950C71" w:rsidRPr="00D161C6">
              <w:t>when there are no child elements in LogicalJoinDefinition.</w:t>
            </w:r>
          </w:p>
          <w:p w14:paraId="3155B091" w14:textId="66B2A4D6" w:rsidR="00950C71" w:rsidRDefault="00350BBE" w:rsidP="00C00E70">
            <w:pPr>
              <w:numPr>
                <w:ilvl w:val="0"/>
                <w:numId w:val="21"/>
              </w:numPr>
              <w:spacing w:after="0"/>
              <w:ind w:right="720"/>
            </w:pPr>
            <w:r>
              <w:t>Call the protocol adapter method</w:t>
            </w:r>
            <w:r w:rsidR="00950C71">
              <w:t xml:space="preserve"> GetView to get the list view created above.</w:t>
            </w:r>
          </w:p>
          <w:p w14:paraId="3F63723C" w14:textId="77777777" w:rsidR="00950C71" w:rsidRDefault="00950C71" w:rsidP="00C00E70">
            <w:pPr>
              <w:numPr>
                <w:ilvl w:val="0"/>
                <w:numId w:val="21"/>
              </w:numPr>
              <w:spacing w:after="0"/>
              <w:ind w:right="720"/>
            </w:pPr>
            <w:r>
              <w:t xml:space="preserve">Call SUT control adapter method GetItemsCount to </w:t>
            </w:r>
            <w:r w:rsidRPr="00A01393">
              <w:t>get the count of the list items in the specified view.</w:t>
            </w:r>
          </w:p>
        </w:tc>
      </w:tr>
      <w:tr w:rsidR="00950C71" w14:paraId="4C17546E" w14:textId="77777777" w:rsidTr="00274FAE">
        <w:tc>
          <w:tcPr>
            <w:tcW w:w="1998" w:type="dxa"/>
            <w:shd w:val="pct15" w:color="auto" w:fill="auto"/>
          </w:tcPr>
          <w:p w14:paraId="6B2C1F31" w14:textId="77777777" w:rsidR="00950C71" w:rsidRDefault="00950C71" w:rsidP="00AB3747">
            <w:pPr>
              <w:pStyle w:val="Clickandtype"/>
              <w:rPr>
                <w:rFonts w:cs="Tahoma"/>
                <w:b/>
              </w:rPr>
            </w:pPr>
            <w:r>
              <w:rPr>
                <w:rFonts w:cs="Tahoma"/>
                <w:b/>
              </w:rPr>
              <w:t>Cleanup</w:t>
            </w:r>
          </w:p>
        </w:tc>
        <w:tc>
          <w:tcPr>
            <w:tcW w:w="7466" w:type="dxa"/>
          </w:tcPr>
          <w:p w14:paraId="16B580B5" w14:textId="77777777" w:rsidR="00950C71" w:rsidRDefault="00950C71" w:rsidP="00AB3747">
            <w:r w:rsidRPr="00FB57CB">
              <w:t>Common cleanup</w:t>
            </w:r>
          </w:p>
        </w:tc>
      </w:tr>
    </w:tbl>
    <w:p w14:paraId="71031372" w14:textId="244D1EBD" w:rsidR="00950C71" w:rsidRPr="007659D0" w:rsidRDefault="00950C71" w:rsidP="007659D0">
      <w:pPr>
        <w:pStyle w:val="LWPTableCaption"/>
        <w:suppressLineNumbers/>
        <w:rPr>
          <w:rFonts w:eastAsiaTheme="minorEastAsia"/>
          <w:b w:val="0"/>
          <w:lang w:eastAsia="zh-CN"/>
        </w:rPr>
      </w:pPr>
      <w:r w:rsidRPr="007E7680">
        <w:rPr>
          <w:rFonts w:eastAsiaTheme="minorEastAsia"/>
        </w:rPr>
        <w:t>MSVIEWSS_S01_TC06_AddView_</w:t>
      </w:r>
      <w:r w:rsidRPr="00B169E1">
        <w:rPr>
          <w:rFonts w:eastAsiaTheme="minorEastAsia"/>
        </w:rPr>
        <w:t>LogicalJoinDefinitionWithoutChil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18C974C6" w14:textId="77777777" w:rsidTr="00274FAE">
        <w:tc>
          <w:tcPr>
            <w:tcW w:w="9464" w:type="dxa"/>
            <w:gridSpan w:val="2"/>
            <w:shd w:val="pct15" w:color="auto" w:fill="auto"/>
          </w:tcPr>
          <w:p w14:paraId="1E0DF700" w14:textId="77777777" w:rsidR="00950C71" w:rsidRDefault="00950C71" w:rsidP="00AB3747">
            <w:pPr>
              <w:pStyle w:val="Clickandtype"/>
              <w:rPr>
                <w:rFonts w:cs="Tahoma"/>
              </w:rPr>
            </w:pPr>
            <w:r>
              <w:rPr>
                <w:b/>
                <w:bCs/>
              </w:rPr>
              <w:t>S01_AddDeleteViews</w:t>
            </w:r>
          </w:p>
        </w:tc>
      </w:tr>
      <w:tr w:rsidR="00950C71" w14:paraId="0C040505" w14:textId="77777777" w:rsidTr="00274FAE">
        <w:tc>
          <w:tcPr>
            <w:tcW w:w="1998" w:type="dxa"/>
            <w:shd w:val="pct15" w:color="auto" w:fill="auto"/>
          </w:tcPr>
          <w:p w14:paraId="03918522" w14:textId="787E36FE" w:rsidR="00950C71" w:rsidRDefault="004F6A5D" w:rsidP="00AB3747">
            <w:pPr>
              <w:pStyle w:val="Clickandtype"/>
              <w:rPr>
                <w:rFonts w:cs="Tahoma"/>
                <w:b/>
              </w:rPr>
            </w:pPr>
            <w:r>
              <w:rPr>
                <w:rFonts w:cs="Tahoma"/>
                <w:b/>
              </w:rPr>
              <w:t>Test case ID</w:t>
            </w:r>
          </w:p>
        </w:tc>
        <w:tc>
          <w:tcPr>
            <w:tcW w:w="7466" w:type="dxa"/>
          </w:tcPr>
          <w:p w14:paraId="00AD1B7C" w14:textId="77777777" w:rsidR="00950C71" w:rsidRDefault="00950C71" w:rsidP="00AB3747">
            <w:pPr>
              <w:pStyle w:val="Clickandtype"/>
              <w:rPr>
                <w:rFonts w:cs="Tahoma"/>
              </w:rPr>
            </w:pPr>
            <w:r>
              <w:rPr>
                <w:rFonts w:cs="Tahoma"/>
              </w:rPr>
              <w:t>MSVIEWSS_S01_TC07_AddView_LogicalJoinDefinitionPresent</w:t>
            </w:r>
          </w:p>
        </w:tc>
      </w:tr>
      <w:tr w:rsidR="00950C71" w14:paraId="432C3B48" w14:textId="77777777" w:rsidTr="00274FAE">
        <w:tc>
          <w:tcPr>
            <w:tcW w:w="1998" w:type="dxa"/>
            <w:shd w:val="pct15" w:color="auto" w:fill="auto"/>
          </w:tcPr>
          <w:p w14:paraId="1141414D" w14:textId="77777777" w:rsidR="00950C71" w:rsidRDefault="00950C71" w:rsidP="00AB3747">
            <w:pPr>
              <w:pStyle w:val="Clickandtype"/>
              <w:rPr>
                <w:rFonts w:cs="Tahoma"/>
                <w:b/>
              </w:rPr>
            </w:pPr>
            <w:r>
              <w:rPr>
                <w:rFonts w:cs="Tahoma"/>
                <w:b/>
              </w:rPr>
              <w:t xml:space="preserve">Description </w:t>
            </w:r>
          </w:p>
        </w:tc>
        <w:tc>
          <w:tcPr>
            <w:tcW w:w="7466" w:type="dxa"/>
          </w:tcPr>
          <w:p w14:paraId="0F72D399" w14:textId="77777777" w:rsidR="00950C71" w:rsidRDefault="00950C71" w:rsidP="00AB3747">
            <w:pPr>
              <w:pStyle w:val="Clickandtype"/>
              <w:rPr>
                <w:rFonts w:cs="Tahoma"/>
              </w:rPr>
            </w:pPr>
            <w:r>
              <w:rPr>
                <w:rFonts w:cs="Tahoma"/>
              </w:rPr>
              <w:t>A test case used to test AddView method when there are child elements in LogicalJoinDefinition.</w:t>
            </w:r>
          </w:p>
        </w:tc>
      </w:tr>
      <w:tr w:rsidR="00950C71" w14:paraId="64616141" w14:textId="77777777" w:rsidTr="00274FAE">
        <w:tc>
          <w:tcPr>
            <w:tcW w:w="1998" w:type="dxa"/>
            <w:shd w:val="pct15" w:color="auto" w:fill="auto"/>
          </w:tcPr>
          <w:p w14:paraId="12EB1F2D" w14:textId="77777777" w:rsidR="00950C71" w:rsidRDefault="00950C71" w:rsidP="00AB3747">
            <w:pPr>
              <w:pStyle w:val="Clickandtype"/>
              <w:rPr>
                <w:rFonts w:cs="Tahoma"/>
                <w:b/>
              </w:rPr>
            </w:pPr>
            <w:r>
              <w:rPr>
                <w:rFonts w:cs="Tahoma"/>
                <w:b/>
              </w:rPr>
              <w:t>Prerequisites</w:t>
            </w:r>
          </w:p>
        </w:tc>
        <w:tc>
          <w:tcPr>
            <w:tcW w:w="7466" w:type="dxa"/>
          </w:tcPr>
          <w:p w14:paraId="6117AD54" w14:textId="77777777" w:rsidR="00950C71" w:rsidRDefault="00950C71" w:rsidP="00AB3747">
            <w:r w:rsidRPr="00FB57CB">
              <w:t>Common prerequisites</w:t>
            </w:r>
          </w:p>
        </w:tc>
      </w:tr>
      <w:tr w:rsidR="00950C71" w14:paraId="6B931167" w14:textId="77777777" w:rsidTr="00274FAE">
        <w:tc>
          <w:tcPr>
            <w:tcW w:w="1998" w:type="dxa"/>
            <w:shd w:val="pct15" w:color="auto" w:fill="auto"/>
          </w:tcPr>
          <w:p w14:paraId="06DCF07B" w14:textId="1FB5CC39" w:rsidR="00950C71" w:rsidRDefault="004F6A5D" w:rsidP="00AB3747">
            <w:pPr>
              <w:pStyle w:val="Clickandtype"/>
              <w:rPr>
                <w:rFonts w:cs="Tahoma"/>
                <w:b/>
              </w:rPr>
            </w:pPr>
            <w:r>
              <w:rPr>
                <w:rFonts w:cs="Tahoma"/>
                <w:b/>
              </w:rPr>
              <w:t>Test execution steps</w:t>
            </w:r>
          </w:p>
        </w:tc>
        <w:tc>
          <w:tcPr>
            <w:tcW w:w="7466" w:type="dxa"/>
          </w:tcPr>
          <w:p w14:paraId="65024771" w14:textId="0A509EE7" w:rsidR="00950C71" w:rsidRDefault="00350BBE" w:rsidP="00C00E70">
            <w:pPr>
              <w:numPr>
                <w:ilvl w:val="0"/>
                <w:numId w:val="22"/>
              </w:numPr>
              <w:spacing w:after="0"/>
              <w:ind w:right="720"/>
            </w:pPr>
            <w:r>
              <w:t>Call the protocol adapter method</w:t>
            </w:r>
            <w:r w:rsidR="00950C71">
              <w:t xml:space="preserve"> AddView to add a list view for the specified list on the server when there are child elements in LogicalJoinDefinition.</w:t>
            </w:r>
          </w:p>
          <w:p w14:paraId="237BB310" w14:textId="0252A336" w:rsidR="00950C71" w:rsidRDefault="00350BBE" w:rsidP="00C00E70">
            <w:pPr>
              <w:numPr>
                <w:ilvl w:val="0"/>
                <w:numId w:val="22"/>
              </w:numPr>
              <w:spacing w:after="0"/>
              <w:ind w:right="720"/>
            </w:pPr>
            <w:r>
              <w:t>Call the protocol adapter method</w:t>
            </w:r>
            <w:r w:rsidR="00950C71">
              <w:t xml:space="preserve"> GetView to get the list view created above.</w:t>
            </w:r>
          </w:p>
          <w:p w14:paraId="5B912DB3" w14:textId="77777777" w:rsidR="00950C71" w:rsidRDefault="00950C71" w:rsidP="00C00E70">
            <w:pPr>
              <w:numPr>
                <w:ilvl w:val="0"/>
                <w:numId w:val="22"/>
              </w:numPr>
              <w:spacing w:after="0"/>
              <w:ind w:right="720"/>
            </w:pPr>
            <w:r>
              <w:t>Call SUT control adapter method GetItemsCount to</w:t>
            </w:r>
            <w:r w:rsidRPr="00A01393">
              <w:t xml:space="preserve"> get the count of the list items in the specified view.</w:t>
            </w:r>
          </w:p>
        </w:tc>
      </w:tr>
      <w:tr w:rsidR="00950C71" w14:paraId="0684082A" w14:textId="77777777" w:rsidTr="00274FAE">
        <w:tc>
          <w:tcPr>
            <w:tcW w:w="1998" w:type="dxa"/>
            <w:shd w:val="pct15" w:color="auto" w:fill="auto"/>
          </w:tcPr>
          <w:p w14:paraId="040F9368" w14:textId="77777777" w:rsidR="00950C71" w:rsidRDefault="00950C71" w:rsidP="00AB3747">
            <w:pPr>
              <w:pStyle w:val="Clickandtype"/>
              <w:rPr>
                <w:rFonts w:cs="Tahoma"/>
                <w:b/>
              </w:rPr>
            </w:pPr>
            <w:r>
              <w:rPr>
                <w:rFonts w:cs="Tahoma"/>
                <w:b/>
              </w:rPr>
              <w:t>Cleanup</w:t>
            </w:r>
          </w:p>
        </w:tc>
        <w:tc>
          <w:tcPr>
            <w:tcW w:w="7466" w:type="dxa"/>
          </w:tcPr>
          <w:p w14:paraId="6496C157" w14:textId="77777777" w:rsidR="00950C71" w:rsidRDefault="00950C71" w:rsidP="00AB3747">
            <w:r w:rsidRPr="00FB57CB">
              <w:t>Common cleanup</w:t>
            </w:r>
          </w:p>
        </w:tc>
      </w:tr>
    </w:tbl>
    <w:p w14:paraId="552FAB1E" w14:textId="1BA91770" w:rsidR="00950C71" w:rsidRPr="007659D0" w:rsidRDefault="00950C71" w:rsidP="007659D0">
      <w:pPr>
        <w:pStyle w:val="LWPTableCaption"/>
        <w:suppressLineNumbers/>
        <w:rPr>
          <w:rFonts w:eastAsiaTheme="minorEastAsia"/>
          <w:b w:val="0"/>
        </w:rPr>
      </w:pPr>
      <w:r w:rsidRPr="007E7680">
        <w:rPr>
          <w:rFonts w:eastAsiaTheme="minorEastAsia"/>
        </w:rPr>
        <w:t>MSVIEWSS_S01_TC07_AddView_</w:t>
      </w:r>
      <w:r w:rsidRPr="007E7680">
        <w:rPr>
          <w:rFonts w:eastAsiaTheme="minorEastAsia"/>
          <w:lang w:eastAsia="zh-CN"/>
        </w:rPr>
        <w:t>LogicalJoinDefinitionPresen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303D30C7" w14:textId="77777777" w:rsidTr="00274FAE">
        <w:tc>
          <w:tcPr>
            <w:tcW w:w="9464" w:type="dxa"/>
            <w:gridSpan w:val="2"/>
            <w:shd w:val="pct15" w:color="auto" w:fill="auto"/>
          </w:tcPr>
          <w:p w14:paraId="20C492B7" w14:textId="77777777" w:rsidR="00950C71" w:rsidRDefault="00950C71" w:rsidP="00AB3747">
            <w:pPr>
              <w:pStyle w:val="Clickandtype"/>
              <w:rPr>
                <w:rFonts w:cs="Tahoma"/>
              </w:rPr>
            </w:pPr>
            <w:r>
              <w:rPr>
                <w:b/>
                <w:bCs/>
              </w:rPr>
              <w:t>S01_AddDeleteViews</w:t>
            </w:r>
          </w:p>
        </w:tc>
      </w:tr>
      <w:tr w:rsidR="00950C71" w14:paraId="4D35F7D6" w14:textId="77777777" w:rsidTr="00274FAE">
        <w:tc>
          <w:tcPr>
            <w:tcW w:w="1998" w:type="dxa"/>
            <w:shd w:val="pct15" w:color="auto" w:fill="auto"/>
          </w:tcPr>
          <w:p w14:paraId="368501E8" w14:textId="2552A0DD" w:rsidR="00950C71" w:rsidRDefault="004F6A5D" w:rsidP="00AB3747">
            <w:pPr>
              <w:pStyle w:val="Clickandtype"/>
              <w:rPr>
                <w:rFonts w:cs="Tahoma"/>
                <w:b/>
              </w:rPr>
            </w:pPr>
            <w:r>
              <w:rPr>
                <w:rFonts w:cs="Tahoma"/>
                <w:b/>
              </w:rPr>
              <w:t>Test case ID</w:t>
            </w:r>
          </w:p>
        </w:tc>
        <w:tc>
          <w:tcPr>
            <w:tcW w:w="7466" w:type="dxa"/>
          </w:tcPr>
          <w:p w14:paraId="27A7034A" w14:textId="77777777" w:rsidR="00950C71" w:rsidRDefault="00950C71" w:rsidP="00AB3747">
            <w:pPr>
              <w:pStyle w:val="Clickandtype"/>
              <w:rPr>
                <w:rFonts w:cs="Tahoma"/>
              </w:rPr>
            </w:pPr>
            <w:r>
              <w:rPr>
                <w:rFonts w:cs="Tahoma"/>
              </w:rPr>
              <w:t>MSVIEWSS_S01_TC08_AddView_NullRowLimitAndGroupByFalse</w:t>
            </w:r>
            <w:r w:rsidRPr="00504386">
              <w:rPr>
                <w:rFonts w:cs="Tahoma"/>
              </w:rPr>
              <w:t>Collapse</w:t>
            </w:r>
          </w:p>
        </w:tc>
      </w:tr>
      <w:tr w:rsidR="00950C71" w14:paraId="5C8C7F3A" w14:textId="77777777" w:rsidTr="00274FAE">
        <w:tc>
          <w:tcPr>
            <w:tcW w:w="1998" w:type="dxa"/>
            <w:shd w:val="pct15" w:color="auto" w:fill="auto"/>
          </w:tcPr>
          <w:p w14:paraId="2A71B14C" w14:textId="77777777" w:rsidR="00950C71" w:rsidRDefault="00950C71" w:rsidP="00AB3747">
            <w:pPr>
              <w:pStyle w:val="Clickandtype"/>
              <w:rPr>
                <w:rFonts w:cs="Tahoma"/>
                <w:b/>
              </w:rPr>
            </w:pPr>
            <w:r>
              <w:rPr>
                <w:rFonts w:cs="Tahoma"/>
                <w:b/>
              </w:rPr>
              <w:t xml:space="preserve">Description </w:t>
            </w:r>
          </w:p>
        </w:tc>
        <w:tc>
          <w:tcPr>
            <w:tcW w:w="7466" w:type="dxa"/>
          </w:tcPr>
          <w:p w14:paraId="66AB814E" w14:textId="34344ABE" w:rsidR="00950C71" w:rsidRDefault="00950C71" w:rsidP="00AB3747">
            <w:pPr>
              <w:pStyle w:val="Clickandtype"/>
              <w:rPr>
                <w:rFonts w:cs="Tahoma"/>
              </w:rPr>
            </w:pPr>
            <w:r>
              <w:rPr>
                <w:rFonts w:cs="Tahoma"/>
              </w:rPr>
              <w:t>A test case used to test AddView method with null rowLimit parameter and</w:t>
            </w:r>
            <w:r>
              <w:t xml:space="preserve"> </w:t>
            </w:r>
            <w:r w:rsidRPr="00372321">
              <w:rPr>
                <w:rFonts w:cs="Tahoma"/>
              </w:rPr>
              <w:t xml:space="preserve">collapse is set to false in the </w:t>
            </w:r>
            <w:r w:rsidR="00E13F15">
              <w:rPr>
                <w:rFonts w:eastAsiaTheme="minorEastAsia" w:cs="Tahoma" w:hint="eastAsia"/>
                <w:lang w:eastAsia="zh-CN"/>
              </w:rPr>
              <w:t xml:space="preserve">GroupBy </w:t>
            </w:r>
            <w:r w:rsidRPr="00372321">
              <w:rPr>
                <w:rFonts w:cs="Tahoma"/>
              </w:rPr>
              <w:t>query condition</w:t>
            </w:r>
            <w:r>
              <w:rPr>
                <w:rFonts w:cs="Tahoma"/>
              </w:rPr>
              <w:t>.</w:t>
            </w:r>
          </w:p>
        </w:tc>
      </w:tr>
      <w:tr w:rsidR="00950C71" w14:paraId="1E4DF892" w14:textId="77777777" w:rsidTr="00274FAE">
        <w:tc>
          <w:tcPr>
            <w:tcW w:w="1998" w:type="dxa"/>
            <w:shd w:val="pct15" w:color="auto" w:fill="auto"/>
          </w:tcPr>
          <w:p w14:paraId="14F9B182" w14:textId="77777777" w:rsidR="00950C71" w:rsidRDefault="00950C71" w:rsidP="00AB3747">
            <w:pPr>
              <w:pStyle w:val="Clickandtype"/>
              <w:rPr>
                <w:rFonts w:cs="Tahoma"/>
                <w:b/>
              </w:rPr>
            </w:pPr>
            <w:r>
              <w:rPr>
                <w:rFonts w:cs="Tahoma"/>
                <w:b/>
              </w:rPr>
              <w:t>Prerequisites</w:t>
            </w:r>
          </w:p>
        </w:tc>
        <w:tc>
          <w:tcPr>
            <w:tcW w:w="7466" w:type="dxa"/>
          </w:tcPr>
          <w:p w14:paraId="4A1B8F1C" w14:textId="77777777" w:rsidR="00950C71" w:rsidRDefault="00950C71" w:rsidP="00AB3747">
            <w:r w:rsidRPr="00FB57CB">
              <w:t>Common prerequisites</w:t>
            </w:r>
          </w:p>
        </w:tc>
      </w:tr>
      <w:tr w:rsidR="00950C71" w14:paraId="7786C4D3" w14:textId="77777777" w:rsidTr="00274FAE">
        <w:tc>
          <w:tcPr>
            <w:tcW w:w="1998" w:type="dxa"/>
            <w:shd w:val="pct15" w:color="auto" w:fill="auto"/>
          </w:tcPr>
          <w:p w14:paraId="3045B2E3" w14:textId="6D860A25" w:rsidR="00950C71" w:rsidRDefault="004F6A5D" w:rsidP="00AB3747">
            <w:pPr>
              <w:pStyle w:val="Clickandtype"/>
              <w:rPr>
                <w:rFonts w:cs="Tahoma"/>
                <w:b/>
              </w:rPr>
            </w:pPr>
            <w:r>
              <w:rPr>
                <w:rFonts w:cs="Tahoma"/>
                <w:b/>
              </w:rPr>
              <w:t>Test execution steps</w:t>
            </w:r>
          </w:p>
        </w:tc>
        <w:tc>
          <w:tcPr>
            <w:tcW w:w="7466" w:type="dxa"/>
          </w:tcPr>
          <w:p w14:paraId="7CEC6AA1" w14:textId="79582BA2" w:rsidR="00950C71" w:rsidRDefault="00350BBE" w:rsidP="00C00E70">
            <w:pPr>
              <w:numPr>
                <w:ilvl w:val="0"/>
                <w:numId w:val="23"/>
              </w:numPr>
              <w:spacing w:after="0"/>
              <w:ind w:right="720"/>
            </w:pPr>
            <w:r>
              <w:t>Call the protocol adapter method</w:t>
            </w:r>
            <w:r w:rsidR="00950C71">
              <w:t xml:space="preserve"> AddView to add a list view with null rowLimit </w:t>
            </w:r>
            <w:r w:rsidR="00950C71" w:rsidRPr="00291D02">
              <w:t>and a query having GroupBy condition and Collapse as false.</w:t>
            </w:r>
          </w:p>
          <w:p w14:paraId="14C39D39" w14:textId="70D4F302" w:rsidR="00950C71" w:rsidRDefault="00350BBE" w:rsidP="00C00E70">
            <w:pPr>
              <w:numPr>
                <w:ilvl w:val="0"/>
                <w:numId w:val="23"/>
              </w:numPr>
              <w:spacing w:after="0"/>
              <w:ind w:right="720"/>
            </w:pPr>
            <w:r>
              <w:t>Call the protocol adapter method</w:t>
            </w:r>
            <w:r w:rsidR="00950C71">
              <w:t xml:space="preserve"> GetView to get the list view created above.</w:t>
            </w:r>
          </w:p>
          <w:p w14:paraId="2F735B6A" w14:textId="77777777" w:rsidR="00950C71" w:rsidRDefault="00950C71" w:rsidP="00C00E70">
            <w:pPr>
              <w:numPr>
                <w:ilvl w:val="0"/>
                <w:numId w:val="23"/>
              </w:numPr>
              <w:spacing w:after="0"/>
              <w:ind w:right="720"/>
            </w:pPr>
            <w:r>
              <w:t>Call SUT control adapter method GetItemsCount to</w:t>
            </w:r>
            <w:r w:rsidRPr="00A01393">
              <w:t xml:space="preserve"> get the count of the list items in the specified view.</w:t>
            </w:r>
          </w:p>
        </w:tc>
      </w:tr>
      <w:tr w:rsidR="00950C71" w14:paraId="221B5A92" w14:textId="77777777" w:rsidTr="00274FAE">
        <w:tc>
          <w:tcPr>
            <w:tcW w:w="1998" w:type="dxa"/>
            <w:shd w:val="pct15" w:color="auto" w:fill="auto"/>
          </w:tcPr>
          <w:p w14:paraId="0839D242" w14:textId="77777777" w:rsidR="00950C71" w:rsidRDefault="00950C71" w:rsidP="00AB3747">
            <w:pPr>
              <w:pStyle w:val="Clickandtype"/>
              <w:rPr>
                <w:rFonts w:cs="Tahoma"/>
                <w:b/>
              </w:rPr>
            </w:pPr>
            <w:r>
              <w:rPr>
                <w:rFonts w:cs="Tahoma"/>
                <w:b/>
              </w:rPr>
              <w:t>Cleanup</w:t>
            </w:r>
          </w:p>
        </w:tc>
        <w:tc>
          <w:tcPr>
            <w:tcW w:w="7466" w:type="dxa"/>
          </w:tcPr>
          <w:p w14:paraId="2D43EE57" w14:textId="77777777" w:rsidR="00950C71" w:rsidRDefault="00950C71" w:rsidP="00AB3747">
            <w:r w:rsidRPr="00FB57CB">
              <w:t>Common cleanup</w:t>
            </w:r>
          </w:p>
        </w:tc>
      </w:tr>
    </w:tbl>
    <w:p w14:paraId="2736907D" w14:textId="2CE18CA7" w:rsidR="00950C71" w:rsidRPr="007659D0" w:rsidRDefault="00950C71" w:rsidP="007659D0">
      <w:pPr>
        <w:pStyle w:val="LWPTableCaption"/>
        <w:suppressLineNumbers/>
        <w:rPr>
          <w:rFonts w:eastAsiaTheme="minorEastAsia"/>
          <w:lang w:eastAsia="zh-CN"/>
        </w:rPr>
      </w:pPr>
      <w:r w:rsidRPr="007E7680">
        <w:rPr>
          <w:rFonts w:eastAsiaTheme="minorEastAsia"/>
        </w:rPr>
        <w:t>MSVIEWSS_S01_TC08_AddView_NullRowLimitAndGroupByFalse</w:t>
      </w:r>
      <w:r w:rsidRPr="00D45526">
        <w:rPr>
          <w:rFonts w:eastAsiaTheme="minorEastAsia"/>
        </w:rPr>
        <w:t>Collaps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7451D14D" w14:textId="77777777" w:rsidTr="00274FAE">
        <w:tc>
          <w:tcPr>
            <w:tcW w:w="9464" w:type="dxa"/>
            <w:gridSpan w:val="2"/>
            <w:shd w:val="pct15" w:color="auto" w:fill="auto"/>
          </w:tcPr>
          <w:p w14:paraId="2105BDDF" w14:textId="77777777" w:rsidR="00950C71" w:rsidRDefault="00950C71" w:rsidP="00AB3747">
            <w:pPr>
              <w:pStyle w:val="Clickandtype"/>
              <w:rPr>
                <w:rFonts w:cs="Tahoma"/>
              </w:rPr>
            </w:pPr>
            <w:r>
              <w:rPr>
                <w:b/>
                <w:bCs/>
              </w:rPr>
              <w:t>S01_AddDeleteViews</w:t>
            </w:r>
          </w:p>
        </w:tc>
      </w:tr>
      <w:tr w:rsidR="00950C71" w14:paraId="77B6B379" w14:textId="77777777" w:rsidTr="00274FAE">
        <w:tc>
          <w:tcPr>
            <w:tcW w:w="1998" w:type="dxa"/>
            <w:shd w:val="pct15" w:color="auto" w:fill="auto"/>
          </w:tcPr>
          <w:p w14:paraId="01D76725" w14:textId="783E9BB4" w:rsidR="00950C71" w:rsidRDefault="004F6A5D" w:rsidP="00AB3747">
            <w:pPr>
              <w:pStyle w:val="Clickandtype"/>
              <w:rPr>
                <w:rFonts w:cs="Tahoma"/>
                <w:b/>
              </w:rPr>
            </w:pPr>
            <w:r>
              <w:rPr>
                <w:rFonts w:cs="Tahoma"/>
                <w:b/>
              </w:rPr>
              <w:t>Test case ID</w:t>
            </w:r>
          </w:p>
        </w:tc>
        <w:tc>
          <w:tcPr>
            <w:tcW w:w="7466" w:type="dxa"/>
          </w:tcPr>
          <w:p w14:paraId="3F9CA6C5" w14:textId="77777777" w:rsidR="00950C71" w:rsidRDefault="00950C71" w:rsidP="00AB3747">
            <w:pPr>
              <w:pStyle w:val="Clickandtype"/>
              <w:rPr>
                <w:rFonts w:cs="Tahoma"/>
              </w:rPr>
            </w:pPr>
            <w:r>
              <w:rPr>
                <w:rFonts w:cs="Tahoma"/>
              </w:rPr>
              <w:t>MSVIEWSS_S01_TC09_AddView_NullRowLimit</w:t>
            </w:r>
          </w:p>
        </w:tc>
      </w:tr>
      <w:tr w:rsidR="00950C71" w14:paraId="7A863B7C" w14:textId="77777777" w:rsidTr="00274FAE">
        <w:tc>
          <w:tcPr>
            <w:tcW w:w="1998" w:type="dxa"/>
            <w:shd w:val="pct15" w:color="auto" w:fill="auto"/>
          </w:tcPr>
          <w:p w14:paraId="37102CFB" w14:textId="77777777" w:rsidR="00950C71" w:rsidRDefault="00950C71" w:rsidP="00AB3747">
            <w:pPr>
              <w:pStyle w:val="Clickandtype"/>
              <w:rPr>
                <w:rFonts w:cs="Tahoma"/>
                <w:b/>
              </w:rPr>
            </w:pPr>
            <w:r>
              <w:rPr>
                <w:rFonts w:cs="Tahoma"/>
                <w:b/>
              </w:rPr>
              <w:t xml:space="preserve">Description </w:t>
            </w:r>
          </w:p>
        </w:tc>
        <w:tc>
          <w:tcPr>
            <w:tcW w:w="7466" w:type="dxa"/>
          </w:tcPr>
          <w:p w14:paraId="029A74FA" w14:textId="77777777" w:rsidR="00950C71" w:rsidRDefault="00950C71" w:rsidP="00AB3747">
            <w:pPr>
              <w:pStyle w:val="Clickandtype"/>
              <w:rPr>
                <w:rFonts w:cs="Tahoma"/>
              </w:rPr>
            </w:pPr>
            <w:r>
              <w:rPr>
                <w:rFonts w:cs="Tahoma"/>
              </w:rPr>
              <w:t>A test case used to test AddView method with null rowLimit parameter.</w:t>
            </w:r>
          </w:p>
        </w:tc>
      </w:tr>
      <w:tr w:rsidR="00950C71" w14:paraId="083BF87E" w14:textId="77777777" w:rsidTr="00274FAE">
        <w:tc>
          <w:tcPr>
            <w:tcW w:w="1998" w:type="dxa"/>
            <w:shd w:val="pct15" w:color="auto" w:fill="auto"/>
          </w:tcPr>
          <w:p w14:paraId="0AA50BBF" w14:textId="77777777" w:rsidR="00950C71" w:rsidRDefault="00950C71" w:rsidP="00AB3747">
            <w:pPr>
              <w:pStyle w:val="Clickandtype"/>
              <w:rPr>
                <w:rFonts w:cs="Tahoma"/>
                <w:b/>
              </w:rPr>
            </w:pPr>
            <w:r>
              <w:rPr>
                <w:rFonts w:cs="Tahoma"/>
                <w:b/>
              </w:rPr>
              <w:lastRenderedPageBreak/>
              <w:t>Prerequisites</w:t>
            </w:r>
          </w:p>
        </w:tc>
        <w:tc>
          <w:tcPr>
            <w:tcW w:w="7466" w:type="dxa"/>
          </w:tcPr>
          <w:p w14:paraId="78C066FD" w14:textId="77777777" w:rsidR="00950C71" w:rsidRDefault="00950C71" w:rsidP="00AB3747">
            <w:r w:rsidRPr="00FB57CB">
              <w:t>Common prerequisites</w:t>
            </w:r>
          </w:p>
        </w:tc>
      </w:tr>
      <w:tr w:rsidR="00950C71" w14:paraId="6561BE37" w14:textId="77777777" w:rsidTr="00274FAE">
        <w:tc>
          <w:tcPr>
            <w:tcW w:w="1998" w:type="dxa"/>
            <w:shd w:val="pct15" w:color="auto" w:fill="auto"/>
          </w:tcPr>
          <w:p w14:paraId="7FB8A18F" w14:textId="18C55FE7" w:rsidR="00950C71" w:rsidRDefault="004F6A5D" w:rsidP="00AB3747">
            <w:pPr>
              <w:pStyle w:val="Clickandtype"/>
              <w:rPr>
                <w:rFonts w:cs="Tahoma"/>
                <w:b/>
              </w:rPr>
            </w:pPr>
            <w:r>
              <w:rPr>
                <w:rFonts w:cs="Tahoma"/>
                <w:b/>
              </w:rPr>
              <w:t>Test execution steps</w:t>
            </w:r>
          </w:p>
        </w:tc>
        <w:tc>
          <w:tcPr>
            <w:tcW w:w="7466" w:type="dxa"/>
          </w:tcPr>
          <w:p w14:paraId="691AD618" w14:textId="02B910B7" w:rsidR="00950C71" w:rsidRDefault="00350BBE" w:rsidP="00C00E70">
            <w:pPr>
              <w:numPr>
                <w:ilvl w:val="0"/>
                <w:numId w:val="24"/>
              </w:numPr>
              <w:spacing w:after="0"/>
              <w:ind w:right="720"/>
            </w:pPr>
            <w:r>
              <w:t>Call the protocol adapter method</w:t>
            </w:r>
            <w:r w:rsidR="00950C71">
              <w:t xml:space="preserve"> AddView to add a list view </w:t>
            </w:r>
            <w:r w:rsidR="00950C71" w:rsidRPr="005D2908">
              <w:t>with null rowLimit</w:t>
            </w:r>
            <w:r w:rsidR="00950C71">
              <w:t>.</w:t>
            </w:r>
          </w:p>
          <w:p w14:paraId="45944D2E" w14:textId="230629F6" w:rsidR="00950C71" w:rsidRDefault="00350BBE" w:rsidP="00C00E70">
            <w:pPr>
              <w:numPr>
                <w:ilvl w:val="0"/>
                <w:numId w:val="24"/>
              </w:numPr>
              <w:spacing w:after="0"/>
              <w:ind w:right="720"/>
            </w:pPr>
            <w:r>
              <w:t>Call the protocol adapter method</w:t>
            </w:r>
            <w:r w:rsidR="00950C71">
              <w:t xml:space="preserve"> GetView to get the list view created above.</w:t>
            </w:r>
          </w:p>
        </w:tc>
      </w:tr>
      <w:tr w:rsidR="00950C71" w14:paraId="333ADB67" w14:textId="77777777" w:rsidTr="00274FAE">
        <w:tc>
          <w:tcPr>
            <w:tcW w:w="1998" w:type="dxa"/>
            <w:shd w:val="pct15" w:color="auto" w:fill="auto"/>
          </w:tcPr>
          <w:p w14:paraId="71CB4262" w14:textId="77777777" w:rsidR="00950C71" w:rsidRDefault="00950C71" w:rsidP="00AB3747">
            <w:pPr>
              <w:pStyle w:val="Clickandtype"/>
              <w:rPr>
                <w:rFonts w:cs="Tahoma"/>
                <w:b/>
              </w:rPr>
            </w:pPr>
            <w:r>
              <w:rPr>
                <w:rFonts w:cs="Tahoma"/>
                <w:b/>
              </w:rPr>
              <w:t>Cleanup</w:t>
            </w:r>
          </w:p>
        </w:tc>
        <w:tc>
          <w:tcPr>
            <w:tcW w:w="7466" w:type="dxa"/>
          </w:tcPr>
          <w:p w14:paraId="1DBE93DA" w14:textId="77777777" w:rsidR="00950C71" w:rsidRDefault="00950C71" w:rsidP="00AB3747">
            <w:r w:rsidRPr="00FB57CB">
              <w:t>Common cleanup</w:t>
            </w:r>
          </w:p>
        </w:tc>
      </w:tr>
    </w:tbl>
    <w:p w14:paraId="3601B137" w14:textId="3A92FB18" w:rsidR="00950C71" w:rsidRPr="007659D0" w:rsidRDefault="00950C71" w:rsidP="007659D0">
      <w:pPr>
        <w:pStyle w:val="LWPTableCaption"/>
        <w:suppressLineNumbers/>
        <w:rPr>
          <w:rFonts w:eastAsiaTheme="minorEastAsia"/>
          <w:b w:val="0"/>
        </w:rPr>
      </w:pPr>
      <w:r w:rsidRPr="007E7680">
        <w:rPr>
          <w:rFonts w:eastAsiaTheme="minorEastAsia"/>
        </w:rPr>
        <w:t>MSVIEWSS_S01_TC09_AddView_</w:t>
      </w:r>
      <w:r w:rsidRPr="007E7680">
        <w:rPr>
          <w:rFonts w:eastAsiaTheme="minorEastAsia"/>
          <w:lang w:eastAsia="zh-CN"/>
        </w:rPr>
        <w:t>NullRowLimi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468EBD00" w14:textId="77777777" w:rsidTr="00274FAE">
        <w:tc>
          <w:tcPr>
            <w:tcW w:w="9464" w:type="dxa"/>
            <w:gridSpan w:val="2"/>
            <w:shd w:val="pct15" w:color="auto" w:fill="auto"/>
          </w:tcPr>
          <w:p w14:paraId="79F852D5" w14:textId="77777777" w:rsidR="00950C71" w:rsidRDefault="00950C71" w:rsidP="00AB3747">
            <w:pPr>
              <w:pStyle w:val="Clickandtype"/>
              <w:rPr>
                <w:rFonts w:cs="Tahoma"/>
              </w:rPr>
            </w:pPr>
            <w:r>
              <w:rPr>
                <w:b/>
                <w:bCs/>
              </w:rPr>
              <w:t>S01_AddDeleteViews</w:t>
            </w:r>
          </w:p>
        </w:tc>
      </w:tr>
      <w:tr w:rsidR="00950C71" w14:paraId="21253396" w14:textId="77777777" w:rsidTr="00274FAE">
        <w:tc>
          <w:tcPr>
            <w:tcW w:w="1998" w:type="dxa"/>
            <w:shd w:val="pct15" w:color="auto" w:fill="auto"/>
          </w:tcPr>
          <w:p w14:paraId="6CF579FF" w14:textId="2D9A87F3" w:rsidR="00950C71" w:rsidRDefault="004F6A5D" w:rsidP="00AB3747">
            <w:pPr>
              <w:pStyle w:val="Clickandtype"/>
              <w:rPr>
                <w:rFonts w:cs="Tahoma"/>
                <w:b/>
              </w:rPr>
            </w:pPr>
            <w:r>
              <w:rPr>
                <w:rFonts w:cs="Tahoma"/>
                <w:b/>
              </w:rPr>
              <w:t>Test case ID</w:t>
            </w:r>
          </w:p>
        </w:tc>
        <w:tc>
          <w:tcPr>
            <w:tcW w:w="7466" w:type="dxa"/>
          </w:tcPr>
          <w:p w14:paraId="2056130A" w14:textId="77777777" w:rsidR="00950C71" w:rsidRDefault="00950C71" w:rsidP="00AB3747">
            <w:pPr>
              <w:pStyle w:val="Clickandtype"/>
              <w:rPr>
                <w:rFonts w:cs="Tahoma"/>
              </w:rPr>
            </w:pPr>
            <w:r>
              <w:rPr>
                <w:rFonts w:cs="Tahoma"/>
              </w:rPr>
              <w:t>MSVIEWSS_S01_TC10_AddView_MakeViewDefaultTrue</w:t>
            </w:r>
          </w:p>
        </w:tc>
      </w:tr>
      <w:tr w:rsidR="00950C71" w14:paraId="2EBB2317" w14:textId="77777777" w:rsidTr="00274FAE">
        <w:tc>
          <w:tcPr>
            <w:tcW w:w="1998" w:type="dxa"/>
            <w:shd w:val="pct15" w:color="auto" w:fill="auto"/>
          </w:tcPr>
          <w:p w14:paraId="2B38C9E0" w14:textId="77777777" w:rsidR="00950C71" w:rsidRDefault="00950C71" w:rsidP="00AB3747">
            <w:pPr>
              <w:pStyle w:val="Clickandtype"/>
              <w:rPr>
                <w:rFonts w:cs="Tahoma"/>
                <w:b/>
              </w:rPr>
            </w:pPr>
            <w:r>
              <w:rPr>
                <w:rFonts w:cs="Tahoma"/>
                <w:b/>
              </w:rPr>
              <w:t xml:space="preserve">Description </w:t>
            </w:r>
          </w:p>
        </w:tc>
        <w:tc>
          <w:tcPr>
            <w:tcW w:w="7466" w:type="dxa"/>
          </w:tcPr>
          <w:p w14:paraId="3CA55BAF" w14:textId="77777777" w:rsidR="00950C71" w:rsidRDefault="00950C71" w:rsidP="00AB3747">
            <w:pPr>
              <w:pStyle w:val="Clickandtype"/>
              <w:rPr>
                <w:rFonts w:cs="Tahoma"/>
              </w:rPr>
            </w:pPr>
            <w:r>
              <w:rPr>
                <w:rFonts w:cs="Tahoma"/>
              </w:rPr>
              <w:t>A test case used to test AddView method with makeViewDefault parameter is set true.</w:t>
            </w:r>
          </w:p>
        </w:tc>
      </w:tr>
      <w:tr w:rsidR="00950C71" w14:paraId="65C4897E" w14:textId="77777777" w:rsidTr="00274FAE">
        <w:tc>
          <w:tcPr>
            <w:tcW w:w="1998" w:type="dxa"/>
            <w:shd w:val="pct15" w:color="auto" w:fill="auto"/>
          </w:tcPr>
          <w:p w14:paraId="5C3DED04" w14:textId="77777777" w:rsidR="00950C71" w:rsidRDefault="00950C71" w:rsidP="00AB3747">
            <w:pPr>
              <w:pStyle w:val="Clickandtype"/>
              <w:rPr>
                <w:rFonts w:cs="Tahoma"/>
                <w:b/>
              </w:rPr>
            </w:pPr>
            <w:r>
              <w:rPr>
                <w:rFonts w:cs="Tahoma"/>
                <w:b/>
              </w:rPr>
              <w:t>Prerequisites</w:t>
            </w:r>
          </w:p>
        </w:tc>
        <w:tc>
          <w:tcPr>
            <w:tcW w:w="7466" w:type="dxa"/>
          </w:tcPr>
          <w:p w14:paraId="4EBA8D1E" w14:textId="77777777" w:rsidR="00950C71" w:rsidRDefault="00950C71" w:rsidP="00AB3747">
            <w:r w:rsidRPr="00FB57CB">
              <w:t>Common prerequisites</w:t>
            </w:r>
          </w:p>
        </w:tc>
      </w:tr>
      <w:tr w:rsidR="00950C71" w14:paraId="4175CA69" w14:textId="77777777" w:rsidTr="00274FAE">
        <w:tc>
          <w:tcPr>
            <w:tcW w:w="1998" w:type="dxa"/>
            <w:shd w:val="pct15" w:color="auto" w:fill="auto"/>
          </w:tcPr>
          <w:p w14:paraId="3FDB9F8F" w14:textId="102FED0B" w:rsidR="00950C71" w:rsidRDefault="004F6A5D" w:rsidP="00AB3747">
            <w:pPr>
              <w:pStyle w:val="Clickandtype"/>
              <w:rPr>
                <w:rFonts w:cs="Tahoma"/>
                <w:b/>
              </w:rPr>
            </w:pPr>
            <w:r>
              <w:rPr>
                <w:rFonts w:cs="Tahoma"/>
                <w:b/>
              </w:rPr>
              <w:t>Test execution steps</w:t>
            </w:r>
          </w:p>
        </w:tc>
        <w:tc>
          <w:tcPr>
            <w:tcW w:w="7466" w:type="dxa"/>
          </w:tcPr>
          <w:p w14:paraId="6785034B" w14:textId="7FABB775" w:rsidR="00950C71" w:rsidRDefault="00350BBE" w:rsidP="00C00E70">
            <w:pPr>
              <w:numPr>
                <w:ilvl w:val="0"/>
                <w:numId w:val="25"/>
              </w:numPr>
              <w:spacing w:after="0"/>
              <w:ind w:right="720"/>
            </w:pPr>
            <w:r>
              <w:t>Call the protocol adapter method</w:t>
            </w:r>
            <w:r w:rsidR="00950C71">
              <w:t xml:space="preserve"> AddView to add a list view with makeViewDefault </w:t>
            </w:r>
            <w:r w:rsidR="00950C71" w:rsidRPr="00DB6C52">
              <w:t>is set true</w:t>
            </w:r>
            <w:r w:rsidR="00950C71">
              <w:t>.</w:t>
            </w:r>
          </w:p>
          <w:p w14:paraId="74DC45FC" w14:textId="0AD00355" w:rsidR="00950C71" w:rsidRDefault="00350BBE" w:rsidP="00C00E70">
            <w:pPr>
              <w:numPr>
                <w:ilvl w:val="0"/>
                <w:numId w:val="25"/>
              </w:numPr>
              <w:spacing w:after="0"/>
              <w:ind w:right="720"/>
            </w:pPr>
            <w:r>
              <w:t>Call the protocol adapter method</w:t>
            </w:r>
            <w:r w:rsidR="00950C71">
              <w:t xml:space="preserve"> GetView to get the list view created above.</w:t>
            </w:r>
          </w:p>
        </w:tc>
      </w:tr>
      <w:tr w:rsidR="00950C71" w14:paraId="2D139143" w14:textId="77777777" w:rsidTr="00274FAE">
        <w:tc>
          <w:tcPr>
            <w:tcW w:w="1998" w:type="dxa"/>
            <w:shd w:val="pct15" w:color="auto" w:fill="auto"/>
          </w:tcPr>
          <w:p w14:paraId="5EE2ED58" w14:textId="77777777" w:rsidR="00950C71" w:rsidRDefault="00950C71" w:rsidP="00AB3747">
            <w:pPr>
              <w:pStyle w:val="Clickandtype"/>
              <w:rPr>
                <w:rFonts w:cs="Tahoma"/>
                <w:b/>
              </w:rPr>
            </w:pPr>
            <w:r>
              <w:rPr>
                <w:rFonts w:cs="Tahoma"/>
                <w:b/>
              </w:rPr>
              <w:t>Cleanup</w:t>
            </w:r>
          </w:p>
        </w:tc>
        <w:tc>
          <w:tcPr>
            <w:tcW w:w="7466" w:type="dxa"/>
          </w:tcPr>
          <w:p w14:paraId="42B82295" w14:textId="77777777" w:rsidR="00950C71" w:rsidRDefault="00950C71" w:rsidP="00AB3747">
            <w:r w:rsidRPr="00FB57CB">
              <w:t>Common cleanup</w:t>
            </w:r>
          </w:p>
        </w:tc>
      </w:tr>
    </w:tbl>
    <w:p w14:paraId="59AFB109" w14:textId="5690F21B" w:rsidR="00950C71" w:rsidRPr="007659D0" w:rsidRDefault="00950C71" w:rsidP="007659D0">
      <w:pPr>
        <w:pStyle w:val="LWPTableCaption"/>
        <w:suppressLineNumbers/>
        <w:rPr>
          <w:rFonts w:eastAsiaTheme="minorEastAsia"/>
          <w:b w:val="0"/>
        </w:rPr>
      </w:pPr>
      <w:r w:rsidRPr="007E7680">
        <w:rPr>
          <w:rFonts w:eastAsiaTheme="minorEastAsia"/>
        </w:rPr>
        <w:t>MSVIEWSS_S01_TC10_AddView_</w:t>
      </w:r>
      <w:r w:rsidRPr="007E7680">
        <w:rPr>
          <w:rFonts w:eastAsiaTheme="minorEastAsia"/>
          <w:lang w:eastAsia="zh-CN"/>
        </w:rPr>
        <w:t>MakeViewDefaultTru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39E369EC" w14:textId="77777777" w:rsidTr="00274FAE">
        <w:tc>
          <w:tcPr>
            <w:tcW w:w="9464" w:type="dxa"/>
            <w:gridSpan w:val="2"/>
            <w:shd w:val="pct15" w:color="auto" w:fill="auto"/>
          </w:tcPr>
          <w:p w14:paraId="44277C96" w14:textId="77777777" w:rsidR="00950C71" w:rsidRDefault="00950C71" w:rsidP="00AB3747">
            <w:pPr>
              <w:pStyle w:val="Clickandtype"/>
              <w:rPr>
                <w:rFonts w:cs="Tahoma"/>
              </w:rPr>
            </w:pPr>
            <w:r>
              <w:rPr>
                <w:b/>
                <w:bCs/>
              </w:rPr>
              <w:t>S01_AddDeleteViews</w:t>
            </w:r>
          </w:p>
        </w:tc>
      </w:tr>
      <w:tr w:rsidR="00950C71" w14:paraId="23179F37" w14:textId="77777777" w:rsidTr="00274FAE">
        <w:tc>
          <w:tcPr>
            <w:tcW w:w="1998" w:type="dxa"/>
            <w:shd w:val="pct15" w:color="auto" w:fill="auto"/>
          </w:tcPr>
          <w:p w14:paraId="64635DFF" w14:textId="68E2E582" w:rsidR="00950C71" w:rsidRDefault="004F6A5D" w:rsidP="00AB3747">
            <w:pPr>
              <w:pStyle w:val="Clickandtype"/>
              <w:rPr>
                <w:rFonts w:cs="Tahoma"/>
                <w:b/>
              </w:rPr>
            </w:pPr>
            <w:r>
              <w:rPr>
                <w:rFonts w:cs="Tahoma"/>
                <w:b/>
              </w:rPr>
              <w:t>Test case ID</w:t>
            </w:r>
          </w:p>
        </w:tc>
        <w:tc>
          <w:tcPr>
            <w:tcW w:w="7466" w:type="dxa"/>
          </w:tcPr>
          <w:p w14:paraId="5319E29E" w14:textId="77777777" w:rsidR="00950C71" w:rsidRDefault="00950C71" w:rsidP="00AB3747">
            <w:pPr>
              <w:pStyle w:val="Clickandtype"/>
              <w:rPr>
                <w:rFonts w:cs="Tahoma"/>
              </w:rPr>
            </w:pPr>
            <w:r>
              <w:rPr>
                <w:rFonts w:cs="Tahoma"/>
              </w:rPr>
              <w:t>MSVIEWSS_S01_TC11_AddView_NullType</w:t>
            </w:r>
          </w:p>
        </w:tc>
      </w:tr>
      <w:tr w:rsidR="00950C71" w14:paraId="63D59451" w14:textId="77777777" w:rsidTr="00274FAE">
        <w:tc>
          <w:tcPr>
            <w:tcW w:w="1998" w:type="dxa"/>
            <w:shd w:val="pct15" w:color="auto" w:fill="auto"/>
          </w:tcPr>
          <w:p w14:paraId="5C43D653" w14:textId="77777777" w:rsidR="00950C71" w:rsidRDefault="00950C71" w:rsidP="00AB3747">
            <w:pPr>
              <w:pStyle w:val="Clickandtype"/>
              <w:rPr>
                <w:rFonts w:cs="Tahoma"/>
                <w:b/>
              </w:rPr>
            </w:pPr>
            <w:r>
              <w:rPr>
                <w:rFonts w:cs="Tahoma"/>
                <w:b/>
              </w:rPr>
              <w:t xml:space="preserve">Description </w:t>
            </w:r>
          </w:p>
        </w:tc>
        <w:tc>
          <w:tcPr>
            <w:tcW w:w="7466" w:type="dxa"/>
          </w:tcPr>
          <w:p w14:paraId="318203B9" w14:textId="77777777" w:rsidR="00950C71" w:rsidRDefault="00950C71" w:rsidP="00AB3747">
            <w:pPr>
              <w:pStyle w:val="Clickandtype"/>
              <w:rPr>
                <w:rFonts w:cs="Tahoma"/>
              </w:rPr>
            </w:pPr>
            <w:r>
              <w:rPr>
                <w:rFonts w:cs="Tahoma"/>
              </w:rPr>
              <w:t>A test case used to test AddView method with null type parameter.</w:t>
            </w:r>
          </w:p>
        </w:tc>
      </w:tr>
      <w:tr w:rsidR="00950C71" w14:paraId="31A41309" w14:textId="77777777" w:rsidTr="00274FAE">
        <w:tc>
          <w:tcPr>
            <w:tcW w:w="1998" w:type="dxa"/>
            <w:shd w:val="pct15" w:color="auto" w:fill="auto"/>
          </w:tcPr>
          <w:p w14:paraId="13A7C58A" w14:textId="77777777" w:rsidR="00950C71" w:rsidRDefault="00950C71" w:rsidP="00AB3747">
            <w:pPr>
              <w:pStyle w:val="Clickandtype"/>
              <w:rPr>
                <w:rFonts w:cs="Tahoma"/>
                <w:b/>
              </w:rPr>
            </w:pPr>
            <w:r>
              <w:rPr>
                <w:rFonts w:cs="Tahoma"/>
                <w:b/>
              </w:rPr>
              <w:t>Prerequisites</w:t>
            </w:r>
          </w:p>
        </w:tc>
        <w:tc>
          <w:tcPr>
            <w:tcW w:w="7466" w:type="dxa"/>
          </w:tcPr>
          <w:p w14:paraId="2651F801" w14:textId="77777777" w:rsidR="00950C71" w:rsidRDefault="00950C71" w:rsidP="00AB3747">
            <w:r w:rsidRPr="00FB57CB">
              <w:t>Common prerequisites</w:t>
            </w:r>
          </w:p>
        </w:tc>
      </w:tr>
      <w:tr w:rsidR="00950C71" w14:paraId="642EF0B0" w14:textId="77777777" w:rsidTr="00274FAE">
        <w:tc>
          <w:tcPr>
            <w:tcW w:w="1998" w:type="dxa"/>
            <w:shd w:val="pct15" w:color="auto" w:fill="auto"/>
          </w:tcPr>
          <w:p w14:paraId="7E7AFD7C" w14:textId="7B283D7F" w:rsidR="00950C71" w:rsidRDefault="004F6A5D" w:rsidP="00AB3747">
            <w:pPr>
              <w:pStyle w:val="Clickandtype"/>
              <w:rPr>
                <w:rFonts w:cs="Tahoma"/>
                <w:b/>
              </w:rPr>
            </w:pPr>
            <w:r>
              <w:rPr>
                <w:rFonts w:cs="Tahoma"/>
                <w:b/>
              </w:rPr>
              <w:t>Test execution steps</w:t>
            </w:r>
          </w:p>
        </w:tc>
        <w:tc>
          <w:tcPr>
            <w:tcW w:w="7466" w:type="dxa"/>
          </w:tcPr>
          <w:p w14:paraId="4F5B673F" w14:textId="05C98803" w:rsidR="00950C71" w:rsidRDefault="00350BBE" w:rsidP="00C00E70">
            <w:pPr>
              <w:numPr>
                <w:ilvl w:val="0"/>
                <w:numId w:val="26"/>
              </w:numPr>
              <w:spacing w:after="0"/>
              <w:ind w:right="720"/>
            </w:pPr>
            <w:r>
              <w:t>Call the protocol adapter method</w:t>
            </w:r>
            <w:r w:rsidR="00950C71">
              <w:t xml:space="preserve"> AddView to add a list view </w:t>
            </w:r>
            <w:r w:rsidR="00950C71" w:rsidRPr="003A72F9">
              <w:t>with null type</w:t>
            </w:r>
            <w:r w:rsidR="00950C71">
              <w:t>.</w:t>
            </w:r>
          </w:p>
          <w:p w14:paraId="0094B6A1" w14:textId="2E67EB67" w:rsidR="00950C71" w:rsidRDefault="00350BBE" w:rsidP="00C00E70">
            <w:pPr>
              <w:numPr>
                <w:ilvl w:val="0"/>
                <w:numId w:val="26"/>
              </w:numPr>
              <w:spacing w:after="0"/>
              <w:ind w:right="720"/>
            </w:pPr>
            <w:r>
              <w:t>Call the protocol adapter method</w:t>
            </w:r>
            <w:r w:rsidR="00950C71">
              <w:t xml:space="preserve"> GetView to get the list view created above.</w:t>
            </w:r>
          </w:p>
        </w:tc>
      </w:tr>
      <w:tr w:rsidR="00950C71" w14:paraId="445C6644" w14:textId="77777777" w:rsidTr="00274FAE">
        <w:tc>
          <w:tcPr>
            <w:tcW w:w="1998" w:type="dxa"/>
            <w:shd w:val="pct15" w:color="auto" w:fill="auto"/>
          </w:tcPr>
          <w:p w14:paraId="77D48499" w14:textId="77777777" w:rsidR="00950C71" w:rsidRDefault="00950C71" w:rsidP="00AB3747">
            <w:pPr>
              <w:pStyle w:val="Clickandtype"/>
              <w:rPr>
                <w:rFonts w:cs="Tahoma"/>
                <w:b/>
              </w:rPr>
            </w:pPr>
            <w:r>
              <w:rPr>
                <w:rFonts w:cs="Tahoma"/>
                <w:b/>
              </w:rPr>
              <w:t>Cleanup</w:t>
            </w:r>
          </w:p>
        </w:tc>
        <w:tc>
          <w:tcPr>
            <w:tcW w:w="7466" w:type="dxa"/>
          </w:tcPr>
          <w:p w14:paraId="2EEFE622" w14:textId="77777777" w:rsidR="00950C71" w:rsidRDefault="00950C71" w:rsidP="00AB3747">
            <w:r w:rsidRPr="00FB57CB">
              <w:t>Common cleanup</w:t>
            </w:r>
          </w:p>
        </w:tc>
      </w:tr>
    </w:tbl>
    <w:p w14:paraId="5B7D422D" w14:textId="6DB171B4" w:rsidR="00950C71" w:rsidRPr="007659D0" w:rsidRDefault="00950C71" w:rsidP="007659D0">
      <w:pPr>
        <w:pStyle w:val="LWPTableCaption"/>
        <w:suppressLineNumbers/>
        <w:rPr>
          <w:rFonts w:eastAsiaTheme="minorEastAsia"/>
          <w:b w:val="0"/>
        </w:rPr>
      </w:pPr>
      <w:r w:rsidRPr="007E7680">
        <w:rPr>
          <w:rFonts w:eastAsiaTheme="minorEastAsia"/>
        </w:rPr>
        <w:t>MSVIEWSS_S01_TC11_AddView_</w:t>
      </w:r>
      <w:r w:rsidRPr="007E7680">
        <w:rPr>
          <w:rFonts w:eastAsiaTheme="minorEastAsia"/>
          <w:lang w:eastAsia="zh-CN"/>
        </w:rPr>
        <w:t>NullTyp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68A99807" w14:textId="77777777" w:rsidTr="00274FAE">
        <w:tc>
          <w:tcPr>
            <w:tcW w:w="9464" w:type="dxa"/>
            <w:gridSpan w:val="2"/>
            <w:shd w:val="pct15" w:color="auto" w:fill="auto"/>
          </w:tcPr>
          <w:p w14:paraId="6F609E66" w14:textId="77777777" w:rsidR="00950C71" w:rsidRDefault="00950C71" w:rsidP="00AB3747">
            <w:pPr>
              <w:pStyle w:val="Clickandtype"/>
              <w:rPr>
                <w:rFonts w:cs="Tahoma"/>
              </w:rPr>
            </w:pPr>
            <w:r>
              <w:rPr>
                <w:b/>
                <w:bCs/>
              </w:rPr>
              <w:t>S01_AddDeleteViews</w:t>
            </w:r>
          </w:p>
        </w:tc>
      </w:tr>
      <w:tr w:rsidR="00950C71" w14:paraId="6DAC82EB" w14:textId="77777777" w:rsidTr="00274FAE">
        <w:tc>
          <w:tcPr>
            <w:tcW w:w="1998" w:type="dxa"/>
            <w:shd w:val="pct15" w:color="auto" w:fill="auto"/>
          </w:tcPr>
          <w:p w14:paraId="4D3A30D0" w14:textId="7E158424" w:rsidR="00950C71" w:rsidRDefault="004F6A5D" w:rsidP="00AB3747">
            <w:pPr>
              <w:pStyle w:val="Clickandtype"/>
              <w:rPr>
                <w:rFonts w:cs="Tahoma"/>
                <w:b/>
              </w:rPr>
            </w:pPr>
            <w:r>
              <w:rPr>
                <w:rFonts w:cs="Tahoma"/>
                <w:b/>
              </w:rPr>
              <w:t>Test case ID</w:t>
            </w:r>
          </w:p>
        </w:tc>
        <w:tc>
          <w:tcPr>
            <w:tcW w:w="7466" w:type="dxa"/>
          </w:tcPr>
          <w:p w14:paraId="4C6F8775" w14:textId="77777777" w:rsidR="00950C71" w:rsidRDefault="00950C71" w:rsidP="00AB3747">
            <w:pPr>
              <w:pStyle w:val="Clickandtype"/>
              <w:rPr>
                <w:rFonts w:cs="Tahoma"/>
              </w:rPr>
            </w:pPr>
            <w:r>
              <w:rPr>
                <w:rFonts w:cs="Tahoma"/>
              </w:rPr>
              <w:t>MSVIEWSS_S01_TC12_AddView_EmptyType</w:t>
            </w:r>
          </w:p>
        </w:tc>
      </w:tr>
      <w:tr w:rsidR="00950C71" w14:paraId="255A58B8" w14:textId="77777777" w:rsidTr="00274FAE">
        <w:tc>
          <w:tcPr>
            <w:tcW w:w="1998" w:type="dxa"/>
            <w:shd w:val="pct15" w:color="auto" w:fill="auto"/>
          </w:tcPr>
          <w:p w14:paraId="0E277566" w14:textId="77777777" w:rsidR="00950C71" w:rsidRDefault="00950C71" w:rsidP="00AB3747">
            <w:pPr>
              <w:pStyle w:val="Clickandtype"/>
              <w:rPr>
                <w:rFonts w:cs="Tahoma"/>
                <w:b/>
              </w:rPr>
            </w:pPr>
            <w:r>
              <w:rPr>
                <w:rFonts w:cs="Tahoma"/>
                <w:b/>
              </w:rPr>
              <w:t xml:space="preserve">Description </w:t>
            </w:r>
          </w:p>
        </w:tc>
        <w:tc>
          <w:tcPr>
            <w:tcW w:w="7466" w:type="dxa"/>
          </w:tcPr>
          <w:p w14:paraId="1ACF7F7B" w14:textId="173076D7" w:rsidR="00950C71" w:rsidRDefault="00950C71" w:rsidP="00AB3747">
            <w:pPr>
              <w:pStyle w:val="Clickandtype"/>
              <w:rPr>
                <w:rFonts w:cs="Tahoma"/>
              </w:rPr>
            </w:pPr>
            <w:r>
              <w:rPr>
                <w:rFonts w:cs="Tahoma"/>
              </w:rPr>
              <w:t xml:space="preserve">A test case used to test AddView method with </w:t>
            </w:r>
            <w:r w:rsidR="00732E26">
              <w:rPr>
                <w:rFonts w:cs="Tahoma"/>
              </w:rPr>
              <w:t>an empty</w:t>
            </w:r>
            <w:r>
              <w:rPr>
                <w:rFonts w:cs="Tahoma"/>
              </w:rPr>
              <w:t xml:space="preserve"> type parameter.</w:t>
            </w:r>
          </w:p>
        </w:tc>
      </w:tr>
      <w:tr w:rsidR="00950C71" w14:paraId="60916252" w14:textId="77777777" w:rsidTr="00274FAE">
        <w:tc>
          <w:tcPr>
            <w:tcW w:w="1998" w:type="dxa"/>
            <w:shd w:val="pct15" w:color="auto" w:fill="auto"/>
          </w:tcPr>
          <w:p w14:paraId="160A45D1" w14:textId="77777777" w:rsidR="00950C71" w:rsidRDefault="00950C71" w:rsidP="00AB3747">
            <w:pPr>
              <w:pStyle w:val="Clickandtype"/>
              <w:rPr>
                <w:rFonts w:cs="Tahoma"/>
                <w:b/>
              </w:rPr>
            </w:pPr>
            <w:r>
              <w:rPr>
                <w:rFonts w:cs="Tahoma"/>
                <w:b/>
              </w:rPr>
              <w:t>Prerequisites</w:t>
            </w:r>
          </w:p>
        </w:tc>
        <w:tc>
          <w:tcPr>
            <w:tcW w:w="7466" w:type="dxa"/>
          </w:tcPr>
          <w:p w14:paraId="23251488" w14:textId="77777777" w:rsidR="00950C71" w:rsidRDefault="00950C71" w:rsidP="00AB3747">
            <w:r w:rsidRPr="00FB57CB">
              <w:t>Common prerequisites</w:t>
            </w:r>
          </w:p>
        </w:tc>
      </w:tr>
      <w:tr w:rsidR="00950C71" w14:paraId="722ACDB2" w14:textId="77777777" w:rsidTr="00274FAE">
        <w:tc>
          <w:tcPr>
            <w:tcW w:w="1998" w:type="dxa"/>
            <w:shd w:val="pct15" w:color="auto" w:fill="auto"/>
          </w:tcPr>
          <w:p w14:paraId="4475D77A" w14:textId="20DE502B" w:rsidR="00950C71" w:rsidRDefault="004F6A5D" w:rsidP="00AB3747">
            <w:pPr>
              <w:pStyle w:val="Clickandtype"/>
              <w:rPr>
                <w:rFonts w:cs="Tahoma"/>
                <w:b/>
              </w:rPr>
            </w:pPr>
            <w:r>
              <w:rPr>
                <w:rFonts w:cs="Tahoma"/>
                <w:b/>
              </w:rPr>
              <w:t>Test execution steps</w:t>
            </w:r>
          </w:p>
        </w:tc>
        <w:tc>
          <w:tcPr>
            <w:tcW w:w="7466" w:type="dxa"/>
          </w:tcPr>
          <w:p w14:paraId="77D84E8A" w14:textId="21755E3E" w:rsidR="00950C71" w:rsidRDefault="00350BBE" w:rsidP="00C00E70">
            <w:pPr>
              <w:numPr>
                <w:ilvl w:val="0"/>
                <w:numId w:val="27"/>
              </w:numPr>
              <w:spacing w:after="0"/>
              <w:ind w:right="720"/>
            </w:pPr>
            <w:r>
              <w:t>Call the protocol adapter method</w:t>
            </w:r>
            <w:r w:rsidR="00950C71">
              <w:t xml:space="preserve"> AddView to add a list view </w:t>
            </w:r>
            <w:r w:rsidR="00950C71" w:rsidRPr="00EF02F2">
              <w:t xml:space="preserve">with </w:t>
            </w:r>
            <w:r w:rsidR="00732E26">
              <w:t>an empty</w:t>
            </w:r>
            <w:r w:rsidR="00950C71" w:rsidRPr="00EF02F2">
              <w:t xml:space="preserve"> type</w:t>
            </w:r>
            <w:r w:rsidR="00950C71">
              <w:t>.</w:t>
            </w:r>
          </w:p>
          <w:p w14:paraId="404A0190" w14:textId="43A121CB" w:rsidR="00950C71" w:rsidRDefault="00350BBE" w:rsidP="00C00E70">
            <w:pPr>
              <w:numPr>
                <w:ilvl w:val="0"/>
                <w:numId w:val="27"/>
              </w:numPr>
              <w:spacing w:after="0"/>
              <w:ind w:right="720"/>
            </w:pPr>
            <w:r>
              <w:t>Call the protocol adapter method</w:t>
            </w:r>
            <w:r w:rsidR="00950C71">
              <w:t xml:space="preserve"> GetView to get the list view created above.</w:t>
            </w:r>
          </w:p>
        </w:tc>
      </w:tr>
      <w:tr w:rsidR="00950C71" w14:paraId="35015255" w14:textId="77777777" w:rsidTr="00274FAE">
        <w:tc>
          <w:tcPr>
            <w:tcW w:w="1998" w:type="dxa"/>
            <w:shd w:val="pct15" w:color="auto" w:fill="auto"/>
          </w:tcPr>
          <w:p w14:paraId="6F222471" w14:textId="77777777" w:rsidR="00950C71" w:rsidRDefault="00950C71" w:rsidP="00AB3747">
            <w:pPr>
              <w:pStyle w:val="Clickandtype"/>
              <w:rPr>
                <w:rFonts w:cs="Tahoma"/>
                <w:b/>
              </w:rPr>
            </w:pPr>
            <w:r>
              <w:rPr>
                <w:rFonts w:cs="Tahoma"/>
                <w:b/>
              </w:rPr>
              <w:t>Cleanup</w:t>
            </w:r>
          </w:p>
        </w:tc>
        <w:tc>
          <w:tcPr>
            <w:tcW w:w="7466" w:type="dxa"/>
          </w:tcPr>
          <w:p w14:paraId="0BDCE9C8" w14:textId="77777777" w:rsidR="00950C71" w:rsidRDefault="00950C71" w:rsidP="00AB3747">
            <w:r w:rsidRPr="00FB57CB">
              <w:t>Common cleanup</w:t>
            </w:r>
          </w:p>
        </w:tc>
      </w:tr>
    </w:tbl>
    <w:p w14:paraId="0387F8D3" w14:textId="5777DB03" w:rsidR="00950C71" w:rsidRPr="007659D0" w:rsidRDefault="00950C71" w:rsidP="007659D0">
      <w:pPr>
        <w:pStyle w:val="LWPTableCaption"/>
        <w:suppressLineNumbers/>
        <w:rPr>
          <w:rFonts w:eastAsiaTheme="minorEastAsia"/>
          <w:b w:val="0"/>
        </w:rPr>
      </w:pPr>
      <w:r w:rsidRPr="007E7680">
        <w:rPr>
          <w:rFonts w:eastAsiaTheme="minorEastAsia"/>
        </w:rPr>
        <w:lastRenderedPageBreak/>
        <w:t>MSVIEWSS_S01_TC12_AddView_</w:t>
      </w:r>
      <w:r w:rsidRPr="007E7680">
        <w:rPr>
          <w:rFonts w:eastAsiaTheme="minorEastAsia"/>
          <w:lang w:eastAsia="zh-CN"/>
        </w:rPr>
        <w:t>EmptyTyp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3D59AF5C" w14:textId="77777777" w:rsidTr="00274FAE">
        <w:tc>
          <w:tcPr>
            <w:tcW w:w="9464" w:type="dxa"/>
            <w:gridSpan w:val="2"/>
            <w:shd w:val="pct15" w:color="auto" w:fill="auto"/>
          </w:tcPr>
          <w:p w14:paraId="12616483" w14:textId="77777777" w:rsidR="00950C71" w:rsidRDefault="00950C71" w:rsidP="00AB3747">
            <w:pPr>
              <w:pStyle w:val="Clickandtype"/>
              <w:rPr>
                <w:rFonts w:cs="Tahoma"/>
              </w:rPr>
            </w:pPr>
            <w:r>
              <w:rPr>
                <w:b/>
                <w:bCs/>
              </w:rPr>
              <w:t>S01_AddDeleteViews</w:t>
            </w:r>
          </w:p>
        </w:tc>
      </w:tr>
      <w:tr w:rsidR="00950C71" w14:paraId="4F1021F7" w14:textId="77777777" w:rsidTr="00274FAE">
        <w:tc>
          <w:tcPr>
            <w:tcW w:w="1998" w:type="dxa"/>
            <w:shd w:val="pct15" w:color="auto" w:fill="auto"/>
          </w:tcPr>
          <w:p w14:paraId="34A937FC" w14:textId="092B502F" w:rsidR="00950C71" w:rsidRDefault="004F6A5D" w:rsidP="00AB3747">
            <w:pPr>
              <w:pStyle w:val="Clickandtype"/>
              <w:rPr>
                <w:rFonts w:cs="Tahoma"/>
                <w:b/>
              </w:rPr>
            </w:pPr>
            <w:r>
              <w:rPr>
                <w:rFonts w:cs="Tahoma"/>
                <w:b/>
              </w:rPr>
              <w:t>Test case ID</w:t>
            </w:r>
          </w:p>
        </w:tc>
        <w:tc>
          <w:tcPr>
            <w:tcW w:w="7466" w:type="dxa"/>
          </w:tcPr>
          <w:p w14:paraId="5AD59709" w14:textId="77777777" w:rsidR="00950C71" w:rsidRDefault="00950C71" w:rsidP="00AB3747">
            <w:pPr>
              <w:pStyle w:val="Clickandtype"/>
              <w:rPr>
                <w:rFonts w:cs="Tahoma"/>
              </w:rPr>
            </w:pPr>
            <w:r>
              <w:rPr>
                <w:rFonts w:cs="Tahoma"/>
              </w:rPr>
              <w:t>MSVIEWSS_S01_TC13_AddView_InvalidType</w:t>
            </w:r>
          </w:p>
        </w:tc>
      </w:tr>
      <w:tr w:rsidR="00950C71" w14:paraId="479667E1" w14:textId="77777777" w:rsidTr="00274FAE">
        <w:tc>
          <w:tcPr>
            <w:tcW w:w="1998" w:type="dxa"/>
            <w:shd w:val="pct15" w:color="auto" w:fill="auto"/>
          </w:tcPr>
          <w:p w14:paraId="38F3D793" w14:textId="77777777" w:rsidR="00950C71" w:rsidRDefault="00950C71" w:rsidP="00AB3747">
            <w:pPr>
              <w:pStyle w:val="Clickandtype"/>
              <w:rPr>
                <w:rFonts w:cs="Tahoma"/>
                <w:b/>
              </w:rPr>
            </w:pPr>
            <w:r>
              <w:rPr>
                <w:rFonts w:cs="Tahoma"/>
                <w:b/>
              </w:rPr>
              <w:t xml:space="preserve">Description </w:t>
            </w:r>
          </w:p>
        </w:tc>
        <w:tc>
          <w:tcPr>
            <w:tcW w:w="7466" w:type="dxa"/>
          </w:tcPr>
          <w:p w14:paraId="7DA1E9E1" w14:textId="77777777" w:rsidR="00950C71" w:rsidRDefault="00950C71" w:rsidP="00AB3747">
            <w:pPr>
              <w:pStyle w:val="Clickandtype"/>
              <w:rPr>
                <w:rFonts w:cs="Tahoma"/>
              </w:rPr>
            </w:pPr>
            <w:r>
              <w:rPr>
                <w:rFonts w:cs="Tahoma"/>
              </w:rPr>
              <w:t>A test case used to test AddView method with invalid type parameter.</w:t>
            </w:r>
          </w:p>
        </w:tc>
      </w:tr>
      <w:tr w:rsidR="00950C71" w14:paraId="6B287BCD" w14:textId="77777777" w:rsidTr="00274FAE">
        <w:tc>
          <w:tcPr>
            <w:tcW w:w="1998" w:type="dxa"/>
            <w:shd w:val="pct15" w:color="auto" w:fill="auto"/>
          </w:tcPr>
          <w:p w14:paraId="701C086A" w14:textId="77777777" w:rsidR="00950C71" w:rsidRDefault="00950C71" w:rsidP="00AB3747">
            <w:pPr>
              <w:pStyle w:val="Clickandtype"/>
              <w:rPr>
                <w:rFonts w:cs="Tahoma"/>
                <w:b/>
              </w:rPr>
            </w:pPr>
            <w:r>
              <w:rPr>
                <w:rFonts w:cs="Tahoma"/>
                <w:b/>
              </w:rPr>
              <w:t>Prerequisites</w:t>
            </w:r>
          </w:p>
        </w:tc>
        <w:tc>
          <w:tcPr>
            <w:tcW w:w="7466" w:type="dxa"/>
          </w:tcPr>
          <w:p w14:paraId="7E7BB700" w14:textId="77777777" w:rsidR="00950C71" w:rsidRDefault="00950C71" w:rsidP="00AB3747">
            <w:r w:rsidRPr="00FB57CB">
              <w:t>Common prerequisites</w:t>
            </w:r>
          </w:p>
        </w:tc>
      </w:tr>
      <w:tr w:rsidR="00950C71" w14:paraId="12C00F01" w14:textId="77777777" w:rsidTr="00274FAE">
        <w:tc>
          <w:tcPr>
            <w:tcW w:w="1998" w:type="dxa"/>
            <w:shd w:val="pct15" w:color="auto" w:fill="auto"/>
          </w:tcPr>
          <w:p w14:paraId="0B224A9B" w14:textId="6B3C0DEE" w:rsidR="00950C71" w:rsidRDefault="004F6A5D" w:rsidP="00AB3747">
            <w:pPr>
              <w:pStyle w:val="Clickandtype"/>
              <w:rPr>
                <w:rFonts w:cs="Tahoma"/>
                <w:b/>
              </w:rPr>
            </w:pPr>
            <w:r>
              <w:rPr>
                <w:rFonts w:cs="Tahoma"/>
                <w:b/>
              </w:rPr>
              <w:t>Test execution steps</w:t>
            </w:r>
          </w:p>
        </w:tc>
        <w:tc>
          <w:tcPr>
            <w:tcW w:w="7466" w:type="dxa"/>
          </w:tcPr>
          <w:p w14:paraId="3D94DBC6" w14:textId="12A055B0" w:rsidR="00950C71" w:rsidRDefault="00350BBE" w:rsidP="00C00E70">
            <w:pPr>
              <w:numPr>
                <w:ilvl w:val="0"/>
                <w:numId w:val="28"/>
              </w:numPr>
              <w:spacing w:after="0"/>
              <w:ind w:right="720"/>
            </w:pPr>
            <w:r>
              <w:t>Call the protocol adapter method</w:t>
            </w:r>
            <w:r w:rsidR="00950C71">
              <w:t xml:space="preserve"> AddView to add </w:t>
            </w:r>
            <w:r w:rsidR="00950C71" w:rsidRPr="00186732">
              <w:t xml:space="preserve">a list view </w:t>
            </w:r>
            <w:r w:rsidR="00950C71" w:rsidRPr="00162AF9">
              <w:t>with invalid type</w:t>
            </w:r>
            <w:r w:rsidR="00216D28">
              <w:rPr>
                <w:rFonts w:eastAsiaTheme="minorEastAsia" w:hint="eastAsia"/>
                <w:lang w:eastAsia="zh-CN"/>
              </w:rPr>
              <w:t>, expecting a SOAP fault from the server</w:t>
            </w:r>
            <w:r w:rsidR="00950C71" w:rsidRPr="00186732">
              <w:t>.</w:t>
            </w:r>
          </w:p>
        </w:tc>
      </w:tr>
      <w:tr w:rsidR="00950C71" w14:paraId="20926BD6" w14:textId="77777777" w:rsidTr="00274FAE">
        <w:tc>
          <w:tcPr>
            <w:tcW w:w="1998" w:type="dxa"/>
            <w:shd w:val="pct15" w:color="auto" w:fill="auto"/>
          </w:tcPr>
          <w:p w14:paraId="6D0C4532" w14:textId="77777777" w:rsidR="00950C71" w:rsidRDefault="00950C71" w:rsidP="00AB3747">
            <w:pPr>
              <w:pStyle w:val="Clickandtype"/>
              <w:rPr>
                <w:rFonts w:cs="Tahoma"/>
                <w:b/>
              </w:rPr>
            </w:pPr>
            <w:r>
              <w:rPr>
                <w:rFonts w:cs="Tahoma"/>
                <w:b/>
              </w:rPr>
              <w:t>Cleanup</w:t>
            </w:r>
          </w:p>
        </w:tc>
        <w:tc>
          <w:tcPr>
            <w:tcW w:w="7466" w:type="dxa"/>
          </w:tcPr>
          <w:p w14:paraId="0AC772F9" w14:textId="77777777" w:rsidR="00950C71" w:rsidRDefault="00950C71" w:rsidP="00AB3747">
            <w:r w:rsidRPr="00FB57CB">
              <w:t>Common cleanup</w:t>
            </w:r>
          </w:p>
        </w:tc>
      </w:tr>
    </w:tbl>
    <w:p w14:paraId="2493BB97" w14:textId="28B3F724" w:rsidR="00950C71" w:rsidRPr="007659D0" w:rsidRDefault="00950C71" w:rsidP="007659D0">
      <w:pPr>
        <w:pStyle w:val="LWPTableCaption"/>
        <w:suppressLineNumbers/>
        <w:rPr>
          <w:rFonts w:eastAsiaTheme="minorEastAsia"/>
          <w:b w:val="0"/>
        </w:rPr>
      </w:pPr>
      <w:r w:rsidRPr="007E7680">
        <w:rPr>
          <w:rFonts w:eastAsiaTheme="minorEastAsia"/>
        </w:rPr>
        <w:t>MSVIEWSS_S01_TC13_AddView_</w:t>
      </w:r>
      <w:r w:rsidRPr="007E7680">
        <w:rPr>
          <w:rFonts w:eastAsiaTheme="minorEastAsia"/>
          <w:lang w:eastAsia="zh-CN"/>
        </w:rPr>
        <w:t>InvalidTyp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05E3A97E" w14:textId="77777777" w:rsidTr="00274FAE">
        <w:tc>
          <w:tcPr>
            <w:tcW w:w="9464" w:type="dxa"/>
            <w:gridSpan w:val="2"/>
            <w:shd w:val="pct15" w:color="auto" w:fill="auto"/>
          </w:tcPr>
          <w:p w14:paraId="52905397" w14:textId="77777777" w:rsidR="00950C71" w:rsidRDefault="00950C71" w:rsidP="00AB3747">
            <w:pPr>
              <w:pStyle w:val="Clickandtype"/>
              <w:rPr>
                <w:rFonts w:cs="Tahoma"/>
              </w:rPr>
            </w:pPr>
            <w:r>
              <w:rPr>
                <w:b/>
                <w:bCs/>
              </w:rPr>
              <w:t>S01_AddDeleteViews</w:t>
            </w:r>
          </w:p>
        </w:tc>
      </w:tr>
      <w:tr w:rsidR="00950C71" w14:paraId="3EA9092A" w14:textId="77777777" w:rsidTr="00274FAE">
        <w:tc>
          <w:tcPr>
            <w:tcW w:w="1998" w:type="dxa"/>
            <w:shd w:val="pct15" w:color="auto" w:fill="auto"/>
          </w:tcPr>
          <w:p w14:paraId="09E9EDE4" w14:textId="3F2BCB05" w:rsidR="00950C71" w:rsidRDefault="004F6A5D" w:rsidP="00AB3747">
            <w:pPr>
              <w:pStyle w:val="Clickandtype"/>
              <w:rPr>
                <w:rFonts w:cs="Tahoma"/>
                <w:b/>
              </w:rPr>
            </w:pPr>
            <w:r>
              <w:rPr>
                <w:rFonts w:cs="Tahoma"/>
                <w:b/>
              </w:rPr>
              <w:t>Test case ID</w:t>
            </w:r>
          </w:p>
        </w:tc>
        <w:tc>
          <w:tcPr>
            <w:tcW w:w="7466" w:type="dxa"/>
          </w:tcPr>
          <w:p w14:paraId="6E57F042" w14:textId="77777777" w:rsidR="00950C71" w:rsidRDefault="00950C71" w:rsidP="00AB3747">
            <w:pPr>
              <w:pStyle w:val="Clickandtype"/>
              <w:rPr>
                <w:rFonts w:cs="Tahoma"/>
              </w:rPr>
            </w:pPr>
            <w:r>
              <w:rPr>
                <w:rFonts w:cs="Tahoma"/>
              </w:rPr>
              <w:t>MSVIEWSS_S01_TC14_AddView_InvalidListName</w:t>
            </w:r>
          </w:p>
        </w:tc>
      </w:tr>
      <w:tr w:rsidR="00950C71" w14:paraId="0C5682B2" w14:textId="77777777" w:rsidTr="00274FAE">
        <w:tc>
          <w:tcPr>
            <w:tcW w:w="1998" w:type="dxa"/>
            <w:shd w:val="pct15" w:color="auto" w:fill="auto"/>
          </w:tcPr>
          <w:p w14:paraId="75D16D64" w14:textId="77777777" w:rsidR="00950C71" w:rsidRDefault="00950C71" w:rsidP="00AB3747">
            <w:pPr>
              <w:pStyle w:val="Clickandtype"/>
              <w:rPr>
                <w:rFonts w:cs="Tahoma"/>
                <w:b/>
              </w:rPr>
            </w:pPr>
            <w:r>
              <w:rPr>
                <w:rFonts w:cs="Tahoma"/>
                <w:b/>
              </w:rPr>
              <w:t xml:space="preserve">Description </w:t>
            </w:r>
          </w:p>
        </w:tc>
        <w:tc>
          <w:tcPr>
            <w:tcW w:w="7466" w:type="dxa"/>
          </w:tcPr>
          <w:p w14:paraId="7E5E8D0F" w14:textId="77777777" w:rsidR="00950C71" w:rsidRDefault="00950C71" w:rsidP="00AB3747">
            <w:pPr>
              <w:pStyle w:val="Clickandtype"/>
              <w:rPr>
                <w:rFonts w:cs="Tahoma"/>
              </w:rPr>
            </w:pPr>
            <w:r>
              <w:rPr>
                <w:rFonts w:cs="Tahoma"/>
              </w:rPr>
              <w:t>A test case used to test AddView method with invalid listName parameter.</w:t>
            </w:r>
          </w:p>
        </w:tc>
      </w:tr>
      <w:tr w:rsidR="00950C71" w14:paraId="0FFD73ED" w14:textId="77777777" w:rsidTr="00274FAE">
        <w:tc>
          <w:tcPr>
            <w:tcW w:w="1998" w:type="dxa"/>
            <w:shd w:val="pct15" w:color="auto" w:fill="auto"/>
          </w:tcPr>
          <w:p w14:paraId="6DE09F15" w14:textId="77777777" w:rsidR="00950C71" w:rsidRDefault="00950C71" w:rsidP="00AB3747">
            <w:pPr>
              <w:pStyle w:val="Clickandtype"/>
              <w:rPr>
                <w:rFonts w:cs="Tahoma"/>
                <w:b/>
              </w:rPr>
            </w:pPr>
            <w:r>
              <w:rPr>
                <w:rFonts w:cs="Tahoma"/>
                <w:b/>
              </w:rPr>
              <w:t>Prerequisites</w:t>
            </w:r>
          </w:p>
        </w:tc>
        <w:tc>
          <w:tcPr>
            <w:tcW w:w="7466" w:type="dxa"/>
          </w:tcPr>
          <w:p w14:paraId="5D43E037" w14:textId="77777777" w:rsidR="00950C71" w:rsidRDefault="00950C71" w:rsidP="00AB3747">
            <w:r w:rsidRPr="00FB57CB">
              <w:t>Common prerequisites</w:t>
            </w:r>
          </w:p>
        </w:tc>
      </w:tr>
      <w:tr w:rsidR="00950C71" w14:paraId="1A525829" w14:textId="77777777" w:rsidTr="00274FAE">
        <w:tc>
          <w:tcPr>
            <w:tcW w:w="1998" w:type="dxa"/>
            <w:shd w:val="pct15" w:color="auto" w:fill="auto"/>
          </w:tcPr>
          <w:p w14:paraId="09550BB1" w14:textId="6B659541" w:rsidR="00950C71" w:rsidRDefault="004F6A5D" w:rsidP="00AB3747">
            <w:pPr>
              <w:pStyle w:val="Clickandtype"/>
              <w:rPr>
                <w:rFonts w:cs="Tahoma"/>
                <w:b/>
              </w:rPr>
            </w:pPr>
            <w:r>
              <w:rPr>
                <w:rFonts w:cs="Tahoma"/>
                <w:b/>
              </w:rPr>
              <w:t>Test execution steps</w:t>
            </w:r>
          </w:p>
        </w:tc>
        <w:tc>
          <w:tcPr>
            <w:tcW w:w="7466" w:type="dxa"/>
          </w:tcPr>
          <w:p w14:paraId="1EAE2872" w14:textId="2E122033" w:rsidR="00950C71" w:rsidRDefault="00350BBE" w:rsidP="00C00E70">
            <w:pPr>
              <w:numPr>
                <w:ilvl w:val="0"/>
                <w:numId w:val="29"/>
              </w:numPr>
              <w:spacing w:after="0"/>
              <w:ind w:right="720"/>
            </w:pPr>
            <w:r>
              <w:t>Call the protocol adapter method</w:t>
            </w:r>
            <w:r w:rsidR="00950C71">
              <w:t xml:space="preserve"> AddView to </w:t>
            </w:r>
            <w:r w:rsidR="00950C71" w:rsidRPr="00B05BBE">
              <w:t>add a list view with an invalid listName</w:t>
            </w:r>
            <w:r w:rsidR="00216D28">
              <w:rPr>
                <w:rFonts w:eastAsiaTheme="minorEastAsia" w:hint="eastAsia"/>
                <w:lang w:eastAsia="zh-CN"/>
              </w:rPr>
              <w:t>, expecting a SOAP fault from the server</w:t>
            </w:r>
            <w:r w:rsidR="00216D28" w:rsidRPr="00186732">
              <w:t>.</w:t>
            </w:r>
          </w:p>
        </w:tc>
      </w:tr>
      <w:tr w:rsidR="00950C71" w14:paraId="44D153B9" w14:textId="77777777" w:rsidTr="00274FAE">
        <w:tc>
          <w:tcPr>
            <w:tcW w:w="1998" w:type="dxa"/>
            <w:shd w:val="pct15" w:color="auto" w:fill="auto"/>
          </w:tcPr>
          <w:p w14:paraId="640CDFF4" w14:textId="77777777" w:rsidR="00950C71" w:rsidRDefault="00950C71" w:rsidP="00AB3747">
            <w:pPr>
              <w:pStyle w:val="Clickandtype"/>
              <w:rPr>
                <w:rFonts w:cs="Tahoma"/>
                <w:b/>
              </w:rPr>
            </w:pPr>
            <w:r>
              <w:rPr>
                <w:rFonts w:cs="Tahoma"/>
                <w:b/>
              </w:rPr>
              <w:t>Cleanup</w:t>
            </w:r>
          </w:p>
        </w:tc>
        <w:tc>
          <w:tcPr>
            <w:tcW w:w="7466" w:type="dxa"/>
          </w:tcPr>
          <w:p w14:paraId="5CF88348" w14:textId="77777777" w:rsidR="00950C71" w:rsidRDefault="00950C71" w:rsidP="00AB3747">
            <w:r w:rsidRPr="00FB57CB">
              <w:t>Common cleanup</w:t>
            </w:r>
          </w:p>
        </w:tc>
      </w:tr>
    </w:tbl>
    <w:p w14:paraId="7CAFA201" w14:textId="4965FEC4" w:rsidR="00950C71" w:rsidRPr="007659D0" w:rsidRDefault="00950C71" w:rsidP="007659D0">
      <w:pPr>
        <w:pStyle w:val="LWPTableCaption"/>
        <w:suppressLineNumbers/>
        <w:rPr>
          <w:rFonts w:eastAsiaTheme="minorEastAsia"/>
          <w:b w:val="0"/>
        </w:rPr>
      </w:pPr>
      <w:r w:rsidRPr="007E7680">
        <w:rPr>
          <w:rFonts w:eastAsiaTheme="minorEastAsia"/>
        </w:rPr>
        <w:t>MSVIEWSS_S01_TC14_AddView_</w:t>
      </w:r>
      <w:r w:rsidRPr="007E7680">
        <w:rPr>
          <w:rFonts w:eastAsiaTheme="minorEastAsia"/>
          <w:lang w:eastAsia="zh-CN"/>
        </w:rPr>
        <w:t>Invalid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5097B1A6" w14:textId="77777777" w:rsidTr="00274FAE">
        <w:tc>
          <w:tcPr>
            <w:tcW w:w="9464" w:type="dxa"/>
            <w:gridSpan w:val="2"/>
            <w:shd w:val="pct15" w:color="auto" w:fill="auto"/>
          </w:tcPr>
          <w:p w14:paraId="78E6FD7E" w14:textId="77777777" w:rsidR="00950C71" w:rsidRDefault="00950C71" w:rsidP="00AB3747">
            <w:pPr>
              <w:pStyle w:val="Clickandtype"/>
              <w:rPr>
                <w:rFonts w:cs="Tahoma"/>
              </w:rPr>
            </w:pPr>
            <w:r>
              <w:rPr>
                <w:b/>
                <w:bCs/>
              </w:rPr>
              <w:t>S01_AddDeleteViews</w:t>
            </w:r>
          </w:p>
        </w:tc>
      </w:tr>
      <w:tr w:rsidR="00950C71" w14:paraId="174A07D7" w14:textId="77777777" w:rsidTr="00274FAE">
        <w:tc>
          <w:tcPr>
            <w:tcW w:w="1998" w:type="dxa"/>
            <w:shd w:val="pct15" w:color="auto" w:fill="auto"/>
          </w:tcPr>
          <w:p w14:paraId="66871647" w14:textId="580DCB31" w:rsidR="00950C71" w:rsidRDefault="004F6A5D" w:rsidP="00AB3747">
            <w:pPr>
              <w:pStyle w:val="Clickandtype"/>
              <w:rPr>
                <w:rFonts w:cs="Tahoma"/>
                <w:b/>
              </w:rPr>
            </w:pPr>
            <w:r>
              <w:rPr>
                <w:rFonts w:cs="Tahoma"/>
                <w:b/>
              </w:rPr>
              <w:t>Test case ID</w:t>
            </w:r>
          </w:p>
        </w:tc>
        <w:tc>
          <w:tcPr>
            <w:tcW w:w="7466" w:type="dxa"/>
          </w:tcPr>
          <w:p w14:paraId="676E8DFD" w14:textId="77777777" w:rsidR="00950C71" w:rsidRDefault="00950C71" w:rsidP="00AB3747">
            <w:pPr>
              <w:pStyle w:val="Clickandtype"/>
              <w:rPr>
                <w:rFonts w:cs="Tahoma"/>
              </w:rPr>
            </w:pPr>
            <w:r>
              <w:rPr>
                <w:rFonts w:cs="Tahoma"/>
              </w:rPr>
              <w:t>MSVIEWSS_S01_TC15_AddView_TrueCollapse_NoComputedFields</w:t>
            </w:r>
          </w:p>
        </w:tc>
      </w:tr>
      <w:tr w:rsidR="00950C71" w14:paraId="5273895C" w14:textId="77777777" w:rsidTr="00274FAE">
        <w:tc>
          <w:tcPr>
            <w:tcW w:w="1998" w:type="dxa"/>
            <w:shd w:val="pct15" w:color="auto" w:fill="auto"/>
          </w:tcPr>
          <w:p w14:paraId="0E1B9049" w14:textId="77777777" w:rsidR="00950C71" w:rsidRDefault="00950C71" w:rsidP="00AB3747">
            <w:pPr>
              <w:pStyle w:val="Clickandtype"/>
              <w:rPr>
                <w:rFonts w:cs="Tahoma"/>
                <w:b/>
              </w:rPr>
            </w:pPr>
            <w:r>
              <w:rPr>
                <w:rFonts w:cs="Tahoma"/>
                <w:b/>
              </w:rPr>
              <w:t xml:space="preserve">Description </w:t>
            </w:r>
          </w:p>
        </w:tc>
        <w:tc>
          <w:tcPr>
            <w:tcW w:w="7466" w:type="dxa"/>
          </w:tcPr>
          <w:p w14:paraId="527AF771" w14:textId="77777777" w:rsidR="00950C71" w:rsidRDefault="00950C71" w:rsidP="00AB3747">
            <w:pPr>
              <w:pStyle w:val="Clickandtype"/>
              <w:rPr>
                <w:rFonts w:cs="Tahoma"/>
              </w:rPr>
            </w:pPr>
            <w:r>
              <w:rPr>
                <w:rFonts w:cs="Tahoma"/>
              </w:rPr>
              <w:t>A test case used to test AddView method without computed fields in viewFields and collapse is set to true in the query condition.</w:t>
            </w:r>
          </w:p>
        </w:tc>
      </w:tr>
      <w:tr w:rsidR="00950C71" w14:paraId="0727CDDC" w14:textId="77777777" w:rsidTr="00274FAE">
        <w:tc>
          <w:tcPr>
            <w:tcW w:w="1998" w:type="dxa"/>
            <w:shd w:val="pct15" w:color="auto" w:fill="auto"/>
          </w:tcPr>
          <w:p w14:paraId="35696A0F" w14:textId="77777777" w:rsidR="00950C71" w:rsidRDefault="00950C71" w:rsidP="00AB3747">
            <w:pPr>
              <w:pStyle w:val="Clickandtype"/>
              <w:rPr>
                <w:rFonts w:cs="Tahoma"/>
                <w:b/>
              </w:rPr>
            </w:pPr>
            <w:r>
              <w:rPr>
                <w:rFonts w:cs="Tahoma"/>
                <w:b/>
              </w:rPr>
              <w:t>Prerequisites</w:t>
            </w:r>
          </w:p>
        </w:tc>
        <w:tc>
          <w:tcPr>
            <w:tcW w:w="7466" w:type="dxa"/>
          </w:tcPr>
          <w:p w14:paraId="2816A0E9" w14:textId="77777777" w:rsidR="00950C71" w:rsidRDefault="00950C71" w:rsidP="00AB3747">
            <w:r w:rsidRPr="00FB57CB">
              <w:t>Common prerequisites</w:t>
            </w:r>
          </w:p>
        </w:tc>
      </w:tr>
      <w:tr w:rsidR="00950C71" w14:paraId="28BA9E0F" w14:textId="77777777" w:rsidTr="00274FAE">
        <w:tc>
          <w:tcPr>
            <w:tcW w:w="1998" w:type="dxa"/>
            <w:shd w:val="pct15" w:color="auto" w:fill="auto"/>
          </w:tcPr>
          <w:p w14:paraId="1D1121C7" w14:textId="4AB0BE2E" w:rsidR="00950C71" w:rsidRDefault="004F6A5D" w:rsidP="00AB3747">
            <w:pPr>
              <w:pStyle w:val="Clickandtype"/>
              <w:rPr>
                <w:rFonts w:cs="Tahoma"/>
                <w:b/>
              </w:rPr>
            </w:pPr>
            <w:r>
              <w:rPr>
                <w:rFonts w:cs="Tahoma"/>
                <w:b/>
              </w:rPr>
              <w:t>Test execution steps</w:t>
            </w:r>
          </w:p>
        </w:tc>
        <w:tc>
          <w:tcPr>
            <w:tcW w:w="7466" w:type="dxa"/>
          </w:tcPr>
          <w:p w14:paraId="35499341" w14:textId="68166519" w:rsidR="00950C71" w:rsidRDefault="00350BBE" w:rsidP="00C00E70">
            <w:pPr>
              <w:numPr>
                <w:ilvl w:val="0"/>
                <w:numId w:val="30"/>
              </w:numPr>
              <w:spacing w:after="0"/>
              <w:ind w:right="720"/>
            </w:pPr>
            <w:r>
              <w:t>Call the protocol adapter method</w:t>
            </w:r>
            <w:r w:rsidR="00950C71">
              <w:t xml:space="preserve"> AddView to add a list view </w:t>
            </w:r>
            <w:r w:rsidR="00950C71" w:rsidRPr="00225315">
              <w:t>without computed fields in viewFields and collapse is set to true in the query condition</w:t>
            </w:r>
            <w:r w:rsidR="00950C71">
              <w:t>.</w:t>
            </w:r>
          </w:p>
          <w:p w14:paraId="62A2F4C9" w14:textId="05CADEF1" w:rsidR="00950C71" w:rsidRDefault="00350BBE" w:rsidP="00C00E70">
            <w:pPr>
              <w:numPr>
                <w:ilvl w:val="0"/>
                <w:numId w:val="30"/>
              </w:numPr>
              <w:spacing w:after="0"/>
              <w:ind w:right="720"/>
            </w:pPr>
            <w:r>
              <w:t>Call the protocol adapter method</w:t>
            </w:r>
            <w:r w:rsidR="00950C71">
              <w:t xml:space="preserve"> GetView to get the list view created above.</w:t>
            </w:r>
          </w:p>
          <w:p w14:paraId="2095AA7F" w14:textId="77777777" w:rsidR="00950C71" w:rsidRDefault="00950C71" w:rsidP="00C00E70">
            <w:pPr>
              <w:numPr>
                <w:ilvl w:val="0"/>
                <w:numId w:val="30"/>
              </w:numPr>
              <w:spacing w:after="0"/>
              <w:ind w:right="720"/>
            </w:pPr>
            <w:r>
              <w:t xml:space="preserve">Call SUT control adapter method GetItemsCount to </w:t>
            </w:r>
            <w:r w:rsidRPr="00A01393">
              <w:t>get the count of the list items in the specified view.</w:t>
            </w:r>
          </w:p>
        </w:tc>
      </w:tr>
      <w:tr w:rsidR="00950C71" w14:paraId="4C6EFF77" w14:textId="77777777" w:rsidTr="00274FAE">
        <w:tc>
          <w:tcPr>
            <w:tcW w:w="1998" w:type="dxa"/>
            <w:shd w:val="pct15" w:color="auto" w:fill="auto"/>
          </w:tcPr>
          <w:p w14:paraId="1A4E69B6" w14:textId="77777777" w:rsidR="00950C71" w:rsidRDefault="00950C71" w:rsidP="00AB3747">
            <w:pPr>
              <w:pStyle w:val="Clickandtype"/>
              <w:rPr>
                <w:rFonts w:cs="Tahoma"/>
                <w:b/>
              </w:rPr>
            </w:pPr>
            <w:r>
              <w:rPr>
                <w:rFonts w:cs="Tahoma"/>
                <w:b/>
              </w:rPr>
              <w:t>Cleanup</w:t>
            </w:r>
          </w:p>
        </w:tc>
        <w:tc>
          <w:tcPr>
            <w:tcW w:w="7466" w:type="dxa"/>
          </w:tcPr>
          <w:p w14:paraId="4D3A30CD" w14:textId="77777777" w:rsidR="00950C71" w:rsidRDefault="00950C71" w:rsidP="00AB3747">
            <w:r w:rsidRPr="00FB57CB">
              <w:t>Common cleanup</w:t>
            </w:r>
          </w:p>
        </w:tc>
      </w:tr>
    </w:tbl>
    <w:p w14:paraId="38EEB5D8" w14:textId="6FBFD830" w:rsidR="00950C71" w:rsidRPr="007659D0" w:rsidRDefault="00950C71" w:rsidP="007659D0">
      <w:pPr>
        <w:pStyle w:val="LWPTableCaption"/>
        <w:suppressLineNumbers/>
        <w:rPr>
          <w:rFonts w:eastAsiaTheme="minorEastAsia"/>
          <w:b w:val="0"/>
          <w:lang w:eastAsia="zh-CN"/>
        </w:rPr>
      </w:pPr>
      <w:r w:rsidRPr="007E7680">
        <w:rPr>
          <w:rFonts w:eastAsiaTheme="minorEastAsia"/>
        </w:rPr>
        <w:t>MSVIEWSS_S01_TC15_AddView_</w:t>
      </w:r>
      <w:r w:rsidRPr="007E7680">
        <w:rPr>
          <w:rFonts w:eastAsiaTheme="minorEastAsia"/>
          <w:lang w:eastAsia="zh-CN"/>
        </w:rPr>
        <w:t>TrueCollapse</w:t>
      </w:r>
      <w:r w:rsidRPr="007E7680">
        <w:rPr>
          <w:rFonts w:eastAsiaTheme="minorEastAsia"/>
        </w:rPr>
        <w:t>_NoComputedField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270369FE" w14:textId="77777777" w:rsidTr="00274FAE">
        <w:tc>
          <w:tcPr>
            <w:tcW w:w="9464" w:type="dxa"/>
            <w:gridSpan w:val="2"/>
            <w:shd w:val="pct15" w:color="auto" w:fill="auto"/>
          </w:tcPr>
          <w:p w14:paraId="38C2DF75" w14:textId="77777777" w:rsidR="00950C71" w:rsidRDefault="00950C71" w:rsidP="00AB3747">
            <w:pPr>
              <w:pStyle w:val="Clickandtype"/>
              <w:rPr>
                <w:rFonts w:cs="Tahoma"/>
              </w:rPr>
            </w:pPr>
            <w:r>
              <w:rPr>
                <w:b/>
                <w:bCs/>
              </w:rPr>
              <w:t>S01_AddDeleteViews</w:t>
            </w:r>
          </w:p>
        </w:tc>
      </w:tr>
      <w:tr w:rsidR="00950C71" w14:paraId="346E62E4" w14:textId="77777777" w:rsidTr="00274FAE">
        <w:tc>
          <w:tcPr>
            <w:tcW w:w="1998" w:type="dxa"/>
            <w:shd w:val="pct15" w:color="auto" w:fill="auto"/>
          </w:tcPr>
          <w:p w14:paraId="4905EA9F" w14:textId="39EA18EE" w:rsidR="00950C71" w:rsidRDefault="004F6A5D" w:rsidP="00AB3747">
            <w:pPr>
              <w:pStyle w:val="Clickandtype"/>
              <w:rPr>
                <w:rFonts w:cs="Tahoma"/>
                <w:b/>
              </w:rPr>
            </w:pPr>
            <w:r>
              <w:rPr>
                <w:rFonts w:cs="Tahoma"/>
                <w:b/>
              </w:rPr>
              <w:t>Test case ID</w:t>
            </w:r>
          </w:p>
        </w:tc>
        <w:tc>
          <w:tcPr>
            <w:tcW w:w="7466" w:type="dxa"/>
          </w:tcPr>
          <w:p w14:paraId="0306BC31" w14:textId="77777777" w:rsidR="00950C71" w:rsidRDefault="00950C71" w:rsidP="00AB3747">
            <w:pPr>
              <w:pStyle w:val="Clickandtype"/>
              <w:rPr>
                <w:rFonts w:cs="Tahoma"/>
              </w:rPr>
            </w:pPr>
            <w:r>
              <w:rPr>
                <w:rFonts w:cs="Tahoma"/>
              </w:rPr>
              <w:t>MSVIEWSS_S01_TC16_AddView_WithoutOptionalParameters</w:t>
            </w:r>
          </w:p>
        </w:tc>
      </w:tr>
      <w:tr w:rsidR="00950C71" w14:paraId="56B06FB6" w14:textId="77777777" w:rsidTr="00274FAE">
        <w:tc>
          <w:tcPr>
            <w:tcW w:w="1998" w:type="dxa"/>
            <w:shd w:val="pct15" w:color="auto" w:fill="auto"/>
          </w:tcPr>
          <w:p w14:paraId="09D49C6D" w14:textId="77777777" w:rsidR="00950C71" w:rsidRDefault="00950C71" w:rsidP="00AB3747">
            <w:pPr>
              <w:pStyle w:val="Clickandtype"/>
              <w:rPr>
                <w:rFonts w:cs="Tahoma"/>
                <w:b/>
              </w:rPr>
            </w:pPr>
            <w:r>
              <w:rPr>
                <w:rFonts w:cs="Tahoma"/>
                <w:b/>
              </w:rPr>
              <w:t xml:space="preserve">Description </w:t>
            </w:r>
          </w:p>
        </w:tc>
        <w:tc>
          <w:tcPr>
            <w:tcW w:w="7466" w:type="dxa"/>
          </w:tcPr>
          <w:p w14:paraId="3C81B2AD" w14:textId="77777777" w:rsidR="00950C71" w:rsidRDefault="00950C71" w:rsidP="00AB3747">
            <w:pPr>
              <w:pStyle w:val="Clickandtype"/>
              <w:rPr>
                <w:rFonts w:cs="Tahoma"/>
              </w:rPr>
            </w:pPr>
            <w:r>
              <w:rPr>
                <w:rFonts w:cs="Tahoma"/>
              </w:rPr>
              <w:t>A test case used to test AddView method without the optional parameters.</w:t>
            </w:r>
          </w:p>
        </w:tc>
      </w:tr>
      <w:tr w:rsidR="00950C71" w14:paraId="55D8DC67" w14:textId="77777777" w:rsidTr="00274FAE">
        <w:tc>
          <w:tcPr>
            <w:tcW w:w="1998" w:type="dxa"/>
            <w:shd w:val="pct15" w:color="auto" w:fill="auto"/>
          </w:tcPr>
          <w:p w14:paraId="49BA834A" w14:textId="77777777" w:rsidR="00950C71" w:rsidRDefault="00950C71" w:rsidP="00AB3747">
            <w:pPr>
              <w:pStyle w:val="Clickandtype"/>
              <w:rPr>
                <w:rFonts w:cs="Tahoma"/>
                <w:b/>
              </w:rPr>
            </w:pPr>
            <w:r>
              <w:rPr>
                <w:rFonts w:cs="Tahoma"/>
                <w:b/>
              </w:rPr>
              <w:t>Prerequisites</w:t>
            </w:r>
          </w:p>
        </w:tc>
        <w:tc>
          <w:tcPr>
            <w:tcW w:w="7466" w:type="dxa"/>
          </w:tcPr>
          <w:p w14:paraId="134B967C" w14:textId="77777777" w:rsidR="00950C71" w:rsidRDefault="00950C71" w:rsidP="00AB3747">
            <w:r w:rsidRPr="00FB57CB">
              <w:t>Common prerequisites</w:t>
            </w:r>
          </w:p>
        </w:tc>
      </w:tr>
      <w:tr w:rsidR="00950C71" w14:paraId="2166D3B7" w14:textId="77777777" w:rsidTr="00274FAE">
        <w:tc>
          <w:tcPr>
            <w:tcW w:w="1998" w:type="dxa"/>
            <w:shd w:val="pct15" w:color="auto" w:fill="auto"/>
          </w:tcPr>
          <w:p w14:paraId="7B8C2E96" w14:textId="414E1540" w:rsidR="00950C71" w:rsidRDefault="004F6A5D" w:rsidP="00AB3747">
            <w:pPr>
              <w:pStyle w:val="Clickandtype"/>
              <w:rPr>
                <w:rFonts w:cs="Tahoma"/>
                <w:b/>
              </w:rPr>
            </w:pPr>
            <w:r>
              <w:rPr>
                <w:rFonts w:cs="Tahoma"/>
                <w:b/>
              </w:rPr>
              <w:t xml:space="preserve">Test execution </w:t>
            </w:r>
            <w:r>
              <w:rPr>
                <w:rFonts w:cs="Tahoma"/>
                <w:b/>
              </w:rPr>
              <w:lastRenderedPageBreak/>
              <w:t>steps</w:t>
            </w:r>
          </w:p>
        </w:tc>
        <w:tc>
          <w:tcPr>
            <w:tcW w:w="7466" w:type="dxa"/>
          </w:tcPr>
          <w:p w14:paraId="4BE42228" w14:textId="2FE40EDF" w:rsidR="00950C71" w:rsidRDefault="00350BBE" w:rsidP="00C00E70">
            <w:pPr>
              <w:numPr>
                <w:ilvl w:val="0"/>
                <w:numId w:val="31"/>
              </w:numPr>
              <w:spacing w:after="0"/>
              <w:ind w:right="720"/>
            </w:pPr>
            <w:r>
              <w:lastRenderedPageBreak/>
              <w:t>Call the protocol adapter method</w:t>
            </w:r>
            <w:r w:rsidR="00950C71">
              <w:t xml:space="preserve"> AddView </w:t>
            </w:r>
            <w:r w:rsidR="00950C71" w:rsidRPr="00E67BF7">
              <w:t>without the optional parameters to add a list view.</w:t>
            </w:r>
          </w:p>
          <w:p w14:paraId="09FF4781" w14:textId="3FFE16F5" w:rsidR="00950C71" w:rsidRDefault="00350BBE" w:rsidP="00C00E70">
            <w:pPr>
              <w:numPr>
                <w:ilvl w:val="0"/>
                <w:numId w:val="31"/>
              </w:numPr>
              <w:spacing w:after="0"/>
              <w:ind w:right="720"/>
            </w:pPr>
            <w:r>
              <w:lastRenderedPageBreak/>
              <w:t>Call the protocol adapter method</w:t>
            </w:r>
            <w:r w:rsidR="00950C71">
              <w:t xml:space="preserve"> GetView to get the list view created above.</w:t>
            </w:r>
          </w:p>
        </w:tc>
      </w:tr>
      <w:tr w:rsidR="00950C71" w14:paraId="277DE551" w14:textId="77777777" w:rsidTr="00274FAE">
        <w:tc>
          <w:tcPr>
            <w:tcW w:w="1998" w:type="dxa"/>
            <w:shd w:val="pct15" w:color="auto" w:fill="auto"/>
          </w:tcPr>
          <w:p w14:paraId="00D4E1A3" w14:textId="77777777" w:rsidR="00950C71" w:rsidRDefault="00950C71" w:rsidP="00AB3747">
            <w:pPr>
              <w:pStyle w:val="Clickandtype"/>
              <w:rPr>
                <w:rFonts w:cs="Tahoma"/>
                <w:b/>
              </w:rPr>
            </w:pPr>
            <w:r>
              <w:rPr>
                <w:rFonts w:cs="Tahoma"/>
                <w:b/>
              </w:rPr>
              <w:lastRenderedPageBreak/>
              <w:t>Cleanup</w:t>
            </w:r>
          </w:p>
        </w:tc>
        <w:tc>
          <w:tcPr>
            <w:tcW w:w="7466" w:type="dxa"/>
          </w:tcPr>
          <w:p w14:paraId="01E0C8A4" w14:textId="77777777" w:rsidR="00950C71" w:rsidRDefault="00950C71" w:rsidP="00AB3747">
            <w:r w:rsidRPr="00FB57CB">
              <w:t>Common cleanup</w:t>
            </w:r>
          </w:p>
        </w:tc>
      </w:tr>
    </w:tbl>
    <w:p w14:paraId="749BF439" w14:textId="00ADC4A8" w:rsidR="00950C71" w:rsidRPr="007659D0" w:rsidRDefault="00950C71" w:rsidP="007659D0">
      <w:pPr>
        <w:pStyle w:val="LWPTableCaption"/>
        <w:suppressLineNumbers/>
        <w:rPr>
          <w:rFonts w:eastAsiaTheme="minorEastAsia"/>
          <w:b w:val="0"/>
        </w:rPr>
      </w:pPr>
      <w:r w:rsidRPr="007E7680">
        <w:rPr>
          <w:rFonts w:eastAsiaTheme="minorEastAsia"/>
        </w:rPr>
        <w:t>MSVIEWSS_S01_TC16_AddView_</w:t>
      </w:r>
      <w:r w:rsidRPr="007E7680">
        <w:rPr>
          <w:rFonts w:eastAsiaTheme="minorEastAsia"/>
          <w:lang w:eastAsia="zh-CN"/>
        </w:rPr>
        <w:t>WithoutOptionalPara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6036D7CF" w14:textId="77777777" w:rsidTr="00274FAE">
        <w:tc>
          <w:tcPr>
            <w:tcW w:w="9464" w:type="dxa"/>
            <w:gridSpan w:val="2"/>
            <w:shd w:val="pct15" w:color="auto" w:fill="auto"/>
          </w:tcPr>
          <w:p w14:paraId="1DF52270" w14:textId="77777777" w:rsidR="00950C71" w:rsidRDefault="00950C71" w:rsidP="00AB3747">
            <w:pPr>
              <w:pStyle w:val="Clickandtype"/>
              <w:rPr>
                <w:rFonts w:cs="Tahoma"/>
              </w:rPr>
            </w:pPr>
            <w:r>
              <w:rPr>
                <w:b/>
                <w:bCs/>
              </w:rPr>
              <w:t>S01_AddDeleteViews</w:t>
            </w:r>
          </w:p>
        </w:tc>
      </w:tr>
      <w:tr w:rsidR="00950C71" w14:paraId="53BD1EE1" w14:textId="77777777" w:rsidTr="00274FAE">
        <w:tc>
          <w:tcPr>
            <w:tcW w:w="1998" w:type="dxa"/>
            <w:shd w:val="pct15" w:color="auto" w:fill="auto"/>
          </w:tcPr>
          <w:p w14:paraId="33021816" w14:textId="60BEAB35" w:rsidR="00950C71" w:rsidRDefault="004F6A5D" w:rsidP="00AB3747">
            <w:pPr>
              <w:pStyle w:val="Clickandtype"/>
              <w:rPr>
                <w:rFonts w:cs="Tahoma"/>
                <w:b/>
              </w:rPr>
            </w:pPr>
            <w:r>
              <w:rPr>
                <w:rFonts w:cs="Tahoma"/>
                <w:b/>
              </w:rPr>
              <w:t>Test case ID</w:t>
            </w:r>
          </w:p>
        </w:tc>
        <w:tc>
          <w:tcPr>
            <w:tcW w:w="7466" w:type="dxa"/>
          </w:tcPr>
          <w:p w14:paraId="7262CF71" w14:textId="77777777" w:rsidR="00950C71" w:rsidRDefault="00950C71" w:rsidP="00AB3747">
            <w:pPr>
              <w:pStyle w:val="Clickandtype"/>
              <w:rPr>
                <w:rFonts w:cs="Tahoma"/>
              </w:rPr>
            </w:pPr>
            <w:r>
              <w:rPr>
                <w:rFonts w:cs="Tahoma"/>
              </w:rPr>
              <w:t>MSVIEWSS_S01_TC17_DeleteView_Success</w:t>
            </w:r>
          </w:p>
        </w:tc>
      </w:tr>
      <w:tr w:rsidR="00950C71" w14:paraId="6ECA95BE" w14:textId="77777777" w:rsidTr="00274FAE">
        <w:tc>
          <w:tcPr>
            <w:tcW w:w="1998" w:type="dxa"/>
            <w:shd w:val="pct15" w:color="auto" w:fill="auto"/>
          </w:tcPr>
          <w:p w14:paraId="19568F1C" w14:textId="77777777" w:rsidR="00950C71" w:rsidRDefault="00950C71" w:rsidP="00AB3747">
            <w:pPr>
              <w:pStyle w:val="Clickandtype"/>
              <w:rPr>
                <w:rFonts w:cs="Tahoma"/>
                <w:b/>
              </w:rPr>
            </w:pPr>
            <w:r>
              <w:rPr>
                <w:rFonts w:cs="Tahoma"/>
                <w:b/>
              </w:rPr>
              <w:t xml:space="preserve">Description </w:t>
            </w:r>
          </w:p>
        </w:tc>
        <w:tc>
          <w:tcPr>
            <w:tcW w:w="7466" w:type="dxa"/>
          </w:tcPr>
          <w:p w14:paraId="28BCD1D5" w14:textId="77777777" w:rsidR="00950C71" w:rsidRDefault="00950C71" w:rsidP="00AB3747">
            <w:pPr>
              <w:pStyle w:val="Clickandtype"/>
              <w:rPr>
                <w:rFonts w:cs="Tahoma"/>
              </w:rPr>
            </w:pPr>
            <w:r>
              <w:rPr>
                <w:rFonts w:cs="Tahoma"/>
              </w:rPr>
              <w:t>A test case used to test DeleteView method successful with valid parameters.</w:t>
            </w:r>
          </w:p>
        </w:tc>
      </w:tr>
      <w:tr w:rsidR="00950C71" w14:paraId="7A3F69B7" w14:textId="77777777" w:rsidTr="00274FAE">
        <w:tc>
          <w:tcPr>
            <w:tcW w:w="1998" w:type="dxa"/>
            <w:shd w:val="pct15" w:color="auto" w:fill="auto"/>
          </w:tcPr>
          <w:p w14:paraId="6CDF9128" w14:textId="77777777" w:rsidR="00950C71" w:rsidRDefault="00950C71" w:rsidP="00AB3747">
            <w:pPr>
              <w:pStyle w:val="Clickandtype"/>
              <w:rPr>
                <w:rFonts w:cs="Tahoma"/>
                <w:b/>
              </w:rPr>
            </w:pPr>
            <w:r>
              <w:rPr>
                <w:rFonts w:cs="Tahoma"/>
                <w:b/>
              </w:rPr>
              <w:t>Prerequisites</w:t>
            </w:r>
          </w:p>
        </w:tc>
        <w:tc>
          <w:tcPr>
            <w:tcW w:w="7466" w:type="dxa"/>
          </w:tcPr>
          <w:p w14:paraId="57D0A464" w14:textId="77777777" w:rsidR="00950C71" w:rsidRDefault="00950C71" w:rsidP="00AB3747">
            <w:r w:rsidRPr="00FB57CB">
              <w:t>Common prerequisites</w:t>
            </w:r>
          </w:p>
        </w:tc>
      </w:tr>
      <w:tr w:rsidR="00950C71" w14:paraId="2F6E25B9" w14:textId="77777777" w:rsidTr="00274FAE">
        <w:tc>
          <w:tcPr>
            <w:tcW w:w="1998" w:type="dxa"/>
            <w:shd w:val="pct15" w:color="auto" w:fill="auto"/>
          </w:tcPr>
          <w:p w14:paraId="6DC78611" w14:textId="5D4E53B7" w:rsidR="00950C71" w:rsidRDefault="004F6A5D" w:rsidP="00AB3747">
            <w:pPr>
              <w:pStyle w:val="Clickandtype"/>
              <w:rPr>
                <w:rFonts w:cs="Tahoma"/>
                <w:b/>
              </w:rPr>
            </w:pPr>
            <w:r>
              <w:rPr>
                <w:rFonts w:cs="Tahoma"/>
                <w:b/>
              </w:rPr>
              <w:t>Test execution steps</w:t>
            </w:r>
          </w:p>
        </w:tc>
        <w:tc>
          <w:tcPr>
            <w:tcW w:w="7466" w:type="dxa"/>
          </w:tcPr>
          <w:p w14:paraId="1A6F2C4B" w14:textId="17F53301" w:rsidR="00950C71" w:rsidRDefault="00350BBE" w:rsidP="00C00E70">
            <w:pPr>
              <w:numPr>
                <w:ilvl w:val="0"/>
                <w:numId w:val="32"/>
              </w:numPr>
              <w:spacing w:after="0"/>
              <w:ind w:right="720"/>
            </w:pPr>
            <w:r>
              <w:t>Call the protocol adapter method</w:t>
            </w:r>
            <w:r w:rsidR="00950C71">
              <w:t xml:space="preserve"> AddView to add a list view for the specified list on the server.</w:t>
            </w:r>
          </w:p>
          <w:p w14:paraId="3603054D" w14:textId="3ABE23D4" w:rsidR="00950C71" w:rsidRDefault="00350BBE" w:rsidP="00C00E70">
            <w:pPr>
              <w:numPr>
                <w:ilvl w:val="0"/>
                <w:numId w:val="32"/>
              </w:numPr>
              <w:spacing w:after="0"/>
              <w:ind w:right="720"/>
            </w:pPr>
            <w:r>
              <w:t>Call the protocol adapter method</w:t>
            </w:r>
            <w:r w:rsidR="00950C71">
              <w:t xml:space="preserve"> GetView to get the list view created above.</w:t>
            </w:r>
          </w:p>
          <w:p w14:paraId="2CEF1C76" w14:textId="363C8121" w:rsidR="00950C71" w:rsidRDefault="00350BBE" w:rsidP="00C00E70">
            <w:pPr>
              <w:numPr>
                <w:ilvl w:val="0"/>
                <w:numId w:val="32"/>
              </w:numPr>
              <w:spacing w:after="0"/>
              <w:ind w:right="720"/>
            </w:pPr>
            <w:r>
              <w:t>Call the protocol adapter method</w:t>
            </w:r>
            <w:r w:rsidR="00950C71">
              <w:t xml:space="preserve"> DeleteView </w:t>
            </w:r>
            <w:r w:rsidR="00950C71" w:rsidRPr="00290077">
              <w:t>with valid parameters</w:t>
            </w:r>
            <w:r w:rsidR="00950C71">
              <w:t xml:space="preserve"> to delete the list view created above.</w:t>
            </w:r>
          </w:p>
          <w:p w14:paraId="6C23AB43" w14:textId="111F85BF" w:rsidR="00950C71" w:rsidRDefault="00350BBE" w:rsidP="00C00E70">
            <w:pPr>
              <w:numPr>
                <w:ilvl w:val="0"/>
                <w:numId w:val="32"/>
              </w:numPr>
              <w:spacing w:after="0"/>
              <w:ind w:right="720"/>
            </w:pPr>
            <w:r>
              <w:t>Call the protocol adapter method</w:t>
            </w:r>
            <w:r w:rsidR="00950C71">
              <w:t xml:space="preserve"> GetView to get the list view </w:t>
            </w:r>
            <w:r w:rsidR="00950C71" w:rsidRPr="00C07352">
              <w:t>deleted</w:t>
            </w:r>
            <w:r w:rsidR="00950C71">
              <w:t xml:space="preserve"> above</w:t>
            </w:r>
            <w:r w:rsidR="00950C71" w:rsidRPr="00C07352">
              <w:t>.</w:t>
            </w:r>
          </w:p>
        </w:tc>
      </w:tr>
      <w:tr w:rsidR="00950C71" w14:paraId="6D25A8F9" w14:textId="77777777" w:rsidTr="00274FAE">
        <w:tc>
          <w:tcPr>
            <w:tcW w:w="1998" w:type="dxa"/>
            <w:shd w:val="pct15" w:color="auto" w:fill="auto"/>
          </w:tcPr>
          <w:p w14:paraId="2FA9F1C4" w14:textId="77777777" w:rsidR="00950C71" w:rsidRDefault="00950C71" w:rsidP="00AB3747">
            <w:pPr>
              <w:pStyle w:val="Clickandtype"/>
              <w:rPr>
                <w:rFonts w:cs="Tahoma"/>
                <w:b/>
              </w:rPr>
            </w:pPr>
            <w:r>
              <w:rPr>
                <w:rFonts w:cs="Tahoma"/>
                <w:b/>
              </w:rPr>
              <w:t>Cleanup</w:t>
            </w:r>
          </w:p>
        </w:tc>
        <w:tc>
          <w:tcPr>
            <w:tcW w:w="7466" w:type="dxa"/>
          </w:tcPr>
          <w:p w14:paraId="25ACB197" w14:textId="77777777" w:rsidR="00950C71" w:rsidRDefault="00950C71" w:rsidP="00AB3747">
            <w:r w:rsidRPr="00FB57CB">
              <w:t>Common cleanup</w:t>
            </w:r>
          </w:p>
        </w:tc>
      </w:tr>
    </w:tbl>
    <w:p w14:paraId="47F52A76" w14:textId="61FDA611" w:rsidR="00950C71" w:rsidRPr="007659D0" w:rsidRDefault="00950C71" w:rsidP="007659D0">
      <w:pPr>
        <w:pStyle w:val="LWPTableCaption"/>
        <w:suppressLineNumbers/>
        <w:rPr>
          <w:rFonts w:eastAsiaTheme="minorEastAsia"/>
          <w:b w:val="0"/>
          <w:lang w:eastAsia="zh-CN"/>
        </w:rPr>
      </w:pPr>
      <w:r w:rsidRPr="007E7680">
        <w:rPr>
          <w:rFonts w:eastAsiaTheme="minorEastAsia"/>
        </w:rPr>
        <w:t>MSVIEWSS_S01_TC17_</w:t>
      </w:r>
      <w:r w:rsidRPr="007E7680">
        <w:rPr>
          <w:rFonts w:eastAsiaTheme="minorEastAsia"/>
          <w:lang w:eastAsia="zh-CN"/>
        </w:rPr>
        <w:t>DeleteView</w:t>
      </w:r>
      <w:r w:rsidRPr="007E7680">
        <w:rPr>
          <w:rFonts w:eastAsiaTheme="minorEastAsia"/>
        </w:rPr>
        <w:t>_Succes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512C07BB" w14:textId="77777777" w:rsidTr="00274FAE">
        <w:tc>
          <w:tcPr>
            <w:tcW w:w="9464" w:type="dxa"/>
            <w:gridSpan w:val="2"/>
            <w:shd w:val="pct15" w:color="auto" w:fill="auto"/>
          </w:tcPr>
          <w:p w14:paraId="236ABEF2" w14:textId="77777777" w:rsidR="00950C71" w:rsidRDefault="00950C71" w:rsidP="00AB3747">
            <w:pPr>
              <w:pStyle w:val="Clickandtype"/>
              <w:rPr>
                <w:rFonts w:cs="Tahoma"/>
              </w:rPr>
            </w:pPr>
            <w:r>
              <w:rPr>
                <w:b/>
                <w:bCs/>
              </w:rPr>
              <w:t>S01_AddDeleteViews</w:t>
            </w:r>
          </w:p>
        </w:tc>
      </w:tr>
      <w:tr w:rsidR="00950C71" w14:paraId="1A8E8A8A" w14:textId="77777777" w:rsidTr="00274FAE">
        <w:tc>
          <w:tcPr>
            <w:tcW w:w="1998" w:type="dxa"/>
            <w:shd w:val="pct15" w:color="auto" w:fill="auto"/>
          </w:tcPr>
          <w:p w14:paraId="21316528" w14:textId="59BE6958" w:rsidR="00950C71" w:rsidRDefault="004F6A5D" w:rsidP="00AB3747">
            <w:pPr>
              <w:pStyle w:val="Clickandtype"/>
              <w:rPr>
                <w:rFonts w:cs="Tahoma"/>
                <w:b/>
              </w:rPr>
            </w:pPr>
            <w:r>
              <w:rPr>
                <w:rFonts w:cs="Tahoma"/>
                <w:b/>
              </w:rPr>
              <w:t>Test case ID</w:t>
            </w:r>
          </w:p>
        </w:tc>
        <w:tc>
          <w:tcPr>
            <w:tcW w:w="7466" w:type="dxa"/>
          </w:tcPr>
          <w:p w14:paraId="7F02694C" w14:textId="77777777" w:rsidR="00950C71" w:rsidRDefault="00950C71" w:rsidP="00AB3747">
            <w:pPr>
              <w:pStyle w:val="Clickandtype"/>
              <w:rPr>
                <w:rFonts w:cs="Tahoma"/>
              </w:rPr>
            </w:pPr>
            <w:r>
              <w:rPr>
                <w:rFonts w:cs="Tahoma"/>
              </w:rPr>
              <w:t>MSVIEWSS_S01_TC18_DeleteView_InvalidListName</w:t>
            </w:r>
          </w:p>
        </w:tc>
      </w:tr>
      <w:tr w:rsidR="00950C71" w14:paraId="05239C55" w14:textId="77777777" w:rsidTr="00274FAE">
        <w:tc>
          <w:tcPr>
            <w:tcW w:w="1998" w:type="dxa"/>
            <w:shd w:val="pct15" w:color="auto" w:fill="auto"/>
          </w:tcPr>
          <w:p w14:paraId="69658242" w14:textId="77777777" w:rsidR="00950C71" w:rsidRDefault="00950C71" w:rsidP="00AB3747">
            <w:pPr>
              <w:pStyle w:val="Clickandtype"/>
              <w:rPr>
                <w:rFonts w:cs="Tahoma"/>
                <w:b/>
              </w:rPr>
            </w:pPr>
            <w:r>
              <w:rPr>
                <w:rFonts w:cs="Tahoma"/>
                <w:b/>
              </w:rPr>
              <w:t xml:space="preserve">Description </w:t>
            </w:r>
          </w:p>
        </w:tc>
        <w:tc>
          <w:tcPr>
            <w:tcW w:w="7466" w:type="dxa"/>
          </w:tcPr>
          <w:p w14:paraId="76430BAB" w14:textId="77777777" w:rsidR="00950C71" w:rsidRDefault="00950C71" w:rsidP="00AB3747">
            <w:pPr>
              <w:pStyle w:val="Clickandtype"/>
              <w:rPr>
                <w:rFonts w:cs="Tahoma"/>
              </w:rPr>
            </w:pPr>
            <w:r>
              <w:rPr>
                <w:rFonts w:cs="Tahoma"/>
              </w:rPr>
              <w:t>A test case used to test DeleteView method with invalid listName parameter.</w:t>
            </w:r>
          </w:p>
        </w:tc>
      </w:tr>
      <w:tr w:rsidR="00950C71" w14:paraId="641B1200" w14:textId="77777777" w:rsidTr="00274FAE">
        <w:tc>
          <w:tcPr>
            <w:tcW w:w="1998" w:type="dxa"/>
            <w:shd w:val="pct15" w:color="auto" w:fill="auto"/>
          </w:tcPr>
          <w:p w14:paraId="42310A13" w14:textId="77777777" w:rsidR="00950C71" w:rsidRDefault="00950C71" w:rsidP="00AB3747">
            <w:pPr>
              <w:pStyle w:val="Clickandtype"/>
              <w:rPr>
                <w:rFonts w:cs="Tahoma"/>
                <w:b/>
              </w:rPr>
            </w:pPr>
            <w:r>
              <w:rPr>
                <w:rFonts w:cs="Tahoma"/>
                <w:b/>
              </w:rPr>
              <w:t>Prerequisites</w:t>
            </w:r>
          </w:p>
        </w:tc>
        <w:tc>
          <w:tcPr>
            <w:tcW w:w="7466" w:type="dxa"/>
          </w:tcPr>
          <w:p w14:paraId="6E5C4049" w14:textId="77777777" w:rsidR="00950C71" w:rsidRDefault="00950C71" w:rsidP="00AB3747">
            <w:r w:rsidRPr="00FB57CB">
              <w:t>Common prerequisites</w:t>
            </w:r>
          </w:p>
        </w:tc>
      </w:tr>
      <w:tr w:rsidR="00950C71" w14:paraId="2BE79C02" w14:textId="77777777" w:rsidTr="00274FAE">
        <w:tc>
          <w:tcPr>
            <w:tcW w:w="1998" w:type="dxa"/>
            <w:shd w:val="pct15" w:color="auto" w:fill="auto"/>
          </w:tcPr>
          <w:p w14:paraId="7D8E6FF9" w14:textId="7A00C520" w:rsidR="00950C71" w:rsidRDefault="004F6A5D" w:rsidP="00AB3747">
            <w:pPr>
              <w:pStyle w:val="Clickandtype"/>
              <w:rPr>
                <w:rFonts w:cs="Tahoma"/>
                <w:b/>
              </w:rPr>
            </w:pPr>
            <w:r>
              <w:rPr>
                <w:rFonts w:cs="Tahoma"/>
                <w:b/>
              </w:rPr>
              <w:t>Test execution steps</w:t>
            </w:r>
          </w:p>
        </w:tc>
        <w:tc>
          <w:tcPr>
            <w:tcW w:w="7466" w:type="dxa"/>
          </w:tcPr>
          <w:p w14:paraId="5C6AABD3" w14:textId="0FC58A82" w:rsidR="00950C71" w:rsidRDefault="00350BBE" w:rsidP="00C00E70">
            <w:pPr>
              <w:numPr>
                <w:ilvl w:val="0"/>
                <w:numId w:val="33"/>
              </w:numPr>
              <w:spacing w:after="0"/>
              <w:ind w:right="720"/>
            </w:pPr>
            <w:r>
              <w:t>Call the protocol adapter method</w:t>
            </w:r>
            <w:r w:rsidR="00950C71">
              <w:t xml:space="preserve"> AddView to add a list view for the specified list on the server.</w:t>
            </w:r>
          </w:p>
          <w:p w14:paraId="034EADF9" w14:textId="6DB30F06" w:rsidR="00950C71" w:rsidRDefault="00350BBE" w:rsidP="00C00E70">
            <w:pPr>
              <w:numPr>
                <w:ilvl w:val="0"/>
                <w:numId w:val="33"/>
              </w:numPr>
              <w:spacing w:after="0"/>
              <w:ind w:right="720"/>
            </w:pPr>
            <w:r>
              <w:t>Call the protocol adapter method</w:t>
            </w:r>
            <w:r w:rsidR="00950C71">
              <w:t xml:space="preserve"> GetView to get the list view created above.</w:t>
            </w:r>
          </w:p>
          <w:p w14:paraId="7C74E7A5" w14:textId="02EBF234" w:rsidR="00950C71" w:rsidRDefault="00350BBE" w:rsidP="00C00E70">
            <w:pPr>
              <w:numPr>
                <w:ilvl w:val="0"/>
                <w:numId w:val="33"/>
              </w:numPr>
              <w:spacing w:after="0"/>
              <w:ind w:right="720"/>
            </w:pPr>
            <w:r>
              <w:t>Call the protocol adapter method</w:t>
            </w:r>
            <w:r w:rsidR="00950C71">
              <w:t xml:space="preserve"> DeleteView to </w:t>
            </w:r>
            <w:r w:rsidR="00950C71" w:rsidRPr="00D11CE4">
              <w:t>delete the list view with an invalid listName</w:t>
            </w:r>
            <w:r w:rsidR="00517630">
              <w:rPr>
                <w:rFonts w:eastAsiaTheme="minorEastAsia" w:hint="eastAsia"/>
                <w:lang w:eastAsia="zh-CN"/>
              </w:rPr>
              <w:t>, expecting a SOAP fault from the server</w:t>
            </w:r>
            <w:r w:rsidR="00950C71" w:rsidRPr="00D11CE4">
              <w:t>.</w:t>
            </w:r>
          </w:p>
        </w:tc>
      </w:tr>
      <w:tr w:rsidR="00950C71" w14:paraId="304A2105" w14:textId="77777777" w:rsidTr="00274FAE">
        <w:tc>
          <w:tcPr>
            <w:tcW w:w="1998" w:type="dxa"/>
            <w:shd w:val="pct15" w:color="auto" w:fill="auto"/>
          </w:tcPr>
          <w:p w14:paraId="6F58B4E4" w14:textId="77777777" w:rsidR="00950C71" w:rsidRDefault="00950C71" w:rsidP="00AB3747">
            <w:pPr>
              <w:pStyle w:val="Clickandtype"/>
              <w:rPr>
                <w:rFonts w:cs="Tahoma"/>
                <w:b/>
              </w:rPr>
            </w:pPr>
            <w:r>
              <w:rPr>
                <w:rFonts w:cs="Tahoma"/>
                <w:b/>
              </w:rPr>
              <w:t>Cleanup</w:t>
            </w:r>
          </w:p>
        </w:tc>
        <w:tc>
          <w:tcPr>
            <w:tcW w:w="7466" w:type="dxa"/>
          </w:tcPr>
          <w:p w14:paraId="39208990" w14:textId="77777777" w:rsidR="00950C71" w:rsidRDefault="00950C71" w:rsidP="00AB3747">
            <w:r w:rsidRPr="00FB57CB">
              <w:t>Common cleanup</w:t>
            </w:r>
          </w:p>
        </w:tc>
      </w:tr>
    </w:tbl>
    <w:p w14:paraId="366367F5" w14:textId="35B2F129" w:rsidR="00950C71" w:rsidRPr="007659D0" w:rsidRDefault="00950C71" w:rsidP="007659D0">
      <w:pPr>
        <w:pStyle w:val="LWPTableCaption"/>
        <w:suppressLineNumbers/>
        <w:rPr>
          <w:rFonts w:eastAsiaTheme="minorEastAsia"/>
          <w:b w:val="0"/>
        </w:rPr>
      </w:pPr>
      <w:r w:rsidRPr="007E7680">
        <w:rPr>
          <w:rFonts w:eastAsiaTheme="minorEastAsia"/>
        </w:rPr>
        <w:t>MSVIEWSS_S01_TC18_DeleteView_</w:t>
      </w:r>
      <w:r w:rsidRPr="007E7680">
        <w:rPr>
          <w:rFonts w:eastAsiaTheme="minorEastAsia"/>
          <w:lang w:eastAsia="zh-CN"/>
        </w:rPr>
        <w:t>Invalid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50C71" w14:paraId="43D12B3E" w14:textId="77777777" w:rsidTr="00274FAE">
        <w:tc>
          <w:tcPr>
            <w:tcW w:w="9464" w:type="dxa"/>
            <w:gridSpan w:val="2"/>
            <w:shd w:val="pct15" w:color="auto" w:fill="auto"/>
          </w:tcPr>
          <w:p w14:paraId="1E97E24B" w14:textId="77777777" w:rsidR="00950C71" w:rsidRDefault="00950C71" w:rsidP="00AB3747">
            <w:pPr>
              <w:pStyle w:val="Clickandtype"/>
              <w:rPr>
                <w:rFonts w:cs="Tahoma"/>
              </w:rPr>
            </w:pPr>
            <w:r>
              <w:rPr>
                <w:b/>
                <w:bCs/>
              </w:rPr>
              <w:t>S01_AddDeleteViews</w:t>
            </w:r>
          </w:p>
        </w:tc>
      </w:tr>
      <w:tr w:rsidR="00950C71" w14:paraId="137DF138" w14:textId="77777777" w:rsidTr="00274FAE">
        <w:tc>
          <w:tcPr>
            <w:tcW w:w="1998" w:type="dxa"/>
            <w:shd w:val="pct15" w:color="auto" w:fill="auto"/>
          </w:tcPr>
          <w:p w14:paraId="4A74B4C0" w14:textId="31477505" w:rsidR="00950C71" w:rsidRDefault="004F6A5D" w:rsidP="00AB3747">
            <w:pPr>
              <w:pStyle w:val="Clickandtype"/>
              <w:rPr>
                <w:rFonts w:cs="Tahoma"/>
                <w:b/>
              </w:rPr>
            </w:pPr>
            <w:r>
              <w:rPr>
                <w:rFonts w:cs="Tahoma"/>
                <w:b/>
              </w:rPr>
              <w:t>Test case ID</w:t>
            </w:r>
          </w:p>
        </w:tc>
        <w:tc>
          <w:tcPr>
            <w:tcW w:w="7466" w:type="dxa"/>
          </w:tcPr>
          <w:p w14:paraId="7A4711AC" w14:textId="77777777" w:rsidR="00950C71" w:rsidRDefault="00950C71" w:rsidP="00AB3747">
            <w:pPr>
              <w:pStyle w:val="Clickandtype"/>
              <w:rPr>
                <w:rFonts w:cs="Tahoma"/>
              </w:rPr>
            </w:pPr>
            <w:r>
              <w:rPr>
                <w:rFonts w:cs="Tahoma"/>
              </w:rPr>
              <w:t>MSVIEWSS_S01_TC19_DeleteView_WithoutOptionalParameters</w:t>
            </w:r>
          </w:p>
        </w:tc>
      </w:tr>
      <w:tr w:rsidR="00950C71" w14:paraId="4B3E2759" w14:textId="77777777" w:rsidTr="00274FAE">
        <w:tc>
          <w:tcPr>
            <w:tcW w:w="1998" w:type="dxa"/>
            <w:shd w:val="pct15" w:color="auto" w:fill="auto"/>
          </w:tcPr>
          <w:p w14:paraId="619B9CE0" w14:textId="77777777" w:rsidR="00950C71" w:rsidRDefault="00950C71" w:rsidP="00AB3747">
            <w:pPr>
              <w:pStyle w:val="Clickandtype"/>
              <w:rPr>
                <w:rFonts w:cs="Tahoma"/>
                <w:b/>
              </w:rPr>
            </w:pPr>
            <w:r>
              <w:rPr>
                <w:rFonts w:cs="Tahoma"/>
                <w:b/>
              </w:rPr>
              <w:t xml:space="preserve">Description </w:t>
            </w:r>
          </w:p>
        </w:tc>
        <w:tc>
          <w:tcPr>
            <w:tcW w:w="7466" w:type="dxa"/>
          </w:tcPr>
          <w:p w14:paraId="29DE2BAC" w14:textId="77777777" w:rsidR="00950C71" w:rsidRDefault="00950C71" w:rsidP="00AB3747">
            <w:pPr>
              <w:pStyle w:val="Clickandtype"/>
              <w:rPr>
                <w:rFonts w:cs="Tahoma"/>
              </w:rPr>
            </w:pPr>
            <w:r>
              <w:rPr>
                <w:rFonts w:cs="Tahoma"/>
              </w:rPr>
              <w:t>A test case used to test DeleteView method without the optional parameters.</w:t>
            </w:r>
          </w:p>
        </w:tc>
      </w:tr>
      <w:tr w:rsidR="00950C71" w14:paraId="65E20F56" w14:textId="77777777" w:rsidTr="00274FAE">
        <w:tc>
          <w:tcPr>
            <w:tcW w:w="1998" w:type="dxa"/>
            <w:shd w:val="pct15" w:color="auto" w:fill="auto"/>
          </w:tcPr>
          <w:p w14:paraId="2A784E36" w14:textId="77777777" w:rsidR="00950C71" w:rsidRDefault="00950C71" w:rsidP="00AB3747">
            <w:pPr>
              <w:pStyle w:val="Clickandtype"/>
              <w:rPr>
                <w:rFonts w:cs="Tahoma"/>
                <w:b/>
              </w:rPr>
            </w:pPr>
            <w:r>
              <w:rPr>
                <w:rFonts w:cs="Tahoma"/>
                <w:b/>
              </w:rPr>
              <w:t>Prerequisites</w:t>
            </w:r>
          </w:p>
        </w:tc>
        <w:tc>
          <w:tcPr>
            <w:tcW w:w="7466" w:type="dxa"/>
          </w:tcPr>
          <w:p w14:paraId="645D2F07" w14:textId="77777777" w:rsidR="00950C71" w:rsidRDefault="00950C71" w:rsidP="00AB3747">
            <w:r w:rsidRPr="00FB57CB">
              <w:t>Common prerequisites</w:t>
            </w:r>
          </w:p>
        </w:tc>
      </w:tr>
      <w:tr w:rsidR="00950C71" w14:paraId="402DF012" w14:textId="77777777" w:rsidTr="00274FAE">
        <w:tc>
          <w:tcPr>
            <w:tcW w:w="1998" w:type="dxa"/>
            <w:shd w:val="pct15" w:color="auto" w:fill="auto"/>
          </w:tcPr>
          <w:p w14:paraId="2C733062" w14:textId="69EE187D" w:rsidR="00950C71" w:rsidRDefault="004F6A5D" w:rsidP="00AB3747">
            <w:pPr>
              <w:pStyle w:val="Clickandtype"/>
              <w:rPr>
                <w:rFonts w:cs="Tahoma"/>
                <w:b/>
              </w:rPr>
            </w:pPr>
            <w:r>
              <w:rPr>
                <w:rFonts w:cs="Tahoma"/>
                <w:b/>
              </w:rPr>
              <w:t>Test execution steps</w:t>
            </w:r>
          </w:p>
        </w:tc>
        <w:tc>
          <w:tcPr>
            <w:tcW w:w="7466" w:type="dxa"/>
          </w:tcPr>
          <w:p w14:paraId="488975ED" w14:textId="638E8B78" w:rsidR="00950C71" w:rsidRDefault="00350BBE" w:rsidP="00765F04">
            <w:pPr>
              <w:numPr>
                <w:ilvl w:val="0"/>
                <w:numId w:val="34"/>
              </w:numPr>
              <w:spacing w:after="0"/>
              <w:ind w:right="720"/>
            </w:pPr>
            <w:r>
              <w:t>C</w:t>
            </w:r>
            <w:r w:rsidR="008A375E">
              <w:rPr>
                <w:rFonts w:eastAsiaTheme="minorEastAsia" w:hint="eastAsia"/>
                <w:lang w:eastAsia="zh-CN"/>
              </w:rPr>
              <w:t>all</w:t>
            </w:r>
            <w:r>
              <w:t xml:space="preserve"> the protocol adapter method</w:t>
            </w:r>
            <w:r w:rsidR="00950C71">
              <w:t xml:space="preserve"> AddView to add a default list view for the specified list on the server.</w:t>
            </w:r>
          </w:p>
          <w:p w14:paraId="5C7DD4D2" w14:textId="6040934E" w:rsidR="00950C71" w:rsidRDefault="00350BBE" w:rsidP="00C00E70">
            <w:pPr>
              <w:numPr>
                <w:ilvl w:val="0"/>
                <w:numId w:val="34"/>
              </w:numPr>
              <w:spacing w:after="0"/>
              <w:ind w:right="720"/>
            </w:pPr>
            <w:r>
              <w:t>Call the protocol adapter method</w:t>
            </w:r>
            <w:r w:rsidR="00950C71">
              <w:t xml:space="preserve"> DeleteView </w:t>
            </w:r>
            <w:r w:rsidR="00950C71" w:rsidRPr="009C6C76">
              <w:t>with a null viewName</w:t>
            </w:r>
            <w:r w:rsidR="00950C71">
              <w:t>.</w:t>
            </w:r>
          </w:p>
          <w:p w14:paraId="625A6051" w14:textId="03E4FAD3" w:rsidR="00950C71" w:rsidRDefault="00350BBE" w:rsidP="00C00E70">
            <w:pPr>
              <w:numPr>
                <w:ilvl w:val="0"/>
                <w:numId w:val="34"/>
              </w:numPr>
              <w:spacing w:after="0"/>
              <w:ind w:right="720"/>
            </w:pPr>
            <w:r>
              <w:t>Call the protocol adapter method</w:t>
            </w:r>
            <w:r w:rsidR="00950C71">
              <w:t xml:space="preserve"> GetView to </w:t>
            </w:r>
            <w:r w:rsidR="00950C71" w:rsidRPr="009C6C76">
              <w:t>get the default list view deleted above.</w:t>
            </w:r>
          </w:p>
        </w:tc>
      </w:tr>
      <w:tr w:rsidR="00950C71" w14:paraId="36CE50D3" w14:textId="77777777" w:rsidTr="00274FAE">
        <w:tc>
          <w:tcPr>
            <w:tcW w:w="1998" w:type="dxa"/>
            <w:shd w:val="pct15" w:color="auto" w:fill="auto"/>
          </w:tcPr>
          <w:p w14:paraId="3D5FCAEA" w14:textId="77777777" w:rsidR="00950C71" w:rsidRDefault="00950C71" w:rsidP="00AB3747">
            <w:pPr>
              <w:pStyle w:val="Clickandtype"/>
              <w:rPr>
                <w:rFonts w:cs="Tahoma"/>
                <w:b/>
              </w:rPr>
            </w:pPr>
            <w:r>
              <w:rPr>
                <w:rFonts w:cs="Tahoma"/>
                <w:b/>
              </w:rPr>
              <w:t>Cleanup</w:t>
            </w:r>
          </w:p>
        </w:tc>
        <w:tc>
          <w:tcPr>
            <w:tcW w:w="7466" w:type="dxa"/>
          </w:tcPr>
          <w:p w14:paraId="1EF84DD3" w14:textId="77777777" w:rsidR="00950C71" w:rsidRDefault="00950C71" w:rsidP="00AB3747">
            <w:r w:rsidRPr="00FB57CB">
              <w:t>Common cleanup</w:t>
            </w:r>
          </w:p>
        </w:tc>
      </w:tr>
    </w:tbl>
    <w:p w14:paraId="23FF78D5" w14:textId="77777777" w:rsidR="00950C71" w:rsidRDefault="00950C71" w:rsidP="00950C71">
      <w:pPr>
        <w:pStyle w:val="LWPTableCaption"/>
        <w:suppressLineNumbers/>
        <w:rPr>
          <w:rFonts w:eastAsiaTheme="minorEastAsia"/>
          <w:lang w:eastAsia="zh-CN"/>
        </w:rPr>
      </w:pPr>
      <w:r w:rsidRPr="007E7680">
        <w:rPr>
          <w:rFonts w:eastAsiaTheme="minorEastAsia"/>
        </w:rPr>
        <w:lastRenderedPageBreak/>
        <w:t>MSVIEWSS_S01_TC19_DeleteView_</w:t>
      </w:r>
      <w:r w:rsidRPr="007E7680">
        <w:rPr>
          <w:rFonts w:eastAsiaTheme="minorEastAsia"/>
          <w:lang w:eastAsia="zh-CN"/>
        </w:rPr>
        <w:t>WithoutOptionalPara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967913" w14:paraId="6E1966BB" w14:textId="77777777" w:rsidTr="0046430C">
        <w:tc>
          <w:tcPr>
            <w:tcW w:w="9464" w:type="dxa"/>
            <w:gridSpan w:val="2"/>
            <w:shd w:val="pct15" w:color="auto" w:fill="auto"/>
          </w:tcPr>
          <w:p w14:paraId="7CF56B11" w14:textId="77777777" w:rsidR="00967913" w:rsidRDefault="00967913" w:rsidP="0046430C">
            <w:pPr>
              <w:pStyle w:val="Clickandtype"/>
              <w:rPr>
                <w:rFonts w:cs="Tahoma"/>
              </w:rPr>
            </w:pPr>
            <w:r>
              <w:rPr>
                <w:b/>
                <w:bCs/>
              </w:rPr>
              <w:t>S01_AddDeleteViews</w:t>
            </w:r>
          </w:p>
        </w:tc>
      </w:tr>
      <w:tr w:rsidR="00967913" w14:paraId="0750F9B0" w14:textId="77777777" w:rsidTr="0046430C">
        <w:tc>
          <w:tcPr>
            <w:tcW w:w="1998" w:type="dxa"/>
            <w:shd w:val="pct15" w:color="auto" w:fill="auto"/>
          </w:tcPr>
          <w:p w14:paraId="5F870200" w14:textId="77777777" w:rsidR="00967913" w:rsidRDefault="00967913" w:rsidP="0046430C">
            <w:pPr>
              <w:pStyle w:val="Clickandtype"/>
              <w:rPr>
                <w:rFonts w:cs="Tahoma"/>
                <w:b/>
              </w:rPr>
            </w:pPr>
            <w:r>
              <w:rPr>
                <w:rFonts w:cs="Tahoma"/>
                <w:b/>
              </w:rPr>
              <w:t>Test case ID</w:t>
            </w:r>
          </w:p>
        </w:tc>
        <w:tc>
          <w:tcPr>
            <w:tcW w:w="7466" w:type="dxa"/>
          </w:tcPr>
          <w:p w14:paraId="5964B3C2" w14:textId="4772D793" w:rsidR="00967913" w:rsidRPr="00967913" w:rsidRDefault="00967913" w:rsidP="00967913">
            <w:pPr>
              <w:pStyle w:val="Clickandtype"/>
              <w:rPr>
                <w:rFonts w:eastAsiaTheme="minorEastAsia"/>
                <w:lang w:eastAsia="zh-CN"/>
              </w:rPr>
            </w:pPr>
            <w:r w:rsidRPr="00967913">
              <w:rPr>
                <w:rFonts w:cs="Tahoma"/>
              </w:rPr>
              <w:t>MSVIEWSS_S01_TC20_DeleteView_NoDefaultView</w:t>
            </w:r>
          </w:p>
        </w:tc>
      </w:tr>
      <w:tr w:rsidR="00967913" w14:paraId="28F2E56B" w14:textId="77777777" w:rsidTr="0046430C">
        <w:tc>
          <w:tcPr>
            <w:tcW w:w="1998" w:type="dxa"/>
            <w:shd w:val="pct15" w:color="auto" w:fill="auto"/>
          </w:tcPr>
          <w:p w14:paraId="4887911B" w14:textId="77777777" w:rsidR="00967913" w:rsidRDefault="00967913" w:rsidP="0046430C">
            <w:pPr>
              <w:pStyle w:val="Clickandtype"/>
              <w:rPr>
                <w:rFonts w:cs="Tahoma"/>
                <w:b/>
              </w:rPr>
            </w:pPr>
            <w:r>
              <w:rPr>
                <w:rFonts w:cs="Tahoma"/>
                <w:b/>
              </w:rPr>
              <w:t xml:space="preserve">Description </w:t>
            </w:r>
          </w:p>
        </w:tc>
        <w:tc>
          <w:tcPr>
            <w:tcW w:w="7466" w:type="dxa"/>
          </w:tcPr>
          <w:p w14:paraId="13D68D2E" w14:textId="685852FE" w:rsidR="00967913" w:rsidRDefault="00967913" w:rsidP="0046430C">
            <w:pPr>
              <w:pStyle w:val="Clickandtype"/>
              <w:rPr>
                <w:rFonts w:cs="Tahoma"/>
              </w:rPr>
            </w:pPr>
            <w:r w:rsidRPr="00967913">
              <w:rPr>
                <w:rFonts w:cs="Tahoma"/>
              </w:rPr>
              <w:t>A test case used to test DeleteView operation to delete the default view when there is no default view in the list.</w:t>
            </w:r>
          </w:p>
        </w:tc>
      </w:tr>
      <w:tr w:rsidR="00967913" w14:paraId="7B656848" w14:textId="77777777" w:rsidTr="0046430C">
        <w:tc>
          <w:tcPr>
            <w:tcW w:w="1998" w:type="dxa"/>
            <w:shd w:val="pct15" w:color="auto" w:fill="auto"/>
          </w:tcPr>
          <w:p w14:paraId="09580D32" w14:textId="77777777" w:rsidR="00967913" w:rsidRDefault="00967913" w:rsidP="0046430C">
            <w:pPr>
              <w:pStyle w:val="Clickandtype"/>
              <w:rPr>
                <w:rFonts w:cs="Tahoma"/>
                <w:b/>
              </w:rPr>
            </w:pPr>
            <w:r>
              <w:rPr>
                <w:rFonts w:cs="Tahoma"/>
                <w:b/>
              </w:rPr>
              <w:t>Prerequisites</w:t>
            </w:r>
          </w:p>
        </w:tc>
        <w:tc>
          <w:tcPr>
            <w:tcW w:w="7466" w:type="dxa"/>
          </w:tcPr>
          <w:p w14:paraId="11FEEA0B" w14:textId="77777777" w:rsidR="00967913" w:rsidRDefault="00967913" w:rsidP="0046430C">
            <w:r w:rsidRPr="00FB57CB">
              <w:t>Common prerequisites</w:t>
            </w:r>
          </w:p>
        </w:tc>
      </w:tr>
      <w:tr w:rsidR="00967913" w14:paraId="45B1C90C" w14:textId="77777777" w:rsidTr="0046430C">
        <w:tc>
          <w:tcPr>
            <w:tcW w:w="1998" w:type="dxa"/>
            <w:shd w:val="pct15" w:color="auto" w:fill="auto"/>
          </w:tcPr>
          <w:p w14:paraId="7C5E8C83" w14:textId="77777777" w:rsidR="00967913" w:rsidRDefault="00967913" w:rsidP="0046430C">
            <w:pPr>
              <w:pStyle w:val="Clickandtype"/>
              <w:rPr>
                <w:rFonts w:cs="Tahoma"/>
                <w:b/>
              </w:rPr>
            </w:pPr>
            <w:r>
              <w:rPr>
                <w:rFonts w:cs="Tahoma"/>
                <w:b/>
              </w:rPr>
              <w:t>Test execution steps</w:t>
            </w:r>
          </w:p>
        </w:tc>
        <w:tc>
          <w:tcPr>
            <w:tcW w:w="7466" w:type="dxa"/>
          </w:tcPr>
          <w:p w14:paraId="52416F41" w14:textId="6C7F08DB" w:rsidR="00967913" w:rsidRDefault="008A375E" w:rsidP="00C00E70">
            <w:pPr>
              <w:numPr>
                <w:ilvl w:val="0"/>
                <w:numId w:val="82"/>
              </w:numPr>
              <w:spacing w:after="0"/>
              <w:ind w:right="720"/>
            </w:pPr>
            <w:r>
              <w:t>Call the</w:t>
            </w:r>
            <w:r w:rsidR="00765F04">
              <w:t xml:space="preserve"> protocol adapter method AddView to add a default list view for the specified list on the server.</w:t>
            </w:r>
          </w:p>
          <w:p w14:paraId="3355FF95" w14:textId="1FF9B0EC" w:rsidR="00967913" w:rsidRDefault="00765F04" w:rsidP="00C00E70">
            <w:pPr>
              <w:numPr>
                <w:ilvl w:val="0"/>
                <w:numId w:val="82"/>
              </w:numPr>
              <w:spacing w:after="0"/>
              <w:ind w:right="720"/>
            </w:pPr>
            <w:r>
              <w:rPr>
                <w:rFonts w:eastAsiaTheme="minorEastAsia" w:hint="eastAsia"/>
                <w:lang w:eastAsia="zh-CN"/>
              </w:rPr>
              <w:t>C</w:t>
            </w:r>
            <w:r w:rsidR="00967913">
              <w:t xml:space="preserve">all the protocol adapter </w:t>
            </w:r>
            <w:r w:rsidR="00AE73FA">
              <w:t>method DeleteView</w:t>
            </w:r>
            <w:r w:rsidR="00967913">
              <w:rPr>
                <w:rFonts w:eastAsiaTheme="minorEastAsia" w:hint="eastAsia"/>
                <w:lang w:eastAsia="zh-CN"/>
              </w:rPr>
              <w:t xml:space="preserve"> </w:t>
            </w:r>
            <w:r w:rsidR="00967913">
              <w:t xml:space="preserve">to </w:t>
            </w:r>
            <w:r w:rsidR="00967913">
              <w:rPr>
                <w:rFonts w:eastAsiaTheme="minorEastAsia" w:hint="eastAsia"/>
                <w:lang w:eastAsia="zh-CN"/>
              </w:rPr>
              <w:t xml:space="preserve">delete the </w:t>
            </w:r>
            <w:r w:rsidR="00967913">
              <w:t>default list view</w:t>
            </w:r>
            <w:r w:rsidR="00967913">
              <w:rPr>
                <w:rFonts w:eastAsiaTheme="minorEastAsia" w:hint="eastAsia"/>
                <w:lang w:eastAsia="zh-CN"/>
              </w:rPr>
              <w:t>.</w:t>
            </w:r>
          </w:p>
          <w:p w14:paraId="3C7DEB1F" w14:textId="30E3F35F" w:rsidR="00967913" w:rsidRDefault="00967913" w:rsidP="00C00E70">
            <w:pPr>
              <w:numPr>
                <w:ilvl w:val="0"/>
                <w:numId w:val="82"/>
              </w:numPr>
              <w:spacing w:after="0"/>
              <w:ind w:right="720"/>
            </w:pPr>
            <w:r w:rsidRPr="00967913">
              <w:t xml:space="preserve">Call </w:t>
            </w:r>
            <w:r>
              <w:t xml:space="preserve">the protocol adapter method </w:t>
            </w:r>
            <w:r w:rsidRPr="00967913">
              <w:t xml:space="preserve">DeleteView </w:t>
            </w:r>
            <w:r>
              <w:rPr>
                <w:rFonts w:eastAsiaTheme="minorEastAsia" w:hint="eastAsia"/>
                <w:lang w:eastAsia="zh-CN"/>
              </w:rPr>
              <w:t>method</w:t>
            </w:r>
            <w:r w:rsidRPr="00967913">
              <w:t xml:space="preserve"> to delete the default view with</w:t>
            </w:r>
            <w:r>
              <w:rPr>
                <w:rFonts w:eastAsiaTheme="minorEastAsia" w:hint="eastAsia"/>
                <w:lang w:eastAsia="zh-CN"/>
              </w:rPr>
              <w:t xml:space="preserve"> an</w:t>
            </w:r>
            <w:r w:rsidRPr="00967913">
              <w:t xml:space="preserve"> empty view name, when there is no default view</w:t>
            </w:r>
            <w:r>
              <w:rPr>
                <w:rFonts w:eastAsiaTheme="minorEastAsia" w:hint="eastAsia"/>
                <w:lang w:eastAsia="zh-CN"/>
              </w:rPr>
              <w:t xml:space="preserve"> in the list, expecting a SOAP fault from the server</w:t>
            </w:r>
            <w:r w:rsidRPr="00967913">
              <w:t>.</w:t>
            </w:r>
          </w:p>
        </w:tc>
      </w:tr>
      <w:tr w:rsidR="00967913" w14:paraId="50D4D921" w14:textId="77777777" w:rsidTr="0046430C">
        <w:tc>
          <w:tcPr>
            <w:tcW w:w="1998" w:type="dxa"/>
            <w:shd w:val="pct15" w:color="auto" w:fill="auto"/>
          </w:tcPr>
          <w:p w14:paraId="507AA175" w14:textId="77777777" w:rsidR="00967913" w:rsidRDefault="00967913" w:rsidP="0046430C">
            <w:pPr>
              <w:pStyle w:val="Clickandtype"/>
              <w:rPr>
                <w:rFonts w:cs="Tahoma"/>
                <w:b/>
              </w:rPr>
            </w:pPr>
            <w:r>
              <w:rPr>
                <w:rFonts w:cs="Tahoma"/>
                <w:b/>
              </w:rPr>
              <w:t>Cleanup</w:t>
            </w:r>
          </w:p>
        </w:tc>
        <w:tc>
          <w:tcPr>
            <w:tcW w:w="7466" w:type="dxa"/>
          </w:tcPr>
          <w:p w14:paraId="0B90E604" w14:textId="77777777" w:rsidR="00967913" w:rsidRDefault="00967913" w:rsidP="0046430C">
            <w:r w:rsidRPr="00FB57CB">
              <w:t>Common cleanup</w:t>
            </w:r>
          </w:p>
        </w:tc>
      </w:tr>
    </w:tbl>
    <w:p w14:paraId="55A955F5" w14:textId="0720EA35" w:rsidR="00967913" w:rsidRPr="00967913" w:rsidRDefault="00967913" w:rsidP="00967913">
      <w:pPr>
        <w:pStyle w:val="LWPTableCaption"/>
        <w:suppressLineNumbers/>
        <w:rPr>
          <w:rFonts w:eastAsiaTheme="minorEastAsia"/>
          <w:lang w:eastAsia="zh-CN"/>
        </w:rPr>
      </w:pPr>
      <w:r w:rsidRPr="00967913">
        <w:rPr>
          <w:rFonts w:eastAsiaTheme="minorEastAsia"/>
          <w:lang w:eastAsia="zh-CN"/>
        </w:rPr>
        <w:t>MSVIEWSS_S01_TC20_DeleteView_NoDefaultView</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1156A1" w14:paraId="0F19D460" w14:textId="77777777" w:rsidTr="00274FAE">
        <w:tc>
          <w:tcPr>
            <w:tcW w:w="9464" w:type="dxa"/>
            <w:gridSpan w:val="2"/>
            <w:shd w:val="pct15" w:color="auto" w:fill="auto"/>
          </w:tcPr>
          <w:p w14:paraId="43618436" w14:textId="77777777" w:rsidR="001156A1" w:rsidRDefault="001156A1" w:rsidP="00AB3747">
            <w:pPr>
              <w:pStyle w:val="Clickandtype"/>
              <w:rPr>
                <w:rFonts w:cs="Tahoma"/>
              </w:rPr>
            </w:pPr>
            <w:r>
              <w:rPr>
                <w:b/>
                <w:bCs/>
              </w:rPr>
              <w:t>S02_</w:t>
            </w:r>
            <w:r w:rsidRPr="00BF16C0">
              <w:rPr>
                <w:b/>
                <w:bCs/>
              </w:rPr>
              <w:t>GetAllViews</w:t>
            </w:r>
          </w:p>
        </w:tc>
      </w:tr>
      <w:tr w:rsidR="001156A1" w14:paraId="0869B0BC" w14:textId="77777777" w:rsidTr="00274FAE">
        <w:tc>
          <w:tcPr>
            <w:tcW w:w="1998" w:type="dxa"/>
            <w:shd w:val="pct15" w:color="auto" w:fill="auto"/>
          </w:tcPr>
          <w:p w14:paraId="6CF528A9" w14:textId="2FE400BE" w:rsidR="001156A1" w:rsidRDefault="004F6A5D" w:rsidP="00AB3747">
            <w:pPr>
              <w:pStyle w:val="Clickandtype"/>
              <w:rPr>
                <w:rFonts w:cs="Tahoma"/>
                <w:b/>
              </w:rPr>
            </w:pPr>
            <w:r>
              <w:rPr>
                <w:rFonts w:cs="Tahoma"/>
                <w:b/>
              </w:rPr>
              <w:t>Test case ID</w:t>
            </w:r>
          </w:p>
        </w:tc>
        <w:tc>
          <w:tcPr>
            <w:tcW w:w="7466" w:type="dxa"/>
          </w:tcPr>
          <w:p w14:paraId="1425C7AB" w14:textId="77777777" w:rsidR="001156A1" w:rsidRDefault="001156A1" w:rsidP="00AB3747">
            <w:pPr>
              <w:pStyle w:val="Clickandtype"/>
              <w:rPr>
                <w:rFonts w:cs="Tahoma"/>
              </w:rPr>
            </w:pPr>
            <w:r>
              <w:rPr>
                <w:rFonts w:cs="Tahoma"/>
              </w:rPr>
              <w:t>MSVIEWSS_S02_TC01_GetViewCollection_Success</w:t>
            </w:r>
          </w:p>
        </w:tc>
      </w:tr>
      <w:tr w:rsidR="001156A1" w14:paraId="0663ADA9" w14:textId="77777777" w:rsidTr="00274FAE">
        <w:tc>
          <w:tcPr>
            <w:tcW w:w="1998" w:type="dxa"/>
            <w:shd w:val="pct15" w:color="auto" w:fill="auto"/>
          </w:tcPr>
          <w:p w14:paraId="59ADC5F5" w14:textId="77777777" w:rsidR="001156A1" w:rsidRDefault="001156A1" w:rsidP="00AB3747">
            <w:pPr>
              <w:pStyle w:val="Clickandtype"/>
              <w:rPr>
                <w:rFonts w:cs="Tahoma"/>
                <w:b/>
              </w:rPr>
            </w:pPr>
            <w:r>
              <w:rPr>
                <w:rFonts w:cs="Tahoma"/>
                <w:b/>
              </w:rPr>
              <w:t xml:space="preserve">Description </w:t>
            </w:r>
          </w:p>
        </w:tc>
        <w:tc>
          <w:tcPr>
            <w:tcW w:w="7466" w:type="dxa"/>
          </w:tcPr>
          <w:p w14:paraId="7A90218A" w14:textId="77777777" w:rsidR="001156A1" w:rsidRDefault="001156A1" w:rsidP="00AB3747">
            <w:pPr>
              <w:pStyle w:val="Clickandtype"/>
              <w:rPr>
                <w:rFonts w:cs="Tahoma"/>
              </w:rPr>
            </w:pPr>
            <w:r>
              <w:rPr>
                <w:rFonts w:cs="Tahoma"/>
              </w:rPr>
              <w:t>A test case used to test GetViewCollection method successfully with valid parameter.</w:t>
            </w:r>
          </w:p>
        </w:tc>
      </w:tr>
      <w:tr w:rsidR="001156A1" w14:paraId="7A1A7A90" w14:textId="77777777" w:rsidTr="00274FAE">
        <w:tc>
          <w:tcPr>
            <w:tcW w:w="1998" w:type="dxa"/>
            <w:shd w:val="pct15" w:color="auto" w:fill="auto"/>
          </w:tcPr>
          <w:p w14:paraId="3909EFE8" w14:textId="77777777" w:rsidR="001156A1" w:rsidRDefault="001156A1" w:rsidP="00AB3747">
            <w:pPr>
              <w:pStyle w:val="Clickandtype"/>
              <w:rPr>
                <w:rFonts w:cs="Tahoma"/>
                <w:b/>
              </w:rPr>
            </w:pPr>
            <w:r>
              <w:rPr>
                <w:rFonts w:cs="Tahoma"/>
                <w:b/>
              </w:rPr>
              <w:t>Prerequisites</w:t>
            </w:r>
          </w:p>
        </w:tc>
        <w:tc>
          <w:tcPr>
            <w:tcW w:w="7466" w:type="dxa"/>
          </w:tcPr>
          <w:p w14:paraId="4D456402" w14:textId="77777777" w:rsidR="001156A1" w:rsidRDefault="001156A1" w:rsidP="00AB3747">
            <w:r w:rsidRPr="00D07802">
              <w:t>Common prerequisites</w:t>
            </w:r>
          </w:p>
        </w:tc>
      </w:tr>
      <w:tr w:rsidR="001156A1" w14:paraId="29E2B614" w14:textId="77777777" w:rsidTr="00274FAE">
        <w:tc>
          <w:tcPr>
            <w:tcW w:w="1998" w:type="dxa"/>
            <w:shd w:val="pct15" w:color="auto" w:fill="auto"/>
          </w:tcPr>
          <w:p w14:paraId="64DCDE58" w14:textId="02957392" w:rsidR="001156A1" w:rsidRDefault="004F6A5D" w:rsidP="00AB3747">
            <w:pPr>
              <w:pStyle w:val="Clickandtype"/>
              <w:rPr>
                <w:rFonts w:cs="Tahoma"/>
                <w:b/>
              </w:rPr>
            </w:pPr>
            <w:r>
              <w:rPr>
                <w:rFonts w:cs="Tahoma"/>
                <w:b/>
              </w:rPr>
              <w:t>Test execution steps</w:t>
            </w:r>
          </w:p>
        </w:tc>
        <w:tc>
          <w:tcPr>
            <w:tcW w:w="7466" w:type="dxa"/>
          </w:tcPr>
          <w:p w14:paraId="084AD5BA" w14:textId="30A06CED" w:rsidR="001156A1" w:rsidRDefault="00350BBE" w:rsidP="00C00E70">
            <w:pPr>
              <w:numPr>
                <w:ilvl w:val="0"/>
                <w:numId w:val="35"/>
              </w:numPr>
              <w:spacing w:after="0"/>
              <w:ind w:right="720"/>
            </w:pPr>
            <w:r>
              <w:t>Call the protocol adapter method</w:t>
            </w:r>
            <w:r w:rsidR="001156A1" w:rsidRPr="00FB1C64">
              <w:t xml:space="preserve"> AddView twi</w:t>
            </w:r>
            <w:r w:rsidR="001156A1">
              <w:t xml:space="preserve">ce to add two views </w:t>
            </w:r>
            <w:r w:rsidR="001156A1" w:rsidRPr="00FB1C64">
              <w:t>for the specified list on the server.</w:t>
            </w:r>
          </w:p>
          <w:p w14:paraId="39F5E86F" w14:textId="5BABD013" w:rsidR="001156A1" w:rsidRDefault="00350BBE" w:rsidP="00C00E70">
            <w:pPr>
              <w:numPr>
                <w:ilvl w:val="0"/>
                <w:numId w:val="35"/>
              </w:numPr>
              <w:spacing w:after="0"/>
              <w:ind w:right="720"/>
            </w:pPr>
            <w:r>
              <w:t>Call the protocol adapter method</w:t>
            </w:r>
            <w:r w:rsidR="001156A1">
              <w:t xml:space="preserve"> GetViewCollection to </w:t>
            </w:r>
            <w:r w:rsidR="001156A1" w:rsidRPr="00C55740">
              <w:t>retrieve the collection of list views</w:t>
            </w:r>
            <w:r w:rsidR="001156A1">
              <w:t xml:space="preserve"> </w:t>
            </w:r>
            <w:r w:rsidR="001156A1" w:rsidRPr="00C55740">
              <w:t xml:space="preserve">of a specified list </w:t>
            </w:r>
            <w:r w:rsidR="001156A1">
              <w:t>in the server</w:t>
            </w:r>
            <w:r w:rsidR="001156A1" w:rsidRPr="00C55740">
              <w:t>.</w:t>
            </w:r>
          </w:p>
        </w:tc>
      </w:tr>
      <w:tr w:rsidR="001156A1" w14:paraId="0B6EFA61" w14:textId="77777777" w:rsidTr="00274FAE">
        <w:tc>
          <w:tcPr>
            <w:tcW w:w="1998" w:type="dxa"/>
            <w:shd w:val="pct15" w:color="auto" w:fill="auto"/>
          </w:tcPr>
          <w:p w14:paraId="796FE93D" w14:textId="77777777" w:rsidR="001156A1" w:rsidRDefault="001156A1" w:rsidP="00AB3747">
            <w:pPr>
              <w:pStyle w:val="Clickandtype"/>
              <w:rPr>
                <w:rFonts w:cs="Tahoma"/>
                <w:b/>
              </w:rPr>
            </w:pPr>
            <w:r>
              <w:rPr>
                <w:rFonts w:cs="Tahoma"/>
                <w:b/>
              </w:rPr>
              <w:t>Cleanup</w:t>
            </w:r>
          </w:p>
        </w:tc>
        <w:tc>
          <w:tcPr>
            <w:tcW w:w="7466" w:type="dxa"/>
          </w:tcPr>
          <w:p w14:paraId="5553D068" w14:textId="77777777" w:rsidR="001156A1" w:rsidRDefault="001156A1" w:rsidP="00AB3747">
            <w:r w:rsidRPr="00D07802">
              <w:t>Common cleanup</w:t>
            </w:r>
          </w:p>
        </w:tc>
      </w:tr>
    </w:tbl>
    <w:p w14:paraId="6E13AF5D" w14:textId="03F4B744" w:rsidR="001156A1" w:rsidRPr="001156A1" w:rsidRDefault="001156A1" w:rsidP="001156A1">
      <w:pPr>
        <w:pStyle w:val="LWPTableCaption"/>
        <w:suppressLineNumbers/>
        <w:rPr>
          <w:rFonts w:eastAsiaTheme="minorEastAsia"/>
          <w:lang w:eastAsia="zh-CN"/>
        </w:rPr>
      </w:pPr>
      <w:r w:rsidRPr="006707EA">
        <w:rPr>
          <w:rFonts w:eastAsiaTheme="minorEastAsia"/>
        </w:rPr>
        <w:t>MSVIEWSS_S02_TC01_</w:t>
      </w:r>
      <w:r w:rsidRPr="006707EA">
        <w:rPr>
          <w:rFonts w:eastAsiaTheme="minorEastAsia"/>
          <w:lang w:eastAsia="zh-CN"/>
        </w:rPr>
        <w:t>GetViewCollection</w:t>
      </w:r>
      <w:r w:rsidRPr="006707EA">
        <w:rPr>
          <w:rFonts w:eastAsiaTheme="minorEastAsia"/>
        </w:rPr>
        <w:t>_Succes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1156A1" w14:paraId="7A3114AC" w14:textId="77777777" w:rsidTr="00274FAE">
        <w:tc>
          <w:tcPr>
            <w:tcW w:w="9464" w:type="dxa"/>
            <w:gridSpan w:val="2"/>
            <w:shd w:val="pct15" w:color="auto" w:fill="auto"/>
          </w:tcPr>
          <w:p w14:paraId="043B8384" w14:textId="77777777" w:rsidR="001156A1" w:rsidRDefault="001156A1" w:rsidP="00AB3747">
            <w:pPr>
              <w:pStyle w:val="Clickandtype"/>
              <w:rPr>
                <w:rFonts w:cs="Tahoma"/>
              </w:rPr>
            </w:pPr>
            <w:r>
              <w:rPr>
                <w:b/>
                <w:bCs/>
              </w:rPr>
              <w:t>S02_GetAllViews</w:t>
            </w:r>
          </w:p>
        </w:tc>
      </w:tr>
      <w:tr w:rsidR="001156A1" w14:paraId="4B23EDD5" w14:textId="77777777" w:rsidTr="00274FAE">
        <w:tc>
          <w:tcPr>
            <w:tcW w:w="1998" w:type="dxa"/>
            <w:shd w:val="pct15" w:color="auto" w:fill="auto"/>
          </w:tcPr>
          <w:p w14:paraId="47F313C1" w14:textId="056727BE" w:rsidR="001156A1" w:rsidRDefault="004F6A5D" w:rsidP="00AB3747">
            <w:pPr>
              <w:pStyle w:val="Clickandtype"/>
              <w:rPr>
                <w:rFonts w:cs="Tahoma"/>
                <w:b/>
              </w:rPr>
            </w:pPr>
            <w:r>
              <w:rPr>
                <w:rFonts w:cs="Tahoma"/>
                <w:b/>
              </w:rPr>
              <w:t>Test case ID</w:t>
            </w:r>
          </w:p>
        </w:tc>
        <w:tc>
          <w:tcPr>
            <w:tcW w:w="7466" w:type="dxa"/>
          </w:tcPr>
          <w:p w14:paraId="5349A3F6" w14:textId="77777777" w:rsidR="001156A1" w:rsidRDefault="001156A1" w:rsidP="00AB3747">
            <w:pPr>
              <w:pStyle w:val="Clickandtype"/>
              <w:rPr>
                <w:rFonts w:cs="Tahoma"/>
              </w:rPr>
            </w:pPr>
            <w:r>
              <w:rPr>
                <w:rFonts w:cs="Tahoma"/>
              </w:rPr>
              <w:t>MSVIEWSS_S02_TC02_GetViewCollection_InvalidListName</w:t>
            </w:r>
          </w:p>
        </w:tc>
      </w:tr>
      <w:tr w:rsidR="001156A1" w14:paraId="212BB9A0" w14:textId="77777777" w:rsidTr="00274FAE">
        <w:tc>
          <w:tcPr>
            <w:tcW w:w="1998" w:type="dxa"/>
            <w:shd w:val="pct15" w:color="auto" w:fill="auto"/>
          </w:tcPr>
          <w:p w14:paraId="3C67D993" w14:textId="77777777" w:rsidR="001156A1" w:rsidRDefault="001156A1" w:rsidP="00AB3747">
            <w:pPr>
              <w:pStyle w:val="Clickandtype"/>
              <w:rPr>
                <w:rFonts w:cs="Tahoma"/>
                <w:b/>
              </w:rPr>
            </w:pPr>
            <w:r>
              <w:rPr>
                <w:rFonts w:cs="Tahoma"/>
                <w:b/>
              </w:rPr>
              <w:t xml:space="preserve">Description </w:t>
            </w:r>
          </w:p>
        </w:tc>
        <w:tc>
          <w:tcPr>
            <w:tcW w:w="7466" w:type="dxa"/>
          </w:tcPr>
          <w:p w14:paraId="7712A408" w14:textId="77777777" w:rsidR="001156A1" w:rsidRDefault="001156A1" w:rsidP="00AB3747">
            <w:pPr>
              <w:pStyle w:val="Clickandtype"/>
              <w:rPr>
                <w:rFonts w:cs="Tahoma"/>
              </w:rPr>
            </w:pPr>
            <w:r>
              <w:rPr>
                <w:rFonts w:cs="Tahoma"/>
              </w:rPr>
              <w:t>A test case used to test GetViewCollection method with invalid listName parameter.</w:t>
            </w:r>
          </w:p>
        </w:tc>
      </w:tr>
      <w:tr w:rsidR="001156A1" w14:paraId="3848048A" w14:textId="77777777" w:rsidTr="00274FAE">
        <w:tc>
          <w:tcPr>
            <w:tcW w:w="1998" w:type="dxa"/>
            <w:shd w:val="pct15" w:color="auto" w:fill="auto"/>
          </w:tcPr>
          <w:p w14:paraId="257CE633" w14:textId="77777777" w:rsidR="001156A1" w:rsidRDefault="001156A1" w:rsidP="00AB3747">
            <w:pPr>
              <w:pStyle w:val="Clickandtype"/>
              <w:rPr>
                <w:rFonts w:cs="Tahoma"/>
                <w:b/>
              </w:rPr>
            </w:pPr>
            <w:r>
              <w:rPr>
                <w:rFonts w:cs="Tahoma"/>
                <w:b/>
              </w:rPr>
              <w:t>Prerequisites</w:t>
            </w:r>
          </w:p>
        </w:tc>
        <w:tc>
          <w:tcPr>
            <w:tcW w:w="7466" w:type="dxa"/>
          </w:tcPr>
          <w:p w14:paraId="4397F969" w14:textId="77777777" w:rsidR="001156A1" w:rsidRDefault="001156A1" w:rsidP="00AB3747">
            <w:r w:rsidRPr="00D07802">
              <w:t>Common prerequisites</w:t>
            </w:r>
          </w:p>
        </w:tc>
      </w:tr>
      <w:tr w:rsidR="001156A1" w14:paraId="7A3B6115" w14:textId="77777777" w:rsidTr="00274FAE">
        <w:tc>
          <w:tcPr>
            <w:tcW w:w="1998" w:type="dxa"/>
            <w:shd w:val="pct15" w:color="auto" w:fill="auto"/>
          </w:tcPr>
          <w:p w14:paraId="3DE30257" w14:textId="4348643B" w:rsidR="001156A1" w:rsidRDefault="004F6A5D" w:rsidP="00AB3747">
            <w:pPr>
              <w:pStyle w:val="Clickandtype"/>
              <w:rPr>
                <w:rFonts w:cs="Tahoma"/>
                <w:b/>
              </w:rPr>
            </w:pPr>
            <w:r>
              <w:rPr>
                <w:rFonts w:cs="Tahoma"/>
                <w:b/>
              </w:rPr>
              <w:t>Test execution steps</w:t>
            </w:r>
          </w:p>
        </w:tc>
        <w:tc>
          <w:tcPr>
            <w:tcW w:w="7466" w:type="dxa"/>
          </w:tcPr>
          <w:p w14:paraId="48DDA623" w14:textId="4B375139" w:rsidR="001156A1" w:rsidRDefault="00350BBE" w:rsidP="00C00E70">
            <w:pPr>
              <w:numPr>
                <w:ilvl w:val="0"/>
                <w:numId w:val="36"/>
              </w:numPr>
              <w:spacing w:after="0"/>
              <w:ind w:right="720"/>
            </w:pPr>
            <w:r>
              <w:t>Call the protocol adapter method</w:t>
            </w:r>
            <w:r w:rsidR="001156A1">
              <w:t xml:space="preserve"> GetViewCollection with </w:t>
            </w:r>
            <w:r w:rsidR="001156A1" w:rsidRPr="00664D60">
              <w:t>invalid listName</w:t>
            </w:r>
            <w:r w:rsidR="00216D28">
              <w:rPr>
                <w:rFonts w:eastAsiaTheme="minorEastAsia" w:hint="eastAsia"/>
                <w:lang w:eastAsia="zh-CN"/>
              </w:rPr>
              <w:t>, expecting a SOAP fault from the server</w:t>
            </w:r>
            <w:r w:rsidR="001156A1" w:rsidRPr="00664D60">
              <w:t>.</w:t>
            </w:r>
          </w:p>
        </w:tc>
      </w:tr>
      <w:tr w:rsidR="001156A1" w14:paraId="5FBF2D71" w14:textId="77777777" w:rsidTr="00274FAE">
        <w:tc>
          <w:tcPr>
            <w:tcW w:w="1998" w:type="dxa"/>
            <w:shd w:val="pct15" w:color="auto" w:fill="auto"/>
          </w:tcPr>
          <w:p w14:paraId="530850B3" w14:textId="77777777" w:rsidR="001156A1" w:rsidRDefault="001156A1" w:rsidP="00AB3747">
            <w:pPr>
              <w:pStyle w:val="Clickandtype"/>
              <w:rPr>
                <w:rFonts w:cs="Tahoma"/>
                <w:b/>
              </w:rPr>
            </w:pPr>
            <w:r>
              <w:rPr>
                <w:rFonts w:cs="Tahoma"/>
                <w:b/>
              </w:rPr>
              <w:t>Cleanup</w:t>
            </w:r>
          </w:p>
        </w:tc>
        <w:tc>
          <w:tcPr>
            <w:tcW w:w="7466" w:type="dxa"/>
          </w:tcPr>
          <w:p w14:paraId="010CB66D" w14:textId="77777777" w:rsidR="001156A1" w:rsidRDefault="001156A1" w:rsidP="00AB3747">
            <w:r w:rsidRPr="00D07802">
              <w:t>Common cleanup</w:t>
            </w:r>
          </w:p>
        </w:tc>
      </w:tr>
    </w:tbl>
    <w:p w14:paraId="443F2A95" w14:textId="77777777" w:rsidR="001156A1" w:rsidRPr="006707EA" w:rsidRDefault="001156A1" w:rsidP="001156A1">
      <w:pPr>
        <w:pStyle w:val="LWPTableCaption"/>
        <w:suppressLineNumbers/>
        <w:rPr>
          <w:rFonts w:eastAsiaTheme="minorEastAsia"/>
          <w:b w:val="0"/>
        </w:rPr>
      </w:pPr>
      <w:r w:rsidRPr="006707EA">
        <w:rPr>
          <w:rFonts w:eastAsiaTheme="minorEastAsia"/>
        </w:rPr>
        <w:t>MSVIEWSS_S02_TC02_GetViewCollection_Invalid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75419495" w14:textId="77777777" w:rsidTr="00274FAE">
        <w:tc>
          <w:tcPr>
            <w:tcW w:w="9464" w:type="dxa"/>
            <w:gridSpan w:val="2"/>
            <w:shd w:val="pct15" w:color="auto" w:fill="auto"/>
          </w:tcPr>
          <w:p w14:paraId="4973A9B0" w14:textId="77777777" w:rsidR="00CB3667" w:rsidRDefault="00CB3667" w:rsidP="00AB3747">
            <w:pPr>
              <w:pStyle w:val="Clickandtype"/>
              <w:rPr>
                <w:rFonts w:cs="Tahoma"/>
              </w:rPr>
            </w:pPr>
            <w:r>
              <w:rPr>
                <w:b/>
                <w:bCs/>
              </w:rPr>
              <w:t>S03_MaintainViewDefinition</w:t>
            </w:r>
          </w:p>
        </w:tc>
      </w:tr>
      <w:tr w:rsidR="00CB3667" w14:paraId="55FB31FC" w14:textId="77777777" w:rsidTr="00274FAE">
        <w:tc>
          <w:tcPr>
            <w:tcW w:w="1998" w:type="dxa"/>
            <w:shd w:val="pct15" w:color="auto" w:fill="auto"/>
          </w:tcPr>
          <w:p w14:paraId="6FEE1B8D" w14:textId="147C9A24" w:rsidR="00CB3667" w:rsidRDefault="004F6A5D" w:rsidP="00AB3747">
            <w:pPr>
              <w:pStyle w:val="Clickandtype"/>
              <w:rPr>
                <w:rFonts w:cs="Tahoma"/>
                <w:b/>
              </w:rPr>
            </w:pPr>
            <w:r>
              <w:rPr>
                <w:rFonts w:cs="Tahoma"/>
                <w:b/>
              </w:rPr>
              <w:t>Test case ID</w:t>
            </w:r>
          </w:p>
        </w:tc>
        <w:tc>
          <w:tcPr>
            <w:tcW w:w="7466" w:type="dxa"/>
          </w:tcPr>
          <w:p w14:paraId="1CA3E0FE" w14:textId="77777777" w:rsidR="00CB3667" w:rsidRDefault="00CB3667" w:rsidP="00AB3747">
            <w:pPr>
              <w:pStyle w:val="Clickandtype"/>
              <w:rPr>
                <w:rFonts w:cs="Tahoma"/>
              </w:rPr>
            </w:pPr>
            <w:r>
              <w:rPr>
                <w:rFonts w:cs="Tahoma"/>
              </w:rPr>
              <w:t>MSVIEWSS_S03_TC01_UpdateView_InvalidListName</w:t>
            </w:r>
          </w:p>
        </w:tc>
      </w:tr>
      <w:tr w:rsidR="00CB3667" w14:paraId="21E674E1" w14:textId="77777777" w:rsidTr="00274FAE">
        <w:tc>
          <w:tcPr>
            <w:tcW w:w="1998" w:type="dxa"/>
            <w:shd w:val="pct15" w:color="auto" w:fill="auto"/>
          </w:tcPr>
          <w:p w14:paraId="20B975DA" w14:textId="77777777" w:rsidR="00CB3667" w:rsidRDefault="00CB3667" w:rsidP="00AB3747">
            <w:pPr>
              <w:pStyle w:val="Clickandtype"/>
              <w:rPr>
                <w:rFonts w:cs="Tahoma"/>
                <w:b/>
              </w:rPr>
            </w:pPr>
            <w:r>
              <w:rPr>
                <w:rFonts w:cs="Tahoma"/>
                <w:b/>
              </w:rPr>
              <w:t xml:space="preserve">Description </w:t>
            </w:r>
          </w:p>
        </w:tc>
        <w:tc>
          <w:tcPr>
            <w:tcW w:w="7466" w:type="dxa"/>
          </w:tcPr>
          <w:p w14:paraId="05EAF5DB" w14:textId="77777777" w:rsidR="00CB3667" w:rsidRDefault="00CB3667" w:rsidP="00AB3747">
            <w:pPr>
              <w:pStyle w:val="Clickandtype"/>
              <w:rPr>
                <w:rFonts w:cs="Tahoma"/>
              </w:rPr>
            </w:pPr>
            <w:r>
              <w:rPr>
                <w:rFonts w:cs="Tahoma"/>
              </w:rPr>
              <w:t>A test case used to test UpdateView method with invalid listName parameter.</w:t>
            </w:r>
          </w:p>
        </w:tc>
      </w:tr>
      <w:tr w:rsidR="00CB3667" w14:paraId="0A8C2359" w14:textId="77777777" w:rsidTr="00274FAE">
        <w:tc>
          <w:tcPr>
            <w:tcW w:w="1998" w:type="dxa"/>
            <w:shd w:val="pct15" w:color="auto" w:fill="auto"/>
          </w:tcPr>
          <w:p w14:paraId="211E968F" w14:textId="77777777" w:rsidR="00CB3667" w:rsidRDefault="00CB3667" w:rsidP="00AB3747">
            <w:pPr>
              <w:pStyle w:val="Clickandtype"/>
              <w:rPr>
                <w:rFonts w:cs="Tahoma"/>
                <w:b/>
              </w:rPr>
            </w:pPr>
            <w:r>
              <w:rPr>
                <w:rFonts w:cs="Tahoma"/>
                <w:b/>
              </w:rPr>
              <w:lastRenderedPageBreak/>
              <w:t>Prerequisites</w:t>
            </w:r>
          </w:p>
        </w:tc>
        <w:tc>
          <w:tcPr>
            <w:tcW w:w="7466" w:type="dxa"/>
          </w:tcPr>
          <w:p w14:paraId="2D82B5FB" w14:textId="77777777" w:rsidR="00CB3667" w:rsidRDefault="00CB3667" w:rsidP="00AB3747">
            <w:r>
              <w:t>Common prerequisites</w:t>
            </w:r>
          </w:p>
        </w:tc>
      </w:tr>
      <w:tr w:rsidR="00CB3667" w14:paraId="26241875" w14:textId="77777777" w:rsidTr="00274FAE">
        <w:tc>
          <w:tcPr>
            <w:tcW w:w="1998" w:type="dxa"/>
            <w:shd w:val="pct15" w:color="auto" w:fill="auto"/>
          </w:tcPr>
          <w:p w14:paraId="3D34B38C" w14:textId="0B8A445F" w:rsidR="00CB3667" w:rsidRDefault="004F6A5D" w:rsidP="00AB3747">
            <w:pPr>
              <w:pStyle w:val="Clickandtype"/>
              <w:rPr>
                <w:rFonts w:cs="Tahoma"/>
                <w:b/>
              </w:rPr>
            </w:pPr>
            <w:r>
              <w:rPr>
                <w:rFonts w:cs="Tahoma"/>
                <w:b/>
              </w:rPr>
              <w:t>Test execution steps</w:t>
            </w:r>
          </w:p>
        </w:tc>
        <w:tc>
          <w:tcPr>
            <w:tcW w:w="7466" w:type="dxa"/>
          </w:tcPr>
          <w:p w14:paraId="29D8CDC3" w14:textId="7453AA02" w:rsidR="00CB3667" w:rsidRDefault="00350BBE" w:rsidP="00C00E70">
            <w:pPr>
              <w:numPr>
                <w:ilvl w:val="0"/>
                <w:numId w:val="16"/>
              </w:numPr>
              <w:spacing w:after="0"/>
              <w:ind w:right="720"/>
            </w:pPr>
            <w:r>
              <w:t>Call the protocol adapter method</w:t>
            </w:r>
            <w:r w:rsidR="00CB3667">
              <w:t xml:space="preserve"> AddView to add a list view for the specified list on the server.</w:t>
            </w:r>
          </w:p>
          <w:p w14:paraId="7D5A8BC0" w14:textId="590F4BBD" w:rsidR="00CB3667" w:rsidRDefault="00350BBE" w:rsidP="00C00E70">
            <w:pPr>
              <w:numPr>
                <w:ilvl w:val="0"/>
                <w:numId w:val="16"/>
              </w:numPr>
              <w:spacing w:after="0"/>
              <w:ind w:right="720"/>
            </w:pPr>
            <w:r>
              <w:t>Call the protocol adapter method</w:t>
            </w:r>
            <w:r w:rsidR="00CB3667">
              <w:t xml:space="preserve"> GetView to get the list view created above.</w:t>
            </w:r>
          </w:p>
          <w:p w14:paraId="15B043C2" w14:textId="46958A47" w:rsidR="00CB3667" w:rsidRDefault="00350BBE" w:rsidP="00C00E70">
            <w:pPr>
              <w:numPr>
                <w:ilvl w:val="0"/>
                <w:numId w:val="16"/>
              </w:numPr>
              <w:spacing w:after="0"/>
              <w:ind w:right="720"/>
            </w:pPr>
            <w:r>
              <w:t>Call the protocol adapter method</w:t>
            </w:r>
            <w:r w:rsidR="00CB3667">
              <w:t xml:space="preserve"> UpdateView to </w:t>
            </w:r>
            <w:r w:rsidR="00CB3667" w:rsidRPr="00331B08">
              <w:t xml:space="preserve">update </w:t>
            </w:r>
            <w:r w:rsidR="00CB3667">
              <w:t>the list view added above with</w:t>
            </w:r>
            <w:r w:rsidR="00CB3667" w:rsidRPr="00331B08">
              <w:t xml:space="preserve"> an invalid listName.</w:t>
            </w:r>
          </w:p>
        </w:tc>
      </w:tr>
      <w:tr w:rsidR="00CB3667" w14:paraId="52B9A033" w14:textId="77777777" w:rsidTr="00274FAE">
        <w:tc>
          <w:tcPr>
            <w:tcW w:w="1998" w:type="dxa"/>
            <w:shd w:val="pct15" w:color="auto" w:fill="auto"/>
          </w:tcPr>
          <w:p w14:paraId="51CB1612" w14:textId="77777777" w:rsidR="00CB3667" w:rsidRDefault="00CB3667" w:rsidP="00AB3747">
            <w:pPr>
              <w:pStyle w:val="Clickandtype"/>
              <w:rPr>
                <w:rFonts w:cs="Tahoma"/>
                <w:b/>
              </w:rPr>
            </w:pPr>
            <w:r>
              <w:rPr>
                <w:rFonts w:cs="Tahoma"/>
                <w:b/>
              </w:rPr>
              <w:t>Cleanup</w:t>
            </w:r>
          </w:p>
        </w:tc>
        <w:tc>
          <w:tcPr>
            <w:tcW w:w="7466" w:type="dxa"/>
          </w:tcPr>
          <w:p w14:paraId="771A9B02" w14:textId="77777777" w:rsidR="00CB3667" w:rsidRDefault="00CB3667" w:rsidP="00AB3747">
            <w:r>
              <w:t>Common cleanup</w:t>
            </w:r>
          </w:p>
        </w:tc>
      </w:tr>
    </w:tbl>
    <w:p w14:paraId="3643A3C3" w14:textId="71A650CA"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1_UpdateView_Invalid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5EC712CE" w14:textId="77777777" w:rsidTr="00274FAE">
        <w:tc>
          <w:tcPr>
            <w:tcW w:w="9464" w:type="dxa"/>
            <w:gridSpan w:val="2"/>
            <w:shd w:val="pct15" w:color="auto" w:fill="auto"/>
          </w:tcPr>
          <w:p w14:paraId="5BEE4482" w14:textId="77777777" w:rsidR="00CB3667" w:rsidRDefault="00CB3667" w:rsidP="00AB3747">
            <w:pPr>
              <w:pStyle w:val="Clickandtype"/>
              <w:rPr>
                <w:rFonts w:cs="Tahoma"/>
              </w:rPr>
            </w:pPr>
            <w:r>
              <w:rPr>
                <w:b/>
                <w:bCs/>
              </w:rPr>
              <w:t>S03_MaintainViewDefinition</w:t>
            </w:r>
          </w:p>
        </w:tc>
      </w:tr>
      <w:tr w:rsidR="00CB3667" w14:paraId="20E96B4B" w14:textId="77777777" w:rsidTr="00274FAE">
        <w:tc>
          <w:tcPr>
            <w:tcW w:w="1998" w:type="dxa"/>
            <w:shd w:val="pct15" w:color="auto" w:fill="auto"/>
          </w:tcPr>
          <w:p w14:paraId="1629520A" w14:textId="1A8972BA" w:rsidR="00CB3667" w:rsidRDefault="004F6A5D" w:rsidP="00AB3747">
            <w:pPr>
              <w:pStyle w:val="Clickandtype"/>
              <w:rPr>
                <w:rFonts w:cs="Tahoma"/>
                <w:b/>
              </w:rPr>
            </w:pPr>
            <w:r>
              <w:rPr>
                <w:rFonts w:cs="Tahoma"/>
                <w:b/>
              </w:rPr>
              <w:t>Test case ID</w:t>
            </w:r>
          </w:p>
        </w:tc>
        <w:tc>
          <w:tcPr>
            <w:tcW w:w="7466" w:type="dxa"/>
          </w:tcPr>
          <w:p w14:paraId="4A3CFE02" w14:textId="77777777" w:rsidR="00CB3667" w:rsidRDefault="00CB3667" w:rsidP="00AB3747">
            <w:pPr>
              <w:pStyle w:val="Clickandtype"/>
              <w:rPr>
                <w:rFonts w:cs="Tahoma"/>
              </w:rPr>
            </w:pPr>
            <w:r>
              <w:rPr>
                <w:rFonts w:cs="Tahoma"/>
              </w:rPr>
              <w:t>MSVIEWSS_S03_TC02_UpdateView_InvalidViewName</w:t>
            </w:r>
          </w:p>
        </w:tc>
      </w:tr>
      <w:tr w:rsidR="00CB3667" w14:paraId="66FF4EFC" w14:textId="77777777" w:rsidTr="00274FAE">
        <w:tc>
          <w:tcPr>
            <w:tcW w:w="1998" w:type="dxa"/>
            <w:shd w:val="pct15" w:color="auto" w:fill="auto"/>
          </w:tcPr>
          <w:p w14:paraId="35C5EA8C" w14:textId="77777777" w:rsidR="00CB3667" w:rsidRDefault="00CB3667" w:rsidP="00AB3747">
            <w:pPr>
              <w:pStyle w:val="Clickandtype"/>
              <w:rPr>
                <w:rFonts w:cs="Tahoma"/>
                <w:b/>
              </w:rPr>
            </w:pPr>
            <w:r>
              <w:rPr>
                <w:rFonts w:cs="Tahoma"/>
                <w:b/>
              </w:rPr>
              <w:t xml:space="preserve">Description </w:t>
            </w:r>
          </w:p>
        </w:tc>
        <w:tc>
          <w:tcPr>
            <w:tcW w:w="7466" w:type="dxa"/>
          </w:tcPr>
          <w:p w14:paraId="04C3CF96" w14:textId="77777777" w:rsidR="00CB3667" w:rsidRDefault="00CB3667" w:rsidP="00AB3747">
            <w:pPr>
              <w:pStyle w:val="Clickandtype"/>
              <w:rPr>
                <w:rFonts w:cs="Tahoma"/>
              </w:rPr>
            </w:pPr>
            <w:r>
              <w:rPr>
                <w:rFonts w:cs="Tahoma"/>
              </w:rPr>
              <w:t>A test case used to test UpdateView method with invalid viewName parameter.</w:t>
            </w:r>
          </w:p>
        </w:tc>
      </w:tr>
      <w:tr w:rsidR="00CB3667" w14:paraId="51C8AFDB" w14:textId="77777777" w:rsidTr="00274FAE">
        <w:tc>
          <w:tcPr>
            <w:tcW w:w="1998" w:type="dxa"/>
            <w:shd w:val="pct15" w:color="auto" w:fill="auto"/>
          </w:tcPr>
          <w:p w14:paraId="6B85FACD" w14:textId="77777777" w:rsidR="00CB3667" w:rsidRDefault="00CB3667" w:rsidP="00AB3747">
            <w:pPr>
              <w:pStyle w:val="Clickandtype"/>
              <w:rPr>
                <w:rFonts w:cs="Tahoma"/>
                <w:b/>
              </w:rPr>
            </w:pPr>
            <w:r>
              <w:rPr>
                <w:rFonts w:cs="Tahoma"/>
                <w:b/>
              </w:rPr>
              <w:t>Prerequisites</w:t>
            </w:r>
          </w:p>
        </w:tc>
        <w:tc>
          <w:tcPr>
            <w:tcW w:w="7466" w:type="dxa"/>
          </w:tcPr>
          <w:p w14:paraId="0DF381D6" w14:textId="77777777" w:rsidR="00CB3667" w:rsidRDefault="00CB3667" w:rsidP="00AB3747">
            <w:r>
              <w:t>Common prerequisites</w:t>
            </w:r>
          </w:p>
        </w:tc>
      </w:tr>
      <w:tr w:rsidR="00CB3667" w14:paraId="5A3D2B99" w14:textId="77777777" w:rsidTr="00274FAE">
        <w:tc>
          <w:tcPr>
            <w:tcW w:w="1998" w:type="dxa"/>
            <w:shd w:val="pct15" w:color="auto" w:fill="auto"/>
          </w:tcPr>
          <w:p w14:paraId="1B0F387B" w14:textId="5649AF46" w:rsidR="00CB3667" w:rsidRDefault="004F6A5D" w:rsidP="00AB3747">
            <w:pPr>
              <w:pStyle w:val="Clickandtype"/>
              <w:rPr>
                <w:rFonts w:cs="Tahoma"/>
                <w:b/>
              </w:rPr>
            </w:pPr>
            <w:r>
              <w:rPr>
                <w:rFonts w:cs="Tahoma"/>
                <w:b/>
              </w:rPr>
              <w:t>Test execution steps</w:t>
            </w:r>
          </w:p>
        </w:tc>
        <w:tc>
          <w:tcPr>
            <w:tcW w:w="7466" w:type="dxa"/>
          </w:tcPr>
          <w:p w14:paraId="31F68AF2" w14:textId="37D47808" w:rsidR="00CB3667" w:rsidRDefault="00350BBE" w:rsidP="00C00E70">
            <w:pPr>
              <w:numPr>
                <w:ilvl w:val="0"/>
                <w:numId w:val="17"/>
              </w:numPr>
              <w:spacing w:after="0"/>
              <w:ind w:right="720"/>
            </w:pPr>
            <w:r>
              <w:t>Call the protocol adapter method</w:t>
            </w:r>
            <w:r w:rsidR="00CB3667">
              <w:t xml:space="preserve"> UpdateView with</w:t>
            </w:r>
            <w:r w:rsidR="00D60310">
              <w:rPr>
                <w:rFonts w:eastAsiaTheme="minorEastAsia" w:hint="eastAsia"/>
                <w:lang w:eastAsia="zh-CN"/>
              </w:rPr>
              <w:t xml:space="preserve"> an</w:t>
            </w:r>
            <w:r w:rsidR="00CB3667">
              <w:t xml:space="preserve"> invalid viewName</w:t>
            </w:r>
            <w:r w:rsidR="00D60310">
              <w:rPr>
                <w:rFonts w:eastAsiaTheme="minorEastAsia" w:hint="eastAsia"/>
                <w:lang w:eastAsia="zh-CN"/>
              </w:rPr>
              <w:t>, expecting a SOAP fault from the server</w:t>
            </w:r>
            <w:r w:rsidR="00CB3667">
              <w:t>.</w:t>
            </w:r>
          </w:p>
        </w:tc>
      </w:tr>
      <w:tr w:rsidR="00CB3667" w14:paraId="1410FBD4" w14:textId="77777777" w:rsidTr="00274FAE">
        <w:tc>
          <w:tcPr>
            <w:tcW w:w="1998" w:type="dxa"/>
            <w:shd w:val="pct15" w:color="auto" w:fill="auto"/>
          </w:tcPr>
          <w:p w14:paraId="77BE6392" w14:textId="77777777" w:rsidR="00CB3667" w:rsidRDefault="00CB3667" w:rsidP="00AB3747">
            <w:pPr>
              <w:pStyle w:val="Clickandtype"/>
              <w:rPr>
                <w:rFonts w:cs="Tahoma"/>
                <w:b/>
              </w:rPr>
            </w:pPr>
            <w:r>
              <w:rPr>
                <w:rFonts w:cs="Tahoma"/>
                <w:b/>
              </w:rPr>
              <w:t>Cleanup</w:t>
            </w:r>
          </w:p>
        </w:tc>
        <w:tc>
          <w:tcPr>
            <w:tcW w:w="7466" w:type="dxa"/>
          </w:tcPr>
          <w:p w14:paraId="5DFED3D2" w14:textId="77777777" w:rsidR="00CB3667" w:rsidRDefault="00CB3667" w:rsidP="00AB3747">
            <w:r>
              <w:t>Common cleanup</w:t>
            </w:r>
          </w:p>
        </w:tc>
      </w:tr>
    </w:tbl>
    <w:p w14:paraId="6A99B401" w14:textId="77BFA5E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2_UpdateView_Invalid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5612288B" w14:textId="77777777" w:rsidTr="00274FAE">
        <w:tc>
          <w:tcPr>
            <w:tcW w:w="9464" w:type="dxa"/>
            <w:gridSpan w:val="2"/>
            <w:shd w:val="pct15" w:color="auto" w:fill="auto"/>
          </w:tcPr>
          <w:p w14:paraId="259B68DA" w14:textId="77777777" w:rsidR="00CB3667" w:rsidRDefault="00CB3667" w:rsidP="00AB3747">
            <w:pPr>
              <w:pStyle w:val="Clickandtype"/>
              <w:rPr>
                <w:rFonts w:cs="Tahoma"/>
              </w:rPr>
            </w:pPr>
            <w:r>
              <w:rPr>
                <w:b/>
                <w:bCs/>
              </w:rPr>
              <w:t>S03_MaintainViewDefinition</w:t>
            </w:r>
          </w:p>
        </w:tc>
      </w:tr>
      <w:tr w:rsidR="00CB3667" w14:paraId="74F63207" w14:textId="77777777" w:rsidTr="00274FAE">
        <w:tc>
          <w:tcPr>
            <w:tcW w:w="1998" w:type="dxa"/>
            <w:shd w:val="pct15" w:color="auto" w:fill="auto"/>
          </w:tcPr>
          <w:p w14:paraId="11AA42ED" w14:textId="5B1D0DC1" w:rsidR="00CB3667" w:rsidRDefault="004F6A5D" w:rsidP="00AB3747">
            <w:pPr>
              <w:pStyle w:val="Clickandtype"/>
              <w:rPr>
                <w:rFonts w:cs="Tahoma"/>
                <w:b/>
              </w:rPr>
            </w:pPr>
            <w:r>
              <w:rPr>
                <w:rFonts w:cs="Tahoma"/>
                <w:b/>
              </w:rPr>
              <w:t>Test case ID</w:t>
            </w:r>
          </w:p>
        </w:tc>
        <w:tc>
          <w:tcPr>
            <w:tcW w:w="7466" w:type="dxa"/>
          </w:tcPr>
          <w:p w14:paraId="4BD63D30" w14:textId="77777777" w:rsidR="00CB3667" w:rsidRDefault="00CB3667" w:rsidP="00AB3747">
            <w:pPr>
              <w:pStyle w:val="Clickandtype"/>
              <w:rPr>
                <w:rFonts w:cs="Tahoma"/>
              </w:rPr>
            </w:pPr>
            <w:r>
              <w:rPr>
                <w:rFonts w:cs="Tahoma"/>
              </w:rPr>
              <w:t>MSVIEWSS_S03_TC03_GetView_NullViewName</w:t>
            </w:r>
          </w:p>
        </w:tc>
      </w:tr>
      <w:tr w:rsidR="00CB3667" w14:paraId="7F6752E6" w14:textId="77777777" w:rsidTr="00274FAE">
        <w:tc>
          <w:tcPr>
            <w:tcW w:w="1998" w:type="dxa"/>
            <w:shd w:val="pct15" w:color="auto" w:fill="auto"/>
          </w:tcPr>
          <w:p w14:paraId="23EA1D59" w14:textId="77777777" w:rsidR="00CB3667" w:rsidRDefault="00CB3667" w:rsidP="00AB3747">
            <w:pPr>
              <w:pStyle w:val="Clickandtype"/>
              <w:rPr>
                <w:rFonts w:cs="Tahoma"/>
                <w:b/>
              </w:rPr>
            </w:pPr>
            <w:r>
              <w:rPr>
                <w:rFonts w:cs="Tahoma"/>
                <w:b/>
              </w:rPr>
              <w:t xml:space="preserve">Description </w:t>
            </w:r>
          </w:p>
        </w:tc>
        <w:tc>
          <w:tcPr>
            <w:tcW w:w="7466" w:type="dxa"/>
          </w:tcPr>
          <w:p w14:paraId="67749AE6" w14:textId="77777777" w:rsidR="00CB3667" w:rsidRDefault="00CB3667" w:rsidP="00AB3747">
            <w:pPr>
              <w:pStyle w:val="Clickandtype"/>
              <w:rPr>
                <w:rFonts w:cs="Tahoma"/>
              </w:rPr>
            </w:pPr>
            <w:r>
              <w:rPr>
                <w:rFonts w:cs="Tahoma"/>
              </w:rPr>
              <w:t>A test case used to test GetView method with null viewName parameter.</w:t>
            </w:r>
          </w:p>
        </w:tc>
      </w:tr>
      <w:tr w:rsidR="00CB3667" w14:paraId="72CF2E6A" w14:textId="77777777" w:rsidTr="00274FAE">
        <w:tc>
          <w:tcPr>
            <w:tcW w:w="1998" w:type="dxa"/>
            <w:shd w:val="pct15" w:color="auto" w:fill="auto"/>
          </w:tcPr>
          <w:p w14:paraId="39E45098" w14:textId="77777777" w:rsidR="00CB3667" w:rsidRDefault="00CB3667" w:rsidP="00AB3747">
            <w:pPr>
              <w:pStyle w:val="Clickandtype"/>
              <w:rPr>
                <w:rFonts w:cs="Tahoma"/>
                <w:b/>
              </w:rPr>
            </w:pPr>
            <w:r>
              <w:rPr>
                <w:rFonts w:cs="Tahoma"/>
                <w:b/>
              </w:rPr>
              <w:t>Prerequisites</w:t>
            </w:r>
          </w:p>
        </w:tc>
        <w:tc>
          <w:tcPr>
            <w:tcW w:w="7466" w:type="dxa"/>
          </w:tcPr>
          <w:p w14:paraId="06F4A79F" w14:textId="77777777" w:rsidR="00CB3667" w:rsidRDefault="00CB3667" w:rsidP="00AB3747">
            <w:r>
              <w:t>Common prerequisites</w:t>
            </w:r>
          </w:p>
        </w:tc>
      </w:tr>
      <w:tr w:rsidR="00CB3667" w14:paraId="09753F75" w14:textId="77777777" w:rsidTr="00274FAE">
        <w:tc>
          <w:tcPr>
            <w:tcW w:w="1998" w:type="dxa"/>
            <w:shd w:val="pct15" w:color="auto" w:fill="auto"/>
          </w:tcPr>
          <w:p w14:paraId="1134866E" w14:textId="24579EE6" w:rsidR="00CB3667" w:rsidRDefault="004F6A5D" w:rsidP="00AB3747">
            <w:pPr>
              <w:pStyle w:val="Clickandtype"/>
              <w:rPr>
                <w:rFonts w:cs="Tahoma"/>
                <w:b/>
              </w:rPr>
            </w:pPr>
            <w:r>
              <w:rPr>
                <w:rFonts w:cs="Tahoma"/>
                <w:b/>
              </w:rPr>
              <w:t>Test execution steps</w:t>
            </w:r>
          </w:p>
        </w:tc>
        <w:tc>
          <w:tcPr>
            <w:tcW w:w="7466" w:type="dxa"/>
          </w:tcPr>
          <w:p w14:paraId="0F8EC453" w14:textId="10C3408C" w:rsidR="00CB3667" w:rsidRDefault="00350BBE" w:rsidP="00765F04">
            <w:pPr>
              <w:numPr>
                <w:ilvl w:val="0"/>
                <w:numId w:val="37"/>
              </w:numPr>
              <w:spacing w:after="0"/>
              <w:ind w:right="720"/>
            </w:pPr>
            <w:r>
              <w:t>C the protocol adapter method</w:t>
            </w:r>
            <w:r w:rsidR="00CB3667">
              <w:t xml:space="preserve"> AddView to add a default list view for the specified list on the server.</w:t>
            </w:r>
          </w:p>
          <w:p w14:paraId="730E5F91" w14:textId="532BC399" w:rsidR="00CB3667" w:rsidRDefault="00350BBE" w:rsidP="00C00E70">
            <w:pPr>
              <w:numPr>
                <w:ilvl w:val="0"/>
                <w:numId w:val="37"/>
              </w:numPr>
              <w:spacing w:after="0"/>
              <w:ind w:right="720"/>
            </w:pPr>
            <w:r>
              <w:t>Call the protocol adapter method</w:t>
            </w:r>
            <w:r w:rsidR="00CB3667">
              <w:t xml:space="preserve"> GetView with a null viewName.</w:t>
            </w:r>
          </w:p>
        </w:tc>
      </w:tr>
      <w:tr w:rsidR="00CB3667" w14:paraId="6F84CD40" w14:textId="77777777" w:rsidTr="00274FAE">
        <w:tc>
          <w:tcPr>
            <w:tcW w:w="1998" w:type="dxa"/>
            <w:shd w:val="pct15" w:color="auto" w:fill="auto"/>
          </w:tcPr>
          <w:p w14:paraId="72100FB1" w14:textId="77777777" w:rsidR="00CB3667" w:rsidRDefault="00CB3667" w:rsidP="00AB3747">
            <w:pPr>
              <w:pStyle w:val="Clickandtype"/>
              <w:rPr>
                <w:rFonts w:cs="Tahoma"/>
                <w:b/>
              </w:rPr>
            </w:pPr>
            <w:r>
              <w:rPr>
                <w:rFonts w:cs="Tahoma"/>
                <w:b/>
              </w:rPr>
              <w:t>Cleanup</w:t>
            </w:r>
          </w:p>
        </w:tc>
        <w:tc>
          <w:tcPr>
            <w:tcW w:w="7466" w:type="dxa"/>
          </w:tcPr>
          <w:p w14:paraId="6D36EF3C" w14:textId="77777777" w:rsidR="00CB3667" w:rsidRDefault="00CB3667" w:rsidP="00AB3747">
            <w:r>
              <w:t>Common cleanup</w:t>
            </w:r>
          </w:p>
        </w:tc>
      </w:tr>
    </w:tbl>
    <w:p w14:paraId="54C30536"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3_GetView_Null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536EF039" w14:textId="77777777" w:rsidTr="00274FAE">
        <w:tc>
          <w:tcPr>
            <w:tcW w:w="9464" w:type="dxa"/>
            <w:gridSpan w:val="2"/>
            <w:shd w:val="pct15" w:color="auto" w:fill="auto"/>
          </w:tcPr>
          <w:p w14:paraId="58ABD749" w14:textId="77777777" w:rsidR="00CB3667" w:rsidRDefault="00CB3667" w:rsidP="00AB3747">
            <w:pPr>
              <w:pStyle w:val="Clickandtype"/>
              <w:rPr>
                <w:rFonts w:cs="Tahoma"/>
              </w:rPr>
            </w:pPr>
            <w:r>
              <w:rPr>
                <w:b/>
                <w:bCs/>
              </w:rPr>
              <w:t>S03_MaintainViewDefinition</w:t>
            </w:r>
          </w:p>
        </w:tc>
      </w:tr>
      <w:tr w:rsidR="00CB3667" w14:paraId="539503CC" w14:textId="77777777" w:rsidTr="00274FAE">
        <w:tc>
          <w:tcPr>
            <w:tcW w:w="1998" w:type="dxa"/>
            <w:shd w:val="pct15" w:color="auto" w:fill="auto"/>
          </w:tcPr>
          <w:p w14:paraId="62029957" w14:textId="5F51424A" w:rsidR="00CB3667" w:rsidRDefault="004F6A5D" w:rsidP="00AB3747">
            <w:pPr>
              <w:pStyle w:val="Clickandtype"/>
              <w:rPr>
                <w:rFonts w:cs="Tahoma"/>
                <w:b/>
              </w:rPr>
            </w:pPr>
            <w:r>
              <w:rPr>
                <w:rFonts w:cs="Tahoma"/>
                <w:b/>
              </w:rPr>
              <w:t>Test case ID</w:t>
            </w:r>
          </w:p>
        </w:tc>
        <w:tc>
          <w:tcPr>
            <w:tcW w:w="7466" w:type="dxa"/>
          </w:tcPr>
          <w:p w14:paraId="18C18842" w14:textId="77777777" w:rsidR="00CB3667" w:rsidRDefault="00CB3667" w:rsidP="00AB3747">
            <w:pPr>
              <w:pStyle w:val="Clickandtype"/>
              <w:rPr>
                <w:rFonts w:cs="Tahoma"/>
              </w:rPr>
            </w:pPr>
            <w:r>
              <w:rPr>
                <w:rFonts w:cs="Tahoma"/>
              </w:rPr>
              <w:t>MSVIEWSS_S03_TC04_GetView_EmptyViewName</w:t>
            </w:r>
          </w:p>
        </w:tc>
      </w:tr>
      <w:tr w:rsidR="00CB3667" w14:paraId="1B8F04A1" w14:textId="77777777" w:rsidTr="00274FAE">
        <w:tc>
          <w:tcPr>
            <w:tcW w:w="1998" w:type="dxa"/>
            <w:shd w:val="pct15" w:color="auto" w:fill="auto"/>
          </w:tcPr>
          <w:p w14:paraId="16BF8F50" w14:textId="77777777" w:rsidR="00CB3667" w:rsidRDefault="00CB3667" w:rsidP="00AB3747">
            <w:pPr>
              <w:pStyle w:val="Clickandtype"/>
              <w:rPr>
                <w:rFonts w:cs="Tahoma"/>
                <w:b/>
              </w:rPr>
            </w:pPr>
            <w:r>
              <w:rPr>
                <w:rFonts w:cs="Tahoma"/>
                <w:b/>
              </w:rPr>
              <w:t xml:space="preserve">Description </w:t>
            </w:r>
          </w:p>
        </w:tc>
        <w:tc>
          <w:tcPr>
            <w:tcW w:w="7466" w:type="dxa"/>
          </w:tcPr>
          <w:p w14:paraId="4DE9C09C" w14:textId="69022D6D" w:rsidR="00CB3667" w:rsidRDefault="00CB3667" w:rsidP="00AB3747">
            <w:pPr>
              <w:pStyle w:val="Clickandtype"/>
              <w:rPr>
                <w:rFonts w:cs="Tahoma"/>
              </w:rPr>
            </w:pPr>
            <w:r>
              <w:rPr>
                <w:rFonts w:cs="Tahoma"/>
              </w:rPr>
              <w:t xml:space="preserve">A test case used to test GetView method with </w:t>
            </w:r>
            <w:r w:rsidR="00732E26">
              <w:rPr>
                <w:rFonts w:cs="Tahoma"/>
              </w:rPr>
              <w:t>an empty</w:t>
            </w:r>
            <w:r>
              <w:rPr>
                <w:rFonts w:cs="Tahoma"/>
              </w:rPr>
              <w:t xml:space="preserve"> viewName parameter.</w:t>
            </w:r>
          </w:p>
        </w:tc>
      </w:tr>
      <w:tr w:rsidR="00CB3667" w14:paraId="6EE5C388" w14:textId="77777777" w:rsidTr="00274FAE">
        <w:tc>
          <w:tcPr>
            <w:tcW w:w="1998" w:type="dxa"/>
            <w:shd w:val="pct15" w:color="auto" w:fill="auto"/>
          </w:tcPr>
          <w:p w14:paraId="58B153CD" w14:textId="77777777" w:rsidR="00CB3667" w:rsidRDefault="00CB3667" w:rsidP="00AB3747">
            <w:pPr>
              <w:pStyle w:val="Clickandtype"/>
              <w:rPr>
                <w:rFonts w:cs="Tahoma"/>
                <w:b/>
              </w:rPr>
            </w:pPr>
            <w:r>
              <w:rPr>
                <w:rFonts w:cs="Tahoma"/>
                <w:b/>
              </w:rPr>
              <w:t>Prerequisites</w:t>
            </w:r>
          </w:p>
        </w:tc>
        <w:tc>
          <w:tcPr>
            <w:tcW w:w="7466" w:type="dxa"/>
          </w:tcPr>
          <w:p w14:paraId="25E8CBF9" w14:textId="77777777" w:rsidR="00CB3667" w:rsidRDefault="00CB3667" w:rsidP="00AB3747">
            <w:r>
              <w:t>Common prerequisites</w:t>
            </w:r>
          </w:p>
        </w:tc>
      </w:tr>
      <w:tr w:rsidR="00CB3667" w14:paraId="22237169" w14:textId="77777777" w:rsidTr="00274FAE">
        <w:tc>
          <w:tcPr>
            <w:tcW w:w="1998" w:type="dxa"/>
            <w:shd w:val="pct15" w:color="auto" w:fill="auto"/>
          </w:tcPr>
          <w:p w14:paraId="7F8B1B75" w14:textId="194DEBB0" w:rsidR="00CB3667" w:rsidRDefault="004F6A5D" w:rsidP="00AB3747">
            <w:pPr>
              <w:pStyle w:val="Clickandtype"/>
              <w:rPr>
                <w:rFonts w:cs="Tahoma"/>
                <w:b/>
              </w:rPr>
            </w:pPr>
            <w:r>
              <w:rPr>
                <w:rFonts w:cs="Tahoma"/>
                <w:b/>
              </w:rPr>
              <w:t>Test execution steps</w:t>
            </w:r>
          </w:p>
        </w:tc>
        <w:tc>
          <w:tcPr>
            <w:tcW w:w="7466" w:type="dxa"/>
          </w:tcPr>
          <w:p w14:paraId="7A5443F6" w14:textId="5C6EA5C9" w:rsidR="00CB3667" w:rsidRDefault="00350BBE" w:rsidP="00765F04">
            <w:pPr>
              <w:numPr>
                <w:ilvl w:val="0"/>
                <w:numId w:val="38"/>
              </w:numPr>
              <w:spacing w:after="0"/>
              <w:ind w:right="720"/>
            </w:pPr>
            <w:r>
              <w:t>Call the protocol adapter method</w:t>
            </w:r>
            <w:r w:rsidR="00CB3667">
              <w:t xml:space="preserve"> AddView to add a default list view for the specified list on the server.</w:t>
            </w:r>
          </w:p>
          <w:p w14:paraId="0DC037A5" w14:textId="3D14BCB5" w:rsidR="00CB3667" w:rsidRDefault="00350BBE" w:rsidP="00C00E70">
            <w:pPr>
              <w:numPr>
                <w:ilvl w:val="0"/>
                <w:numId w:val="38"/>
              </w:numPr>
              <w:spacing w:after="0"/>
              <w:ind w:right="720"/>
            </w:pPr>
            <w:r>
              <w:t>Call the protocol adapter method</w:t>
            </w:r>
            <w:r w:rsidR="00CB3667">
              <w:t xml:space="preserve"> GetView with an empty viewName.</w:t>
            </w:r>
          </w:p>
        </w:tc>
      </w:tr>
      <w:tr w:rsidR="00CB3667" w14:paraId="4A687606" w14:textId="77777777" w:rsidTr="00274FAE">
        <w:tc>
          <w:tcPr>
            <w:tcW w:w="1998" w:type="dxa"/>
            <w:shd w:val="pct15" w:color="auto" w:fill="auto"/>
          </w:tcPr>
          <w:p w14:paraId="44C29306" w14:textId="77777777" w:rsidR="00CB3667" w:rsidRDefault="00CB3667" w:rsidP="00AB3747">
            <w:pPr>
              <w:pStyle w:val="Clickandtype"/>
              <w:rPr>
                <w:rFonts w:cs="Tahoma"/>
                <w:b/>
              </w:rPr>
            </w:pPr>
            <w:r>
              <w:rPr>
                <w:rFonts w:cs="Tahoma"/>
                <w:b/>
              </w:rPr>
              <w:t>Cleanup</w:t>
            </w:r>
          </w:p>
        </w:tc>
        <w:tc>
          <w:tcPr>
            <w:tcW w:w="7466" w:type="dxa"/>
          </w:tcPr>
          <w:p w14:paraId="778F2AC3" w14:textId="77777777" w:rsidR="00CB3667" w:rsidRDefault="00CB3667" w:rsidP="00AB3747">
            <w:r>
              <w:t>Common cleanup</w:t>
            </w:r>
          </w:p>
        </w:tc>
      </w:tr>
    </w:tbl>
    <w:p w14:paraId="24848F56"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4_GetView_EmptyViewName</w:t>
      </w:r>
    </w:p>
    <w:tbl>
      <w:tblPr>
        <w:tblpPr w:leftFromText="180" w:rightFromText="180" w:vertAnchor="text" w:horzAnchor="margin" w:tblpY="94"/>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7B703D3A" w14:textId="77777777" w:rsidTr="00274FAE">
        <w:tc>
          <w:tcPr>
            <w:tcW w:w="9464" w:type="dxa"/>
            <w:gridSpan w:val="2"/>
            <w:shd w:val="pct15" w:color="auto" w:fill="auto"/>
          </w:tcPr>
          <w:p w14:paraId="0C7B90D7" w14:textId="77777777" w:rsidR="00CB3667" w:rsidRDefault="00CB3667" w:rsidP="00AB3747">
            <w:pPr>
              <w:pStyle w:val="Clickandtype"/>
              <w:rPr>
                <w:rFonts w:cs="Tahoma"/>
              </w:rPr>
            </w:pPr>
            <w:r>
              <w:rPr>
                <w:b/>
                <w:bCs/>
              </w:rPr>
              <w:t>S03_MaintainViewDefinition</w:t>
            </w:r>
          </w:p>
        </w:tc>
      </w:tr>
      <w:tr w:rsidR="00CB3667" w14:paraId="4E48B1F8" w14:textId="77777777" w:rsidTr="00274FAE">
        <w:tc>
          <w:tcPr>
            <w:tcW w:w="1998" w:type="dxa"/>
            <w:shd w:val="pct15" w:color="auto" w:fill="auto"/>
          </w:tcPr>
          <w:p w14:paraId="1BE9D1F5" w14:textId="155771FB" w:rsidR="00CB3667" w:rsidRDefault="004F6A5D" w:rsidP="00AB3747">
            <w:pPr>
              <w:pStyle w:val="Clickandtype"/>
              <w:rPr>
                <w:rFonts w:cs="Tahoma"/>
                <w:b/>
              </w:rPr>
            </w:pPr>
            <w:r>
              <w:rPr>
                <w:rFonts w:cs="Tahoma"/>
                <w:b/>
              </w:rPr>
              <w:lastRenderedPageBreak/>
              <w:t>Test case ID</w:t>
            </w:r>
          </w:p>
        </w:tc>
        <w:tc>
          <w:tcPr>
            <w:tcW w:w="7466" w:type="dxa"/>
          </w:tcPr>
          <w:p w14:paraId="74286F74" w14:textId="77777777" w:rsidR="00CB3667" w:rsidRDefault="00CB3667" w:rsidP="00AB3747">
            <w:pPr>
              <w:pStyle w:val="Clickandtype"/>
              <w:rPr>
                <w:rFonts w:cs="Tahoma"/>
              </w:rPr>
            </w:pPr>
            <w:r>
              <w:rPr>
                <w:rFonts w:cs="Tahoma"/>
              </w:rPr>
              <w:t>MSVIEWSS_S03_TC05_GetView_EmptyViewName_NoDefaultView</w:t>
            </w:r>
          </w:p>
        </w:tc>
      </w:tr>
      <w:tr w:rsidR="00CB3667" w14:paraId="2E636D32" w14:textId="77777777" w:rsidTr="00274FAE">
        <w:tc>
          <w:tcPr>
            <w:tcW w:w="1998" w:type="dxa"/>
            <w:shd w:val="pct15" w:color="auto" w:fill="auto"/>
          </w:tcPr>
          <w:p w14:paraId="55E06876" w14:textId="77777777" w:rsidR="00CB3667" w:rsidRDefault="00CB3667" w:rsidP="00AB3747">
            <w:pPr>
              <w:pStyle w:val="Clickandtype"/>
              <w:rPr>
                <w:rFonts w:cs="Tahoma"/>
                <w:b/>
              </w:rPr>
            </w:pPr>
            <w:r>
              <w:rPr>
                <w:rFonts w:cs="Tahoma"/>
                <w:b/>
              </w:rPr>
              <w:t xml:space="preserve">Description </w:t>
            </w:r>
          </w:p>
        </w:tc>
        <w:tc>
          <w:tcPr>
            <w:tcW w:w="7466" w:type="dxa"/>
          </w:tcPr>
          <w:p w14:paraId="1D1449E4" w14:textId="6CD928C0" w:rsidR="00CB3667" w:rsidRDefault="00CB3667" w:rsidP="00AB3747">
            <w:pPr>
              <w:pStyle w:val="Clickandtype"/>
              <w:rPr>
                <w:rFonts w:cs="Tahoma"/>
              </w:rPr>
            </w:pPr>
            <w:r>
              <w:rPr>
                <w:rFonts w:cs="Tahoma"/>
              </w:rPr>
              <w:t xml:space="preserve">A test case used to test GetView method with </w:t>
            </w:r>
            <w:r w:rsidR="00732E26">
              <w:rPr>
                <w:rFonts w:cs="Tahoma"/>
              </w:rPr>
              <w:t>an empty</w:t>
            </w:r>
            <w:r>
              <w:rPr>
                <w:rFonts w:cs="Tahoma"/>
              </w:rPr>
              <w:t xml:space="preserve"> viewName parameter when the default list view does not exist.</w:t>
            </w:r>
          </w:p>
        </w:tc>
      </w:tr>
      <w:tr w:rsidR="00CB3667" w14:paraId="185676E4" w14:textId="77777777" w:rsidTr="00274FAE">
        <w:tc>
          <w:tcPr>
            <w:tcW w:w="1998" w:type="dxa"/>
            <w:shd w:val="pct15" w:color="auto" w:fill="auto"/>
          </w:tcPr>
          <w:p w14:paraId="3760E7F0" w14:textId="77777777" w:rsidR="00CB3667" w:rsidRDefault="00CB3667" w:rsidP="00AB3747">
            <w:pPr>
              <w:pStyle w:val="Clickandtype"/>
              <w:rPr>
                <w:rFonts w:cs="Tahoma"/>
                <w:b/>
              </w:rPr>
            </w:pPr>
            <w:r>
              <w:rPr>
                <w:rFonts w:cs="Tahoma"/>
                <w:b/>
              </w:rPr>
              <w:t>Prerequisites</w:t>
            </w:r>
          </w:p>
        </w:tc>
        <w:tc>
          <w:tcPr>
            <w:tcW w:w="7466" w:type="dxa"/>
          </w:tcPr>
          <w:p w14:paraId="1BAEB4B0" w14:textId="77777777" w:rsidR="00CB3667" w:rsidRDefault="00CB3667" w:rsidP="00AB3747">
            <w:r>
              <w:t>Common prerequisites</w:t>
            </w:r>
          </w:p>
        </w:tc>
      </w:tr>
      <w:tr w:rsidR="00CB3667" w14:paraId="7E5D65A9" w14:textId="77777777" w:rsidTr="00274FAE">
        <w:tc>
          <w:tcPr>
            <w:tcW w:w="1998" w:type="dxa"/>
            <w:shd w:val="pct15" w:color="auto" w:fill="auto"/>
          </w:tcPr>
          <w:p w14:paraId="481BD016" w14:textId="01C11C2C" w:rsidR="00CB3667" w:rsidRDefault="004F6A5D" w:rsidP="00AB3747">
            <w:pPr>
              <w:pStyle w:val="Clickandtype"/>
              <w:rPr>
                <w:rFonts w:cs="Tahoma"/>
                <w:b/>
              </w:rPr>
            </w:pPr>
            <w:r>
              <w:rPr>
                <w:rFonts w:cs="Tahoma"/>
                <w:b/>
              </w:rPr>
              <w:t>Test execution steps</w:t>
            </w:r>
          </w:p>
        </w:tc>
        <w:tc>
          <w:tcPr>
            <w:tcW w:w="7466" w:type="dxa"/>
          </w:tcPr>
          <w:p w14:paraId="2D22E974" w14:textId="77777777" w:rsidR="00765F04" w:rsidRDefault="00765F04" w:rsidP="00765F04">
            <w:pPr>
              <w:numPr>
                <w:ilvl w:val="0"/>
                <w:numId w:val="39"/>
              </w:numPr>
              <w:spacing w:after="0"/>
              <w:ind w:right="720"/>
            </w:pPr>
            <w:r>
              <w:t>Call the protocol adapter method AddView to add a default list view for the specified list on the server.</w:t>
            </w:r>
          </w:p>
          <w:p w14:paraId="2A702F41" w14:textId="365A302E" w:rsidR="00CB3667" w:rsidRDefault="00765F04" w:rsidP="00765F04">
            <w:pPr>
              <w:numPr>
                <w:ilvl w:val="0"/>
                <w:numId w:val="39"/>
              </w:numPr>
              <w:spacing w:after="0"/>
              <w:ind w:right="720"/>
            </w:pPr>
            <w:r>
              <w:rPr>
                <w:rFonts w:eastAsiaTheme="minorEastAsia" w:hint="eastAsia"/>
                <w:lang w:eastAsia="zh-CN"/>
              </w:rPr>
              <w:t>C</w:t>
            </w:r>
            <w:r w:rsidR="00350BBE">
              <w:t>all the protocol adapter method</w:t>
            </w:r>
            <w:r w:rsidR="00CB3667">
              <w:t xml:space="preserve"> DeleteView to delete the default list view.</w:t>
            </w:r>
          </w:p>
          <w:p w14:paraId="2CD18EBB" w14:textId="60B2A943" w:rsidR="00CB3667" w:rsidRDefault="00350BBE" w:rsidP="00765F04">
            <w:pPr>
              <w:numPr>
                <w:ilvl w:val="0"/>
                <w:numId w:val="39"/>
              </w:numPr>
              <w:spacing w:after="0"/>
              <w:ind w:right="720"/>
            </w:pPr>
            <w:r>
              <w:t>Call the protocol adapter method</w:t>
            </w:r>
            <w:r w:rsidR="00CB3667">
              <w:t xml:space="preserve"> GetView with an empty viewName.</w:t>
            </w:r>
          </w:p>
        </w:tc>
      </w:tr>
      <w:tr w:rsidR="00CB3667" w14:paraId="6720BCBE" w14:textId="77777777" w:rsidTr="00274FAE">
        <w:tc>
          <w:tcPr>
            <w:tcW w:w="1998" w:type="dxa"/>
            <w:shd w:val="pct15" w:color="auto" w:fill="auto"/>
          </w:tcPr>
          <w:p w14:paraId="6011FA68" w14:textId="77777777" w:rsidR="00CB3667" w:rsidRDefault="00CB3667" w:rsidP="00AB3747">
            <w:pPr>
              <w:pStyle w:val="Clickandtype"/>
              <w:rPr>
                <w:rFonts w:cs="Tahoma"/>
                <w:b/>
              </w:rPr>
            </w:pPr>
            <w:r>
              <w:rPr>
                <w:rFonts w:cs="Tahoma"/>
                <w:b/>
              </w:rPr>
              <w:t>Cleanup</w:t>
            </w:r>
          </w:p>
        </w:tc>
        <w:tc>
          <w:tcPr>
            <w:tcW w:w="7466" w:type="dxa"/>
          </w:tcPr>
          <w:p w14:paraId="2CC044EB" w14:textId="77777777" w:rsidR="00CB3667" w:rsidRDefault="00CB3667" w:rsidP="00AB3747">
            <w:r>
              <w:t>Common cleanup</w:t>
            </w:r>
          </w:p>
        </w:tc>
      </w:tr>
    </w:tbl>
    <w:p w14:paraId="6DF5A8E6"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5_GetView_EmptyViewName_NoDefaultView</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12B5DEBF" w14:textId="77777777" w:rsidTr="00274FAE">
        <w:tc>
          <w:tcPr>
            <w:tcW w:w="9464" w:type="dxa"/>
            <w:gridSpan w:val="2"/>
            <w:shd w:val="pct15" w:color="auto" w:fill="auto"/>
          </w:tcPr>
          <w:p w14:paraId="045D84A2" w14:textId="77777777" w:rsidR="00CB3667" w:rsidRDefault="00CB3667" w:rsidP="00AB3747">
            <w:pPr>
              <w:pStyle w:val="Clickandtype"/>
              <w:rPr>
                <w:rFonts w:cs="Tahoma"/>
              </w:rPr>
            </w:pPr>
            <w:r>
              <w:rPr>
                <w:b/>
                <w:bCs/>
              </w:rPr>
              <w:t>S03_MaintainViewDefinition</w:t>
            </w:r>
          </w:p>
        </w:tc>
      </w:tr>
      <w:tr w:rsidR="00CB3667" w14:paraId="07275912" w14:textId="77777777" w:rsidTr="00274FAE">
        <w:tc>
          <w:tcPr>
            <w:tcW w:w="1998" w:type="dxa"/>
            <w:shd w:val="pct15" w:color="auto" w:fill="auto"/>
          </w:tcPr>
          <w:p w14:paraId="662EF916" w14:textId="17168364" w:rsidR="00CB3667" w:rsidRDefault="004F6A5D" w:rsidP="00AB3747">
            <w:pPr>
              <w:pStyle w:val="Clickandtype"/>
              <w:rPr>
                <w:rFonts w:cs="Tahoma"/>
                <w:b/>
              </w:rPr>
            </w:pPr>
            <w:r>
              <w:rPr>
                <w:rFonts w:cs="Tahoma"/>
                <w:b/>
              </w:rPr>
              <w:t>Test case ID</w:t>
            </w:r>
          </w:p>
        </w:tc>
        <w:tc>
          <w:tcPr>
            <w:tcW w:w="7466" w:type="dxa"/>
          </w:tcPr>
          <w:p w14:paraId="3316A792" w14:textId="77777777" w:rsidR="00CB3667" w:rsidRDefault="00CB3667" w:rsidP="00AB3747">
            <w:pPr>
              <w:pStyle w:val="Clickandtype"/>
              <w:rPr>
                <w:rFonts w:cs="Tahoma"/>
              </w:rPr>
            </w:pPr>
            <w:r>
              <w:rPr>
                <w:rFonts w:cs="Tahoma"/>
              </w:rPr>
              <w:t>MSVIEWSS_S03_TC06_GetView_Success</w:t>
            </w:r>
          </w:p>
        </w:tc>
      </w:tr>
      <w:tr w:rsidR="00CB3667" w14:paraId="12036E53" w14:textId="77777777" w:rsidTr="00274FAE">
        <w:tc>
          <w:tcPr>
            <w:tcW w:w="1998" w:type="dxa"/>
            <w:shd w:val="pct15" w:color="auto" w:fill="auto"/>
          </w:tcPr>
          <w:p w14:paraId="0B90B087" w14:textId="77777777" w:rsidR="00CB3667" w:rsidRDefault="00CB3667" w:rsidP="00AB3747">
            <w:pPr>
              <w:pStyle w:val="Clickandtype"/>
              <w:rPr>
                <w:rFonts w:cs="Tahoma"/>
                <w:b/>
              </w:rPr>
            </w:pPr>
            <w:r>
              <w:rPr>
                <w:rFonts w:cs="Tahoma"/>
                <w:b/>
              </w:rPr>
              <w:t xml:space="preserve">Description </w:t>
            </w:r>
          </w:p>
        </w:tc>
        <w:tc>
          <w:tcPr>
            <w:tcW w:w="7466" w:type="dxa"/>
          </w:tcPr>
          <w:p w14:paraId="48D0EC3B" w14:textId="77777777" w:rsidR="00CB3667" w:rsidRDefault="00CB3667" w:rsidP="00AB3747">
            <w:pPr>
              <w:pStyle w:val="Clickandtype"/>
              <w:rPr>
                <w:rFonts w:cs="Tahoma"/>
              </w:rPr>
            </w:pPr>
            <w:r>
              <w:rPr>
                <w:rFonts w:cs="Tahoma"/>
              </w:rPr>
              <w:t>A test case used to test GetView method successful with valid parameters.</w:t>
            </w:r>
          </w:p>
        </w:tc>
      </w:tr>
      <w:tr w:rsidR="00CB3667" w14:paraId="647B70CE" w14:textId="77777777" w:rsidTr="00274FAE">
        <w:tc>
          <w:tcPr>
            <w:tcW w:w="1998" w:type="dxa"/>
            <w:shd w:val="pct15" w:color="auto" w:fill="auto"/>
          </w:tcPr>
          <w:p w14:paraId="28AC264B" w14:textId="77777777" w:rsidR="00CB3667" w:rsidRDefault="00CB3667" w:rsidP="00AB3747">
            <w:pPr>
              <w:pStyle w:val="Clickandtype"/>
              <w:rPr>
                <w:rFonts w:cs="Tahoma"/>
                <w:b/>
              </w:rPr>
            </w:pPr>
            <w:r>
              <w:rPr>
                <w:rFonts w:cs="Tahoma"/>
                <w:b/>
              </w:rPr>
              <w:t>Prerequisites</w:t>
            </w:r>
          </w:p>
        </w:tc>
        <w:tc>
          <w:tcPr>
            <w:tcW w:w="7466" w:type="dxa"/>
          </w:tcPr>
          <w:p w14:paraId="6F45D14D" w14:textId="77777777" w:rsidR="00CB3667" w:rsidRDefault="00CB3667" w:rsidP="00AB3747">
            <w:r>
              <w:t>Common prerequisites</w:t>
            </w:r>
          </w:p>
        </w:tc>
      </w:tr>
      <w:tr w:rsidR="00CB3667" w14:paraId="56CC3312" w14:textId="77777777" w:rsidTr="00274FAE">
        <w:tc>
          <w:tcPr>
            <w:tcW w:w="1998" w:type="dxa"/>
            <w:shd w:val="pct15" w:color="auto" w:fill="auto"/>
          </w:tcPr>
          <w:p w14:paraId="6EA37602" w14:textId="2309AD01" w:rsidR="00CB3667" w:rsidRDefault="004F6A5D" w:rsidP="00AB3747">
            <w:pPr>
              <w:pStyle w:val="Clickandtype"/>
              <w:rPr>
                <w:rFonts w:cs="Tahoma"/>
                <w:b/>
              </w:rPr>
            </w:pPr>
            <w:r>
              <w:rPr>
                <w:rFonts w:cs="Tahoma"/>
                <w:b/>
              </w:rPr>
              <w:t>Test execution steps</w:t>
            </w:r>
          </w:p>
        </w:tc>
        <w:tc>
          <w:tcPr>
            <w:tcW w:w="7466" w:type="dxa"/>
          </w:tcPr>
          <w:p w14:paraId="0FF32F81" w14:textId="473062DE" w:rsidR="00CB3667" w:rsidRDefault="00350BBE" w:rsidP="00C00E70">
            <w:pPr>
              <w:numPr>
                <w:ilvl w:val="0"/>
                <w:numId w:val="40"/>
              </w:numPr>
              <w:spacing w:after="0"/>
              <w:ind w:right="720"/>
            </w:pPr>
            <w:r>
              <w:t>Call the protocol adapter method</w:t>
            </w:r>
            <w:r w:rsidR="00CB3667">
              <w:t xml:space="preserve"> AddView to add a list view for the specified list on the server.</w:t>
            </w:r>
          </w:p>
          <w:p w14:paraId="7F72163E" w14:textId="0EED821C" w:rsidR="00CB3667" w:rsidRDefault="00350BBE" w:rsidP="00C00E70">
            <w:pPr>
              <w:numPr>
                <w:ilvl w:val="0"/>
                <w:numId w:val="40"/>
              </w:numPr>
              <w:spacing w:after="0"/>
              <w:ind w:right="720"/>
            </w:pPr>
            <w:r>
              <w:t>Call the protocol adapter method</w:t>
            </w:r>
            <w:r w:rsidR="00CB3667">
              <w:t xml:space="preserve"> GetView to get the list view created above.</w:t>
            </w:r>
          </w:p>
        </w:tc>
      </w:tr>
      <w:tr w:rsidR="00CB3667" w14:paraId="11236CA3" w14:textId="77777777" w:rsidTr="00274FAE">
        <w:tc>
          <w:tcPr>
            <w:tcW w:w="1998" w:type="dxa"/>
            <w:shd w:val="pct15" w:color="auto" w:fill="auto"/>
          </w:tcPr>
          <w:p w14:paraId="72D01E9D" w14:textId="77777777" w:rsidR="00CB3667" w:rsidRDefault="00CB3667" w:rsidP="00AB3747">
            <w:pPr>
              <w:pStyle w:val="Clickandtype"/>
              <w:rPr>
                <w:rFonts w:cs="Tahoma"/>
                <w:b/>
              </w:rPr>
            </w:pPr>
            <w:r>
              <w:rPr>
                <w:rFonts w:cs="Tahoma"/>
                <w:b/>
              </w:rPr>
              <w:t>Cleanup</w:t>
            </w:r>
          </w:p>
        </w:tc>
        <w:tc>
          <w:tcPr>
            <w:tcW w:w="7466" w:type="dxa"/>
          </w:tcPr>
          <w:p w14:paraId="35336E83" w14:textId="77777777" w:rsidR="00CB3667" w:rsidRDefault="00CB3667" w:rsidP="00AB3747">
            <w:r>
              <w:t>Common cleanup</w:t>
            </w:r>
          </w:p>
        </w:tc>
      </w:tr>
    </w:tbl>
    <w:p w14:paraId="170B62EA"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6_GetView_Succes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2F1255C6" w14:textId="77777777" w:rsidTr="00274FAE">
        <w:tc>
          <w:tcPr>
            <w:tcW w:w="9464" w:type="dxa"/>
            <w:gridSpan w:val="2"/>
            <w:shd w:val="pct15" w:color="auto" w:fill="auto"/>
          </w:tcPr>
          <w:p w14:paraId="2ADE593D" w14:textId="77777777" w:rsidR="00CB3667" w:rsidRDefault="00CB3667" w:rsidP="00AB3747">
            <w:pPr>
              <w:pStyle w:val="Clickandtype"/>
              <w:rPr>
                <w:rFonts w:cs="Tahoma"/>
              </w:rPr>
            </w:pPr>
            <w:r>
              <w:rPr>
                <w:b/>
                <w:bCs/>
              </w:rPr>
              <w:t>S03_MaintainViewDefinition</w:t>
            </w:r>
          </w:p>
        </w:tc>
      </w:tr>
      <w:tr w:rsidR="00CB3667" w14:paraId="75687219" w14:textId="77777777" w:rsidTr="00274FAE">
        <w:tc>
          <w:tcPr>
            <w:tcW w:w="1998" w:type="dxa"/>
            <w:shd w:val="pct15" w:color="auto" w:fill="auto"/>
          </w:tcPr>
          <w:p w14:paraId="6D7153E2" w14:textId="0FB17AD1" w:rsidR="00CB3667" w:rsidRDefault="004F6A5D" w:rsidP="00AB3747">
            <w:pPr>
              <w:pStyle w:val="Clickandtype"/>
              <w:rPr>
                <w:rFonts w:cs="Tahoma"/>
                <w:b/>
              </w:rPr>
            </w:pPr>
            <w:r>
              <w:rPr>
                <w:rFonts w:cs="Tahoma"/>
                <w:b/>
              </w:rPr>
              <w:t>Test case ID</w:t>
            </w:r>
          </w:p>
        </w:tc>
        <w:tc>
          <w:tcPr>
            <w:tcW w:w="7466" w:type="dxa"/>
          </w:tcPr>
          <w:p w14:paraId="2FAC05D4" w14:textId="77777777" w:rsidR="00CB3667" w:rsidRDefault="00CB3667" w:rsidP="00AB3747">
            <w:pPr>
              <w:pStyle w:val="Clickandtype"/>
              <w:rPr>
                <w:rFonts w:cs="Tahoma"/>
              </w:rPr>
            </w:pPr>
            <w:r>
              <w:rPr>
                <w:rFonts w:cs="Tahoma"/>
              </w:rPr>
              <w:t>MSVIEWSS_S03_TC07_UpdateView_AllParameters</w:t>
            </w:r>
          </w:p>
        </w:tc>
      </w:tr>
      <w:tr w:rsidR="00CB3667" w14:paraId="110CE8F7" w14:textId="77777777" w:rsidTr="00274FAE">
        <w:tc>
          <w:tcPr>
            <w:tcW w:w="1998" w:type="dxa"/>
            <w:shd w:val="pct15" w:color="auto" w:fill="auto"/>
          </w:tcPr>
          <w:p w14:paraId="42EE325A" w14:textId="77777777" w:rsidR="00CB3667" w:rsidRDefault="00CB3667" w:rsidP="00AB3747">
            <w:pPr>
              <w:pStyle w:val="Clickandtype"/>
              <w:rPr>
                <w:rFonts w:cs="Tahoma"/>
                <w:b/>
              </w:rPr>
            </w:pPr>
            <w:r>
              <w:rPr>
                <w:rFonts w:cs="Tahoma"/>
                <w:b/>
              </w:rPr>
              <w:t xml:space="preserve">Description </w:t>
            </w:r>
          </w:p>
        </w:tc>
        <w:tc>
          <w:tcPr>
            <w:tcW w:w="7466" w:type="dxa"/>
          </w:tcPr>
          <w:p w14:paraId="470E778B" w14:textId="0574A10B" w:rsidR="00CB3667" w:rsidRDefault="00CB3667" w:rsidP="00A10C1E">
            <w:pPr>
              <w:pStyle w:val="Clickandtype"/>
              <w:rPr>
                <w:rFonts w:cs="Tahoma"/>
              </w:rPr>
            </w:pPr>
            <w:r>
              <w:rPr>
                <w:rFonts w:cs="Tahoma"/>
              </w:rPr>
              <w:t>A test case used to test Update</w:t>
            </w:r>
            <w:r w:rsidR="00517630">
              <w:rPr>
                <w:rFonts w:cs="Tahoma"/>
              </w:rPr>
              <w:t xml:space="preserve">View method </w:t>
            </w:r>
            <w:r w:rsidR="00732E26">
              <w:t>to update the FPModified</w:t>
            </w:r>
            <w:r w:rsidR="00A10C1E">
              <w:rPr>
                <w:rFonts w:eastAsiaTheme="minorEastAsia" w:hint="eastAsia"/>
                <w:lang w:eastAsia="zh-CN"/>
              </w:rPr>
              <w:t xml:space="preserve"> field</w:t>
            </w:r>
            <w:r w:rsidR="00732E26">
              <w:rPr>
                <w:rFonts w:cs="Tahoma"/>
              </w:rPr>
              <w:t xml:space="preserve"> </w:t>
            </w:r>
            <w:r w:rsidR="00517630">
              <w:rPr>
                <w:rFonts w:cs="Tahoma"/>
              </w:rPr>
              <w:t>successfu</w:t>
            </w:r>
            <w:r w:rsidR="00732E26">
              <w:rPr>
                <w:rFonts w:eastAsiaTheme="minorEastAsia" w:cs="Tahoma" w:hint="eastAsia"/>
                <w:lang w:eastAsia="zh-CN"/>
              </w:rPr>
              <w:t>l</w:t>
            </w:r>
            <w:r w:rsidR="00517630">
              <w:rPr>
                <w:rFonts w:cs="Tahoma"/>
              </w:rPr>
              <w:t>l</w:t>
            </w:r>
            <w:r w:rsidR="00732E26">
              <w:rPr>
                <w:rFonts w:eastAsiaTheme="minorEastAsia" w:cs="Tahoma" w:hint="eastAsia"/>
                <w:lang w:eastAsia="zh-CN"/>
              </w:rPr>
              <w:t>y</w:t>
            </w:r>
            <w:r w:rsidR="00517630">
              <w:rPr>
                <w:rFonts w:cs="Tahoma"/>
              </w:rPr>
              <w:t xml:space="preserve"> with all</w:t>
            </w:r>
            <w:r w:rsidR="00732E26">
              <w:rPr>
                <w:rFonts w:eastAsiaTheme="minorEastAsia" w:cs="Tahoma" w:hint="eastAsia"/>
                <w:lang w:eastAsia="zh-CN"/>
              </w:rPr>
              <w:t xml:space="preserve"> input</w:t>
            </w:r>
            <w:r w:rsidR="00517630">
              <w:rPr>
                <w:rFonts w:eastAsiaTheme="minorEastAsia" w:cs="Tahoma" w:hint="eastAsia"/>
                <w:lang w:eastAsia="zh-CN"/>
              </w:rPr>
              <w:t xml:space="preserve"> </w:t>
            </w:r>
            <w:r>
              <w:rPr>
                <w:rFonts w:cs="Tahoma"/>
              </w:rPr>
              <w:t>parameters</w:t>
            </w:r>
            <w:r w:rsidR="00517630">
              <w:rPr>
                <w:rFonts w:eastAsiaTheme="minorEastAsia" w:cs="Tahoma" w:hint="eastAsia"/>
                <w:lang w:eastAsia="zh-CN"/>
              </w:rPr>
              <w:t xml:space="preserve"> present</w:t>
            </w:r>
            <w:r>
              <w:rPr>
                <w:rFonts w:cs="Tahoma"/>
              </w:rPr>
              <w:t>.</w:t>
            </w:r>
          </w:p>
        </w:tc>
      </w:tr>
      <w:tr w:rsidR="00CB3667" w14:paraId="0B1D6945" w14:textId="77777777" w:rsidTr="00274FAE">
        <w:tc>
          <w:tcPr>
            <w:tcW w:w="1998" w:type="dxa"/>
            <w:shd w:val="pct15" w:color="auto" w:fill="auto"/>
          </w:tcPr>
          <w:p w14:paraId="3751FA90" w14:textId="77777777" w:rsidR="00CB3667" w:rsidRDefault="00CB3667" w:rsidP="00AB3747">
            <w:pPr>
              <w:pStyle w:val="Clickandtype"/>
              <w:rPr>
                <w:rFonts w:cs="Tahoma"/>
                <w:b/>
              </w:rPr>
            </w:pPr>
            <w:r>
              <w:rPr>
                <w:rFonts w:cs="Tahoma"/>
                <w:b/>
              </w:rPr>
              <w:t>Prerequisites</w:t>
            </w:r>
          </w:p>
        </w:tc>
        <w:tc>
          <w:tcPr>
            <w:tcW w:w="7466" w:type="dxa"/>
          </w:tcPr>
          <w:p w14:paraId="5F062DF1" w14:textId="77777777" w:rsidR="00CB3667" w:rsidRDefault="00CB3667" w:rsidP="00AB3747">
            <w:r>
              <w:t>Common prerequisites</w:t>
            </w:r>
          </w:p>
        </w:tc>
      </w:tr>
      <w:tr w:rsidR="00CB3667" w14:paraId="1E920ED2" w14:textId="77777777" w:rsidTr="00274FAE">
        <w:tc>
          <w:tcPr>
            <w:tcW w:w="1998" w:type="dxa"/>
            <w:shd w:val="pct15" w:color="auto" w:fill="auto"/>
          </w:tcPr>
          <w:p w14:paraId="025C3311" w14:textId="11E3EDD5" w:rsidR="00CB3667" w:rsidRDefault="004F6A5D" w:rsidP="00AB3747">
            <w:pPr>
              <w:pStyle w:val="Clickandtype"/>
              <w:rPr>
                <w:rFonts w:cs="Tahoma"/>
                <w:b/>
              </w:rPr>
            </w:pPr>
            <w:r>
              <w:rPr>
                <w:rFonts w:cs="Tahoma"/>
                <w:b/>
              </w:rPr>
              <w:t>Test execution steps</w:t>
            </w:r>
          </w:p>
        </w:tc>
        <w:tc>
          <w:tcPr>
            <w:tcW w:w="7466" w:type="dxa"/>
          </w:tcPr>
          <w:p w14:paraId="261FD317" w14:textId="04B5B2B6" w:rsidR="00CB3667" w:rsidRDefault="00350BBE" w:rsidP="00C00E70">
            <w:pPr>
              <w:numPr>
                <w:ilvl w:val="0"/>
                <w:numId w:val="41"/>
              </w:numPr>
              <w:spacing w:after="0"/>
              <w:ind w:right="720"/>
            </w:pPr>
            <w:r>
              <w:t>Call the protocol adapter method</w:t>
            </w:r>
            <w:r w:rsidR="00CB3667">
              <w:t xml:space="preserve"> AddView to add a list view for the specified list on the server.</w:t>
            </w:r>
          </w:p>
          <w:p w14:paraId="2DF1F0E0" w14:textId="09F18F94" w:rsidR="00CB3667" w:rsidRDefault="00350BBE" w:rsidP="00C00E70">
            <w:pPr>
              <w:numPr>
                <w:ilvl w:val="0"/>
                <w:numId w:val="41"/>
              </w:numPr>
              <w:spacing w:after="0"/>
              <w:ind w:right="720"/>
            </w:pPr>
            <w:r>
              <w:t>Call the protocol adapter method</w:t>
            </w:r>
            <w:r w:rsidR="00CB3667">
              <w:t xml:space="preserve"> UpdateView to update the FPModified</w:t>
            </w:r>
            <w:r w:rsidR="00A10C1E">
              <w:rPr>
                <w:rFonts w:eastAsiaTheme="minorEastAsia" w:hint="eastAsia"/>
                <w:lang w:eastAsia="zh-CN"/>
              </w:rPr>
              <w:t xml:space="preserve"> field</w:t>
            </w:r>
            <w:r w:rsidR="00517630">
              <w:rPr>
                <w:rFonts w:eastAsiaTheme="minorEastAsia" w:hint="eastAsia"/>
                <w:lang w:eastAsia="zh-CN"/>
              </w:rPr>
              <w:t>, with all</w:t>
            </w:r>
            <w:r w:rsidR="00732E26">
              <w:rPr>
                <w:rFonts w:eastAsiaTheme="minorEastAsia" w:hint="eastAsia"/>
                <w:lang w:eastAsia="zh-CN"/>
              </w:rPr>
              <w:t xml:space="preserve"> input</w:t>
            </w:r>
            <w:r w:rsidR="00517630">
              <w:rPr>
                <w:rFonts w:eastAsiaTheme="minorEastAsia" w:hint="eastAsia"/>
                <w:lang w:eastAsia="zh-CN"/>
              </w:rPr>
              <w:t xml:space="preserve"> parameters present</w:t>
            </w:r>
            <w:r w:rsidR="00CB3667">
              <w:t>.</w:t>
            </w:r>
          </w:p>
          <w:p w14:paraId="35B291D9" w14:textId="7C276BE3" w:rsidR="00CB3667" w:rsidRDefault="00350BBE" w:rsidP="00C00E70">
            <w:pPr>
              <w:numPr>
                <w:ilvl w:val="0"/>
                <w:numId w:val="41"/>
              </w:numPr>
              <w:spacing w:after="0"/>
              <w:ind w:right="720"/>
            </w:pPr>
            <w:r>
              <w:t>Call the protocol adapter method</w:t>
            </w:r>
            <w:r w:rsidR="00CB3667">
              <w:t xml:space="preserve"> GetView to get the list view updated above.</w:t>
            </w:r>
          </w:p>
        </w:tc>
      </w:tr>
      <w:tr w:rsidR="00CB3667" w14:paraId="416EFE7A" w14:textId="77777777" w:rsidTr="00274FAE">
        <w:tc>
          <w:tcPr>
            <w:tcW w:w="1998" w:type="dxa"/>
            <w:shd w:val="pct15" w:color="auto" w:fill="auto"/>
          </w:tcPr>
          <w:p w14:paraId="644F51B9" w14:textId="77777777" w:rsidR="00CB3667" w:rsidRDefault="00CB3667" w:rsidP="00AB3747">
            <w:pPr>
              <w:pStyle w:val="Clickandtype"/>
              <w:rPr>
                <w:rFonts w:cs="Tahoma"/>
                <w:b/>
              </w:rPr>
            </w:pPr>
            <w:r>
              <w:rPr>
                <w:rFonts w:cs="Tahoma"/>
                <w:b/>
              </w:rPr>
              <w:t>Cleanup</w:t>
            </w:r>
          </w:p>
        </w:tc>
        <w:tc>
          <w:tcPr>
            <w:tcW w:w="7466" w:type="dxa"/>
          </w:tcPr>
          <w:p w14:paraId="51FF1254" w14:textId="77777777" w:rsidR="00CB3667" w:rsidRDefault="00CB3667" w:rsidP="00AB3747">
            <w:r>
              <w:t>Common cleanup</w:t>
            </w:r>
          </w:p>
        </w:tc>
      </w:tr>
    </w:tbl>
    <w:p w14:paraId="5A255F9E"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7_UpdateView_AllPara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23557288" w14:textId="77777777" w:rsidTr="00274FAE">
        <w:tc>
          <w:tcPr>
            <w:tcW w:w="9464" w:type="dxa"/>
            <w:gridSpan w:val="2"/>
            <w:shd w:val="pct15" w:color="auto" w:fill="auto"/>
          </w:tcPr>
          <w:p w14:paraId="66D20D4F" w14:textId="77777777" w:rsidR="00CB3667" w:rsidRDefault="00CB3667" w:rsidP="00AB3747">
            <w:pPr>
              <w:pStyle w:val="Clickandtype"/>
              <w:rPr>
                <w:rFonts w:cs="Tahoma"/>
              </w:rPr>
            </w:pPr>
            <w:r>
              <w:rPr>
                <w:b/>
                <w:bCs/>
              </w:rPr>
              <w:t>S03_MaintainViewDefinition</w:t>
            </w:r>
          </w:p>
        </w:tc>
      </w:tr>
      <w:tr w:rsidR="00CB3667" w14:paraId="41CFB3A1" w14:textId="77777777" w:rsidTr="00274FAE">
        <w:tc>
          <w:tcPr>
            <w:tcW w:w="1998" w:type="dxa"/>
            <w:shd w:val="pct15" w:color="auto" w:fill="auto"/>
          </w:tcPr>
          <w:p w14:paraId="2017954A" w14:textId="64370596" w:rsidR="00CB3667" w:rsidRDefault="004F6A5D" w:rsidP="00AB3747">
            <w:pPr>
              <w:pStyle w:val="Clickandtype"/>
              <w:rPr>
                <w:rFonts w:cs="Tahoma"/>
                <w:b/>
              </w:rPr>
            </w:pPr>
            <w:r>
              <w:rPr>
                <w:rFonts w:cs="Tahoma"/>
                <w:b/>
              </w:rPr>
              <w:t>Test case ID</w:t>
            </w:r>
          </w:p>
        </w:tc>
        <w:tc>
          <w:tcPr>
            <w:tcW w:w="7466" w:type="dxa"/>
          </w:tcPr>
          <w:p w14:paraId="43C6EF1B" w14:textId="77777777" w:rsidR="00CB3667" w:rsidRDefault="00CB3667" w:rsidP="00AB3747">
            <w:pPr>
              <w:pStyle w:val="Clickandtype"/>
              <w:rPr>
                <w:rFonts w:cs="Tahoma"/>
              </w:rPr>
            </w:pPr>
            <w:r>
              <w:rPr>
                <w:rFonts w:cs="Tahoma"/>
              </w:rPr>
              <w:t>MSVIEWSS_S03_TC08_UpdateView_TrueCollapse_NoComputedFields</w:t>
            </w:r>
          </w:p>
        </w:tc>
      </w:tr>
      <w:tr w:rsidR="00CB3667" w14:paraId="03568943" w14:textId="77777777" w:rsidTr="00274FAE">
        <w:tc>
          <w:tcPr>
            <w:tcW w:w="1998" w:type="dxa"/>
            <w:shd w:val="pct15" w:color="auto" w:fill="auto"/>
          </w:tcPr>
          <w:p w14:paraId="582AF2A4" w14:textId="77777777" w:rsidR="00CB3667" w:rsidRDefault="00CB3667" w:rsidP="00AB3747">
            <w:pPr>
              <w:pStyle w:val="Clickandtype"/>
              <w:rPr>
                <w:rFonts w:cs="Tahoma"/>
                <w:b/>
              </w:rPr>
            </w:pPr>
            <w:r>
              <w:rPr>
                <w:rFonts w:cs="Tahoma"/>
                <w:b/>
              </w:rPr>
              <w:t xml:space="preserve">Description </w:t>
            </w:r>
          </w:p>
        </w:tc>
        <w:tc>
          <w:tcPr>
            <w:tcW w:w="7466" w:type="dxa"/>
          </w:tcPr>
          <w:p w14:paraId="02AB5E8A" w14:textId="77777777" w:rsidR="00CB3667" w:rsidRDefault="00CB3667" w:rsidP="00AB3747">
            <w:pPr>
              <w:pStyle w:val="Clickandtype"/>
              <w:rPr>
                <w:rFonts w:cs="Tahoma"/>
              </w:rPr>
            </w:pPr>
            <w:r>
              <w:rPr>
                <w:rFonts w:cs="Tahoma"/>
              </w:rPr>
              <w:t>A test case used to test UpdateView method without computed fields and collapse is set to true in the query condition.</w:t>
            </w:r>
          </w:p>
        </w:tc>
      </w:tr>
      <w:tr w:rsidR="00CB3667" w14:paraId="6264F066" w14:textId="77777777" w:rsidTr="00274FAE">
        <w:tc>
          <w:tcPr>
            <w:tcW w:w="1998" w:type="dxa"/>
            <w:shd w:val="pct15" w:color="auto" w:fill="auto"/>
          </w:tcPr>
          <w:p w14:paraId="29DC7A81" w14:textId="77777777" w:rsidR="00CB3667" w:rsidRDefault="00CB3667" w:rsidP="00AB3747">
            <w:pPr>
              <w:pStyle w:val="Clickandtype"/>
              <w:rPr>
                <w:rFonts w:cs="Tahoma"/>
                <w:b/>
              </w:rPr>
            </w:pPr>
            <w:r>
              <w:rPr>
                <w:rFonts w:cs="Tahoma"/>
                <w:b/>
              </w:rPr>
              <w:t>Prerequisites</w:t>
            </w:r>
          </w:p>
        </w:tc>
        <w:tc>
          <w:tcPr>
            <w:tcW w:w="7466" w:type="dxa"/>
          </w:tcPr>
          <w:p w14:paraId="0A5462F4" w14:textId="77777777" w:rsidR="00CB3667" w:rsidRDefault="00CB3667" w:rsidP="00AB3747">
            <w:r>
              <w:t>Common prerequisites</w:t>
            </w:r>
          </w:p>
        </w:tc>
      </w:tr>
      <w:tr w:rsidR="00CB3667" w14:paraId="59823EDD" w14:textId="77777777" w:rsidTr="00274FAE">
        <w:tc>
          <w:tcPr>
            <w:tcW w:w="1998" w:type="dxa"/>
            <w:shd w:val="pct15" w:color="auto" w:fill="auto"/>
          </w:tcPr>
          <w:p w14:paraId="55675704" w14:textId="3F0A1B21" w:rsidR="00CB3667" w:rsidRDefault="004F6A5D" w:rsidP="00AB3747">
            <w:pPr>
              <w:pStyle w:val="Clickandtype"/>
              <w:rPr>
                <w:rFonts w:cs="Tahoma"/>
                <w:b/>
              </w:rPr>
            </w:pPr>
            <w:r>
              <w:rPr>
                <w:rFonts w:cs="Tahoma"/>
                <w:b/>
              </w:rPr>
              <w:lastRenderedPageBreak/>
              <w:t>Test execution steps</w:t>
            </w:r>
          </w:p>
        </w:tc>
        <w:tc>
          <w:tcPr>
            <w:tcW w:w="7466" w:type="dxa"/>
          </w:tcPr>
          <w:p w14:paraId="788205BF" w14:textId="607A00A5" w:rsidR="00CB3667" w:rsidRDefault="00350BBE" w:rsidP="00C00E70">
            <w:pPr>
              <w:numPr>
                <w:ilvl w:val="0"/>
                <w:numId w:val="42"/>
              </w:numPr>
              <w:spacing w:after="0"/>
              <w:ind w:right="720"/>
            </w:pPr>
            <w:r>
              <w:t>Call the protocol adapter method</w:t>
            </w:r>
            <w:r w:rsidR="00CB3667">
              <w:t xml:space="preserve"> AddView to add a list view for the specified list on the server.</w:t>
            </w:r>
          </w:p>
          <w:p w14:paraId="2F2373AA" w14:textId="5EB202B6" w:rsidR="00CB3667" w:rsidRDefault="00350BBE" w:rsidP="00C00E70">
            <w:pPr>
              <w:numPr>
                <w:ilvl w:val="0"/>
                <w:numId w:val="42"/>
              </w:numPr>
              <w:spacing w:after="0"/>
              <w:ind w:right="720"/>
            </w:pPr>
            <w:r>
              <w:t>Call the protocol adapter method</w:t>
            </w:r>
            <w:r w:rsidR="00CB3667">
              <w:t xml:space="preserve"> UpdateView to update the display name of the list view created above</w:t>
            </w:r>
            <w:r w:rsidR="003016C1">
              <w:rPr>
                <w:rFonts w:eastAsiaTheme="minorEastAsia" w:hint="eastAsia"/>
                <w:lang w:eastAsia="zh-CN"/>
              </w:rPr>
              <w:t xml:space="preserve"> </w:t>
            </w:r>
            <w:r w:rsidR="003016C1">
              <w:t xml:space="preserve">with a query having GroupBy condition and Collapse as </w:t>
            </w:r>
            <w:r w:rsidR="003016C1">
              <w:rPr>
                <w:rFonts w:eastAsiaTheme="minorEastAsia" w:hint="eastAsia"/>
                <w:lang w:eastAsia="zh-CN"/>
              </w:rPr>
              <w:t>true, when</w:t>
            </w:r>
            <w:r w:rsidR="003016C1">
              <w:t xml:space="preserve"> </w:t>
            </w:r>
            <w:r w:rsidR="003016C1" w:rsidRPr="003016C1">
              <w:rPr>
                <w:rFonts w:eastAsiaTheme="minorEastAsia"/>
                <w:lang w:eastAsia="zh-CN"/>
              </w:rPr>
              <w:t>there aren't any computed f</w:t>
            </w:r>
            <w:r w:rsidR="00516EF6">
              <w:rPr>
                <w:rFonts w:eastAsiaTheme="minorEastAsia"/>
                <w:lang w:eastAsia="zh-CN"/>
              </w:rPr>
              <w:t>ields in the ViewFields section</w:t>
            </w:r>
            <w:r w:rsidR="00CB3667">
              <w:t>.</w:t>
            </w:r>
          </w:p>
          <w:p w14:paraId="7E18FD39" w14:textId="357EC56C" w:rsidR="00CB3667" w:rsidRDefault="00350BBE" w:rsidP="00C00E70">
            <w:pPr>
              <w:numPr>
                <w:ilvl w:val="0"/>
                <w:numId w:val="42"/>
              </w:numPr>
              <w:spacing w:after="0"/>
              <w:ind w:right="720"/>
            </w:pPr>
            <w:r>
              <w:t>Call the protocol adapter method</w:t>
            </w:r>
            <w:r w:rsidR="00CB3667">
              <w:t xml:space="preserve"> GetView to get the list view updated above.</w:t>
            </w:r>
          </w:p>
          <w:p w14:paraId="1FB763F4" w14:textId="77777777" w:rsidR="00CB3667" w:rsidRDefault="00CB3667" w:rsidP="00C00E70">
            <w:pPr>
              <w:numPr>
                <w:ilvl w:val="0"/>
                <w:numId w:val="42"/>
              </w:numPr>
              <w:spacing w:after="0"/>
              <w:ind w:right="720"/>
            </w:pPr>
            <w:r>
              <w:t xml:space="preserve">Call SUT control adapter method GetItemsCount to </w:t>
            </w:r>
            <w:r w:rsidRPr="00921941">
              <w:t>get the count of the list items in the specified view</w:t>
            </w:r>
            <w:r>
              <w:t>.</w:t>
            </w:r>
          </w:p>
        </w:tc>
      </w:tr>
      <w:tr w:rsidR="00CB3667" w14:paraId="1A897D67" w14:textId="77777777" w:rsidTr="00274FAE">
        <w:tc>
          <w:tcPr>
            <w:tcW w:w="1998" w:type="dxa"/>
            <w:shd w:val="pct15" w:color="auto" w:fill="auto"/>
          </w:tcPr>
          <w:p w14:paraId="74B2791A" w14:textId="77777777" w:rsidR="00CB3667" w:rsidRDefault="00CB3667" w:rsidP="00AB3747">
            <w:pPr>
              <w:pStyle w:val="Clickandtype"/>
              <w:rPr>
                <w:rFonts w:cs="Tahoma"/>
                <w:b/>
              </w:rPr>
            </w:pPr>
            <w:r>
              <w:rPr>
                <w:rFonts w:cs="Tahoma"/>
                <w:b/>
              </w:rPr>
              <w:t>Cleanup</w:t>
            </w:r>
          </w:p>
        </w:tc>
        <w:tc>
          <w:tcPr>
            <w:tcW w:w="7466" w:type="dxa"/>
          </w:tcPr>
          <w:p w14:paraId="7DDCCBF5" w14:textId="77777777" w:rsidR="00CB3667" w:rsidRDefault="00CB3667" w:rsidP="00AB3747">
            <w:r>
              <w:t>Common cleanup</w:t>
            </w:r>
          </w:p>
        </w:tc>
      </w:tr>
    </w:tbl>
    <w:p w14:paraId="279C9496"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8_UpdateView_TrueCollapse_NoComputedField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53C96FFE" w14:textId="77777777" w:rsidTr="00274FAE">
        <w:tc>
          <w:tcPr>
            <w:tcW w:w="9464" w:type="dxa"/>
            <w:gridSpan w:val="2"/>
            <w:shd w:val="pct15" w:color="auto" w:fill="auto"/>
          </w:tcPr>
          <w:p w14:paraId="3CFD12DD" w14:textId="77777777" w:rsidR="00CB3667" w:rsidRDefault="00CB3667" w:rsidP="00AB3747">
            <w:pPr>
              <w:pStyle w:val="Clickandtype"/>
              <w:rPr>
                <w:rFonts w:cs="Tahoma"/>
              </w:rPr>
            </w:pPr>
            <w:r>
              <w:rPr>
                <w:b/>
                <w:bCs/>
              </w:rPr>
              <w:t>S03_MaintainViewDefinition</w:t>
            </w:r>
          </w:p>
        </w:tc>
      </w:tr>
      <w:tr w:rsidR="00CB3667" w14:paraId="0901F53C" w14:textId="77777777" w:rsidTr="00274FAE">
        <w:tc>
          <w:tcPr>
            <w:tcW w:w="1998" w:type="dxa"/>
            <w:shd w:val="pct15" w:color="auto" w:fill="auto"/>
          </w:tcPr>
          <w:p w14:paraId="71DA3697" w14:textId="3FFFEBE5" w:rsidR="00CB3667" w:rsidRDefault="004F6A5D" w:rsidP="00AB3747">
            <w:pPr>
              <w:pStyle w:val="Clickandtype"/>
              <w:rPr>
                <w:rFonts w:cs="Tahoma"/>
                <w:b/>
              </w:rPr>
            </w:pPr>
            <w:r>
              <w:rPr>
                <w:rFonts w:cs="Tahoma"/>
                <w:b/>
              </w:rPr>
              <w:t>Test case ID</w:t>
            </w:r>
          </w:p>
        </w:tc>
        <w:tc>
          <w:tcPr>
            <w:tcW w:w="7466" w:type="dxa"/>
          </w:tcPr>
          <w:p w14:paraId="5B6D3E75" w14:textId="77777777" w:rsidR="00CB3667" w:rsidRDefault="00CB3667" w:rsidP="00AB3747">
            <w:pPr>
              <w:pStyle w:val="Clickandtype"/>
              <w:rPr>
                <w:rFonts w:cs="Tahoma"/>
              </w:rPr>
            </w:pPr>
            <w:r>
              <w:rPr>
                <w:rFonts w:cs="Tahoma"/>
              </w:rPr>
              <w:t>MSVIEWSS_S03_TC09_UpdateView_LogicalJoinDefinitionPresent</w:t>
            </w:r>
          </w:p>
        </w:tc>
      </w:tr>
      <w:tr w:rsidR="00CB3667" w14:paraId="58896832" w14:textId="77777777" w:rsidTr="00274FAE">
        <w:tc>
          <w:tcPr>
            <w:tcW w:w="1998" w:type="dxa"/>
            <w:shd w:val="pct15" w:color="auto" w:fill="auto"/>
          </w:tcPr>
          <w:p w14:paraId="2B29B366" w14:textId="77777777" w:rsidR="00CB3667" w:rsidRDefault="00CB3667" w:rsidP="00AB3747">
            <w:pPr>
              <w:pStyle w:val="Clickandtype"/>
              <w:rPr>
                <w:rFonts w:cs="Tahoma"/>
                <w:b/>
              </w:rPr>
            </w:pPr>
            <w:r>
              <w:rPr>
                <w:rFonts w:cs="Tahoma"/>
                <w:b/>
              </w:rPr>
              <w:t xml:space="preserve">Description </w:t>
            </w:r>
          </w:p>
        </w:tc>
        <w:tc>
          <w:tcPr>
            <w:tcW w:w="7466" w:type="dxa"/>
          </w:tcPr>
          <w:p w14:paraId="79D41729" w14:textId="10278E0F" w:rsidR="00CB3667" w:rsidRPr="005D0551" w:rsidRDefault="005D0551" w:rsidP="005D0551">
            <w:pPr>
              <w:rPr>
                <w:rFonts w:ascii="NSimSun" w:eastAsiaTheme="minorEastAsia" w:hAnsi="NSimSun" w:cs="NSimSun"/>
                <w:color w:val="008000"/>
                <w:sz w:val="19"/>
                <w:szCs w:val="19"/>
                <w:lang w:eastAsia="zh-CN"/>
              </w:rPr>
            </w:pPr>
            <w:r w:rsidRPr="005D0551">
              <w:t>A test case used to test UpdateView method when LogicalJoinDefinition is present and not empty in the query.</w:t>
            </w:r>
          </w:p>
        </w:tc>
      </w:tr>
      <w:tr w:rsidR="00CB3667" w14:paraId="21735368" w14:textId="77777777" w:rsidTr="00274FAE">
        <w:tc>
          <w:tcPr>
            <w:tcW w:w="1998" w:type="dxa"/>
            <w:shd w:val="pct15" w:color="auto" w:fill="auto"/>
          </w:tcPr>
          <w:p w14:paraId="2A6F1A03" w14:textId="77777777" w:rsidR="00CB3667" w:rsidRDefault="00CB3667" w:rsidP="00AB3747">
            <w:pPr>
              <w:pStyle w:val="Clickandtype"/>
              <w:rPr>
                <w:rFonts w:cs="Tahoma"/>
                <w:b/>
              </w:rPr>
            </w:pPr>
            <w:r>
              <w:rPr>
                <w:rFonts w:cs="Tahoma"/>
                <w:b/>
              </w:rPr>
              <w:t>Prerequisites</w:t>
            </w:r>
          </w:p>
        </w:tc>
        <w:tc>
          <w:tcPr>
            <w:tcW w:w="7466" w:type="dxa"/>
          </w:tcPr>
          <w:p w14:paraId="0345A263" w14:textId="77777777" w:rsidR="00CB3667" w:rsidRDefault="00CB3667" w:rsidP="00AB3747">
            <w:r>
              <w:t>Common prerequisites</w:t>
            </w:r>
          </w:p>
        </w:tc>
      </w:tr>
      <w:tr w:rsidR="00CB3667" w14:paraId="490C4C64" w14:textId="77777777" w:rsidTr="00274FAE">
        <w:tc>
          <w:tcPr>
            <w:tcW w:w="1998" w:type="dxa"/>
            <w:shd w:val="pct15" w:color="auto" w:fill="auto"/>
          </w:tcPr>
          <w:p w14:paraId="60539366" w14:textId="2B3F6FBF" w:rsidR="00CB3667" w:rsidRDefault="004F6A5D" w:rsidP="00AB3747">
            <w:pPr>
              <w:pStyle w:val="Clickandtype"/>
              <w:rPr>
                <w:rFonts w:cs="Tahoma"/>
                <w:b/>
              </w:rPr>
            </w:pPr>
            <w:r>
              <w:rPr>
                <w:rFonts w:cs="Tahoma"/>
                <w:b/>
              </w:rPr>
              <w:t>Test execution steps</w:t>
            </w:r>
          </w:p>
        </w:tc>
        <w:tc>
          <w:tcPr>
            <w:tcW w:w="7466" w:type="dxa"/>
          </w:tcPr>
          <w:p w14:paraId="014AA000" w14:textId="52AD0D75" w:rsidR="00CB3667" w:rsidRDefault="00350BBE" w:rsidP="00C00E70">
            <w:pPr>
              <w:numPr>
                <w:ilvl w:val="0"/>
                <w:numId w:val="43"/>
              </w:numPr>
              <w:spacing w:after="0"/>
              <w:ind w:right="720"/>
            </w:pPr>
            <w:r>
              <w:t>Call the protocol adapter method</w:t>
            </w:r>
            <w:r w:rsidR="00CB3667">
              <w:t xml:space="preserve"> AddView to add a list view for the specified list on the server.</w:t>
            </w:r>
          </w:p>
          <w:p w14:paraId="26E8E1B7" w14:textId="5A91A953" w:rsidR="00CB3667" w:rsidRDefault="00350BBE" w:rsidP="00C00E70">
            <w:pPr>
              <w:numPr>
                <w:ilvl w:val="0"/>
                <w:numId w:val="43"/>
              </w:numPr>
              <w:spacing w:after="0"/>
              <w:ind w:right="720"/>
            </w:pPr>
            <w:r>
              <w:t>Call the protocol adapter method</w:t>
            </w:r>
            <w:r w:rsidR="00CB3667">
              <w:t xml:space="preserve"> UpdateView to update the query condition when LogicalJoinDefinition is present in the query and its child element is "Eq".</w:t>
            </w:r>
          </w:p>
          <w:p w14:paraId="4F27E86C" w14:textId="77777777" w:rsidR="00CB3667" w:rsidRDefault="00CB3667" w:rsidP="00C00E70">
            <w:pPr>
              <w:numPr>
                <w:ilvl w:val="0"/>
                <w:numId w:val="43"/>
              </w:numPr>
              <w:spacing w:after="0"/>
              <w:ind w:right="720"/>
            </w:pPr>
            <w:r>
              <w:t xml:space="preserve">Call SUT control adapter method GetItemsCount to </w:t>
            </w:r>
            <w:r w:rsidRPr="005A402A">
              <w:t>get the count of the list items in the specified view</w:t>
            </w:r>
            <w:r>
              <w:t>.</w:t>
            </w:r>
          </w:p>
        </w:tc>
      </w:tr>
      <w:tr w:rsidR="00CB3667" w14:paraId="426C4952" w14:textId="77777777" w:rsidTr="00274FAE">
        <w:tc>
          <w:tcPr>
            <w:tcW w:w="1998" w:type="dxa"/>
            <w:shd w:val="pct15" w:color="auto" w:fill="auto"/>
          </w:tcPr>
          <w:p w14:paraId="77DB6FB1" w14:textId="77777777" w:rsidR="00CB3667" w:rsidRDefault="00CB3667" w:rsidP="00AB3747">
            <w:pPr>
              <w:pStyle w:val="Clickandtype"/>
              <w:rPr>
                <w:rFonts w:cs="Tahoma"/>
                <w:b/>
              </w:rPr>
            </w:pPr>
            <w:r>
              <w:rPr>
                <w:rFonts w:cs="Tahoma"/>
                <w:b/>
              </w:rPr>
              <w:t>Cleanup</w:t>
            </w:r>
          </w:p>
        </w:tc>
        <w:tc>
          <w:tcPr>
            <w:tcW w:w="7466" w:type="dxa"/>
          </w:tcPr>
          <w:p w14:paraId="3858D190" w14:textId="77777777" w:rsidR="00CB3667" w:rsidRDefault="00CB3667" w:rsidP="00AB3747">
            <w:r>
              <w:t>Common cleanup</w:t>
            </w:r>
          </w:p>
        </w:tc>
      </w:tr>
    </w:tbl>
    <w:p w14:paraId="4F45979E"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09_UpdateView_LogicalJoinDefinitionPresen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2DB3EB1B" w14:textId="77777777" w:rsidTr="00274FAE">
        <w:tc>
          <w:tcPr>
            <w:tcW w:w="9464" w:type="dxa"/>
            <w:gridSpan w:val="2"/>
            <w:shd w:val="pct15" w:color="auto" w:fill="auto"/>
          </w:tcPr>
          <w:p w14:paraId="3BD67785" w14:textId="77777777" w:rsidR="00CB3667" w:rsidRDefault="00CB3667" w:rsidP="00AB3747">
            <w:pPr>
              <w:pStyle w:val="Clickandtype"/>
              <w:rPr>
                <w:rFonts w:cs="Tahoma"/>
              </w:rPr>
            </w:pPr>
            <w:r>
              <w:rPr>
                <w:b/>
                <w:bCs/>
              </w:rPr>
              <w:t>S03_MaintainViewDefinition</w:t>
            </w:r>
          </w:p>
        </w:tc>
      </w:tr>
      <w:tr w:rsidR="00CB3667" w14:paraId="346FFA4B" w14:textId="77777777" w:rsidTr="00274FAE">
        <w:tc>
          <w:tcPr>
            <w:tcW w:w="1998" w:type="dxa"/>
            <w:shd w:val="pct15" w:color="auto" w:fill="auto"/>
          </w:tcPr>
          <w:p w14:paraId="6A4F30B7" w14:textId="7F0CFD14" w:rsidR="00CB3667" w:rsidRDefault="004F6A5D" w:rsidP="00AB3747">
            <w:pPr>
              <w:pStyle w:val="Clickandtype"/>
              <w:rPr>
                <w:rFonts w:cs="Tahoma"/>
                <w:b/>
              </w:rPr>
            </w:pPr>
            <w:r>
              <w:rPr>
                <w:rFonts w:cs="Tahoma"/>
                <w:b/>
              </w:rPr>
              <w:t>Test case ID</w:t>
            </w:r>
          </w:p>
        </w:tc>
        <w:tc>
          <w:tcPr>
            <w:tcW w:w="7466" w:type="dxa"/>
          </w:tcPr>
          <w:p w14:paraId="7B0CC860" w14:textId="77777777" w:rsidR="00CB3667" w:rsidRDefault="00CB3667" w:rsidP="00AB3747">
            <w:pPr>
              <w:pStyle w:val="Clickandtype"/>
              <w:rPr>
                <w:rFonts w:cs="Tahoma"/>
              </w:rPr>
            </w:pPr>
            <w:r>
              <w:rPr>
                <w:rFonts w:cs="Tahoma"/>
              </w:rPr>
              <w:t>MSVIEWSS_S03_TC10_UpdateView_LogicalJoinDefinitionWithoutChild</w:t>
            </w:r>
          </w:p>
        </w:tc>
      </w:tr>
      <w:tr w:rsidR="00CB3667" w14:paraId="02014F77" w14:textId="77777777" w:rsidTr="00274FAE">
        <w:tc>
          <w:tcPr>
            <w:tcW w:w="1998" w:type="dxa"/>
            <w:shd w:val="pct15" w:color="auto" w:fill="auto"/>
          </w:tcPr>
          <w:p w14:paraId="46E1ECFB" w14:textId="77777777" w:rsidR="00CB3667" w:rsidRDefault="00CB3667" w:rsidP="00AB3747">
            <w:pPr>
              <w:pStyle w:val="Clickandtype"/>
              <w:rPr>
                <w:rFonts w:cs="Tahoma"/>
                <w:b/>
              </w:rPr>
            </w:pPr>
            <w:r>
              <w:rPr>
                <w:rFonts w:cs="Tahoma"/>
                <w:b/>
              </w:rPr>
              <w:t xml:space="preserve">Description </w:t>
            </w:r>
          </w:p>
        </w:tc>
        <w:tc>
          <w:tcPr>
            <w:tcW w:w="7466" w:type="dxa"/>
          </w:tcPr>
          <w:p w14:paraId="644D3BF0" w14:textId="77777777" w:rsidR="00CB3667" w:rsidRDefault="00CB3667" w:rsidP="00AB3747">
            <w:pPr>
              <w:pStyle w:val="Clickandtype"/>
              <w:rPr>
                <w:rFonts w:cs="Tahoma"/>
              </w:rPr>
            </w:pPr>
            <w:r>
              <w:rPr>
                <w:rFonts w:cs="Tahoma"/>
              </w:rPr>
              <w:t>A test case used to test UpdateView method when there are no child elements in LogicalJoinDefinition.</w:t>
            </w:r>
          </w:p>
        </w:tc>
      </w:tr>
      <w:tr w:rsidR="00CB3667" w14:paraId="1B669481" w14:textId="77777777" w:rsidTr="00274FAE">
        <w:tc>
          <w:tcPr>
            <w:tcW w:w="1998" w:type="dxa"/>
            <w:shd w:val="pct15" w:color="auto" w:fill="auto"/>
          </w:tcPr>
          <w:p w14:paraId="07524394" w14:textId="77777777" w:rsidR="00CB3667" w:rsidRDefault="00CB3667" w:rsidP="00AB3747">
            <w:pPr>
              <w:pStyle w:val="Clickandtype"/>
              <w:rPr>
                <w:rFonts w:cs="Tahoma"/>
                <w:b/>
              </w:rPr>
            </w:pPr>
            <w:r>
              <w:rPr>
                <w:rFonts w:cs="Tahoma"/>
                <w:b/>
              </w:rPr>
              <w:t>Prerequisites</w:t>
            </w:r>
          </w:p>
        </w:tc>
        <w:tc>
          <w:tcPr>
            <w:tcW w:w="7466" w:type="dxa"/>
          </w:tcPr>
          <w:p w14:paraId="79F732D8" w14:textId="77777777" w:rsidR="00CB3667" w:rsidRDefault="00CB3667" w:rsidP="00AB3747">
            <w:r>
              <w:t>Common prerequisites</w:t>
            </w:r>
          </w:p>
        </w:tc>
      </w:tr>
      <w:tr w:rsidR="00CB3667" w14:paraId="02C3D5B4" w14:textId="77777777" w:rsidTr="00274FAE">
        <w:tc>
          <w:tcPr>
            <w:tcW w:w="1998" w:type="dxa"/>
            <w:shd w:val="pct15" w:color="auto" w:fill="auto"/>
          </w:tcPr>
          <w:p w14:paraId="495BCFC9" w14:textId="38965B82" w:rsidR="00CB3667" w:rsidRDefault="004F6A5D" w:rsidP="00AB3747">
            <w:pPr>
              <w:pStyle w:val="Clickandtype"/>
              <w:rPr>
                <w:rFonts w:cs="Tahoma"/>
                <w:b/>
              </w:rPr>
            </w:pPr>
            <w:r>
              <w:rPr>
                <w:rFonts w:cs="Tahoma"/>
                <w:b/>
              </w:rPr>
              <w:t>Test execution steps</w:t>
            </w:r>
          </w:p>
        </w:tc>
        <w:tc>
          <w:tcPr>
            <w:tcW w:w="7466" w:type="dxa"/>
          </w:tcPr>
          <w:p w14:paraId="46A9A7D4" w14:textId="7343C1F5" w:rsidR="003016C1" w:rsidRPr="003016C1" w:rsidRDefault="00350BBE" w:rsidP="00C00E70">
            <w:pPr>
              <w:numPr>
                <w:ilvl w:val="0"/>
                <w:numId w:val="44"/>
              </w:numPr>
              <w:spacing w:after="0"/>
              <w:ind w:right="720"/>
            </w:pPr>
            <w:r>
              <w:t>Call the protocol adapter method</w:t>
            </w:r>
            <w:r w:rsidR="00CB3667">
              <w:t xml:space="preserve"> AddView to add a list view for the specified list on the server.</w:t>
            </w:r>
          </w:p>
          <w:p w14:paraId="453C9960" w14:textId="606B591B" w:rsidR="003016C1" w:rsidRPr="003016C1" w:rsidRDefault="00350BBE" w:rsidP="00C00E70">
            <w:pPr>
              <w:numPr>
                <w:ilvl w:val="0"/>
                <w:numId w:val="44"/>
              </w:numPr>
              <w:spacing w:after="0"/>
              <w:ind w:right="720"/>
            </w:pPr>
            <w:r>
              <w:t>Call the protocol adapter method</w:t>
            </w:r>
            <w:r w:rsidR="00CB3667">
              <w:t xml:space="preserve"> UpdateView to update the query condition when there are no child elements in LogicalJoinDefinition.</w:t>
            </w:r>
          </w:p>
          <w:p w14:paraId="14079AA1" w14:textId="40D4D709" w:rsidR="00CB3667" w:rsidRDefault="00CB3667" w:rsidP="00C00E70">
            <w:pPr>
              <w:numPr>
                <w:ilvl w:val="0"/>
                <w:numId w:val="44"/>
              </w:numPr>
              <w:spacing w:after="0"/>
              <w:ind w:right="720"/>
            </w:pPr>
            <w:r>
              <w:t xml:space="preserve">Call SUT control adapter method GetItemsCount to </w:t>
            </w:r>
            <w:r w:rsidRPr="005A402A">
              <w:t>get the count of the list items in the specified view</w:t>
            </w:r>
            <w:r>
              <w:t>.</w:t>
            </w:r>
          </w:p>
        </w:tc>
      </w:tr>
      <w:tr w:rsidR="00CB3667" w14:paraId="49D7F302" w14:textId="77777777" w:rsidTr="00274FAE">
        <w:tc>
          <w:tcPr>
            <w:tcW w:w="1998" w:type="dxa"/>
            <w:shd w:val="pct15" w:color="auto" w:fill="auto"/>
          </w:tcPr>
          <w:p w14:paraId="2DEA0B3F" w14:textId="77777777" w:rsidR="00CB3667" w:rsidRDefault="00CB3667" w:rsidP="00AB3747">
            <w:pPr>
              <w:pStyle w:val="Clickandtype"/>
              <w:rPr>
                <w:rFonts w:cs="Tahoma"/>
                <w:b/>
              </w:rPr>
            </w:pPr>
            <w:r>
              <w:rPr>
                <w:rFonts w:cs="Tahoma"/>
                <w:b/>
              </w:rPr>
              <w:t>Cleanup</w:t>
            </w:r>
          </w:p>
        </w:tc>
        <w:tc>
          <w:tcPr>
            <w:tcW w:w="7466" w:type="dxa"/>
          </w:tcPr>
          <w:p w14:paraId="06BE33DA" w14:textId="77777777" w:rsidR="00CB3667" w:rsidRDefault="00CB3667" w:rsidP="00AB3747">
            <w:r>
              <w:t>Common cleanup</w:t>
            </w:r>
          </w:p>
        </w:tc>
      </w:tr>
    </w:tbl>
    <w:p w14:paraId="7C927222"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10_UpdateView_LogicalJoinDefinitionWithoutChil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1AA6DC21" w14:textId="77777777" w:rsidTr="00274FAE">
        <w:tc>
          <w:tcPr>
            <w:tcW w:w="9464" w:type="dxa"/>
            <w:gridSpan w:val="2"/>
            <w:shd w:val="pct15" w:color="auto" w:fill="auto"/>
          </w:tcPr>
          <w:p w14:paraId="19317D76" w14:textId="77777777" w:rsidR="00CB3667" w:rsidRDefault="00CB3667" w:rsidP="00AB3747">
            <w:pPr>
              <w:pStyle w:val="Clickandtype"/>
              <w:rPr>
                <w:rFonts w:cs="Tahoma"/>
              </w:rPr>
            </w:pPr>
            <w:r>
              <w:rPr>
                <w:b/>
                <w:bCs/>
              </w:rPr>
              <w:t>S03_MaintainViewDefinition</w:t>
            </w:r>
          </w:p>
        </w:tc>
      </w:tr>
      <w:tr w:rsidR="00CB3667" w14:paraId="469A21BD" w14:textId="77777777" w:rsidTr="00274FAE">
        <w:tc>
          <w:tcPr>
            <w:tcW w:w="1998" w:type="dxa"/>
            <w:shd w:val="pct15" w:color="auto" w:fill="auto"/>
          </w:tcPr>
          <w:p w14:paraId="0E57A3AD" w14:textId="68ECAA8C" w:rsidR="00CB3667" w:rsidRDefault="004F6A5D" w:rsidP="00AB3747">
            <w:pPr>
              <w:pStyle w:val="Clickandtype"/>
              <w:rPr>
                <w:rFonts w:cs="Tahoma"/>
                <w:b/>
              </w:rPr>
            </w:pPr>
            <w:r>
              <w:rPr>
                <w:rFonts w:cs="Tahoma"/>
                <w:b/>
              </w:rPr>
              <w:t>Test case ID</w:t>
            </w:r>
          </w:p>
        </w:tc>
        <w:tc>
          <w:tcPr>
            <w:tcW w:w="7466" w:type="dxa"/>
          </w:tcPr>
          <w:p w14:paraId="532ED47A" w14:textId="77777777" w:rsidR="00CB3667" w:rsidRDefault="00CB3667" w:rsidP="00AB3747">
            <w:pPr>
              <w:pStyle w:val="Clickandtype"/>
              <w:rPr>
                <w:rFonts w:cs="Tahoma"/>
              </w:rPr>
            </w:pPr>
            <w:r>
              <w:rPr>
                <w:rFonts w:cs="Tahoma"/>
              </w:rPr>
              <w:t>MSVIEWSS_S03_TC11_UpdateView_FalseCollapse</w:t>
            </w:r>
          </w:p>
        </w:tc>
      </w:tr>
      <w:tr w:rsidR="00CB3667" w14:paraId="42348670" w14:textId="77777777" w:rsidTr="00274FAE">
        <w:tc>
          <w:tcPr>
            <w:tcW w:w="1998" w:type="dxa"/>
            <w:shd w:val="pct15" w:color="auto" w:fill="auto"/>
          </w:tcPr>
          <w:p w14:paraId="220D2C33" w14:textId="77777777" w:rsidR="00CB3667" w:rsidRDefault="00CB3667" w:rsidP="00AB3747">
            <w:pPr>
              <w:pStyle w:val="Clickandtype"/>
              <w:rPr>
                <w:rFonts w:cs="Tahoma"/>
                <w:b/>
              </w:rPr>
            </w:pPr>
            <w:r>
              <w:rPr>
                <w:rFonts w:cs="Tahoma"/>
                <w:b/>
              </w:rPr>
              <w:t xml:space="preserve">Description </w:t>
            </w:r>
          </w:p>
        </w:tc>
        <w:tc>
          <w:tcPr>
            <w:tcW w:w="7466" w:type="dxa"/>
          </w:tcPr>
          <w:p w14:paraId="6E656083" w14:textId="77777777" w:rsidR="00CB3667" w:rsidRDefault="00CB3667" w:rsidP="00AB3747">
            <w:pPr>
              <w:pStyle w:val="Clickandtype"/>
              <w:rPr>
                <w:rFonts w:cs="Tahoma"/>
              </w:rPr>
            </w:pPr>
            <w:r>
              <w:rPr>
                <w:rFonts w:cs="Tahoma"/>
              </w:rPr>
              <w:t xml:space="preserve">A test case used to test UpdateView method when collapse is set to false in the </w:t>
            </w:r>
            <w:r>
              <w:rPr>
                <w:rFonts w:cs="Tahoma"/>
              </w:rPr>
              <w:lastRenderedPageBreak/>
              <w:t>query condition.</w:t>
            </w:r>
          </w:p>
        </w:tc>
      </w:tr>
      <w:tr w:rsidR="00CB3667" w14:paraId="5FAD3307" w14:textId="77777777" w:rsidTr="00274FAE">
        <w:tc>
          <w:tcPr>
            <w:tcW w:w="1998" w:type="dxa"/>
            <w:shd w:val="pct15" w:color="auto" w:fill="auto"/>
          </w:tcPr>
          <w:p w14:paraId="74165279" w14:textId="77777777" w:rsidR="00CB3667" w:rsidRDefault="00CB3667" w:rsidP="00AB3747">
            <w:pPr>
              <w:pStyle w:val="Clickandtype"/>
              <w:rPr>
                <w:rFonts w:cs="Tahoma"/>
                <w:b/>
              </w:rPr>
            </w:pPr>
            <w:r>
              <w:rPr>
                <w:rFonts w:cs="Tahoma"/>
                <w:b/>
              </w:rPr>
              <w:lastRenderedPageBreak/>
              <w:t>Prerequisites</w:t>
            </w:r>
          </w:p>
        </w:tc>
        <w:tc>
          <w:tcPr>
            <w:tcW w:w="7466" w:type="dxa"/>
          </w:tcPr>
          <w:p w14:paraId="1766D95B" w14:textId="77777777" w:rsidR="00CB3667" w:rsidRDefault="00CB3667" w:rsidP="00AB3747">
            <w:r>
              <w:t>Common prerequisites</w:t>
            </w:r>
          </w:p>
        </w:tc>
      </w:tr>
      <w:tr w:rsidR="00CB3667" w14:paraId="1563A813" w14:textId="77777777" w:rsidTr="00274FAE">
        <w:tc>
          <w:tcPr>
            <w:tcW w:w="1998" w:type="dxa"/>
            <w:shd w:val="pct15" w:color="auto" w:fill="auto"/>
          </w:tcPr>
          <w:p w14:paraId="128B6B83" w14:textId="175809F6" w:rsidR="00CB3667" w:rsidRDefault="004F6A5D" w:rsidP="00AB3747">
            <w:pPr>
              <w:pStyle w:val="Clickandtype"/>
              <w:rPr>
                <w:rFonts w:cs="Tahoma"/>
                <w:b/>
              </w:rPr>
            </w:pPr>
            <w:r>
              <w:rPr>
                <w:rFonts w:cs="Tahoma"/>
                <w:b/>
              </w:rPr>
              <w:t>Test execution steps</w:t>
            </w:r>
          </w:p>
        </w:tc>
        <w:tc>
          <w:tcPr>
            <w:tcW w:w="7466" w:type="dxa"/>
          </w:tcPr>
          <w:p w14:paraId="09A83D83" w14:textId="4F785623" w:rsidR="00CB3667" w:rsidRDefault="00350BBE" w:rsidP="00C00E70">
            <w:pPr>
              <w:numPr>
                <w:ilvl w:val="0"/>
                <w:numId w:val="45"/>
              </w:numPr>
              <w:spacing w:after="0"/>
              <w:ind w:right="720"/>
            </w:pPr>
            <w:r>
              <w:t>Call the protocol adapter method</w:t>
            </w:r>
            <w:r w:rsidR="00CB3667">
              <w:t xml:space="preserve"> AddView to add a list view for the specified list on the server.</w:t>
            </w:r>
          </w:p>
          <w:p w14:paraId="164C718E" w14:textId="0A15968B" w:rsidR="00CB3667" w:rsidRDefault="00350BBE" w:rsidP="00C00E70">
            <w:pPr>
              <w:numPr>
                <w:ilvl w:val="0"/>
                <w:numId w:val="45"/>
              </w:numPr>
              <w:spacing w:after="0"/>
              <w:ind w:right="720"/>
            </w:pPr>
            <w:r>
              <w:t>Call the protocol adapter method</w:t>
            </w:r>
            <w:r w:rsidR="00CB3667">
              <w:t xml:space="preserve"> UpdateView to update the list view to make it as default view.</w:t>
            </w:r>
          </w:p>
          <w:p w14:paraId="0DAD1973" w14:textId="34041FAD" w:rsidR="00CB3667" w:rsidRDefault="00350BBE" w:rsidP="00C00E70">
            <w:pPr>
              <w:numPr>
                <w:ilvl w:val="0"/>
                <w:numId w:val="45"/>
              </w:numPr>
              <w:spacing w:after="0"/>
              <w:ind w:right="720"/>
            </w:pPr>
            <w:r>
              <w:t>Call the protocol adapter method</w:t>
            </w:r>
            <w:r w:rsidR="00CB3667">
              <w:t xml:space="preserve"> GetView to get the list view updated above.</w:t>
            </w:r>
          </w:p>
          <w:p w14:paraId="44B6017B" w14:textId="77777777" w:rsidR="00CB3667" w:rsidRDefault="00CB3667" w:rsidP="00C00E70">
            <w:pPr>
              <w:numPr>
                <w:ilvl w:val="0"/>
                <w:numId w:val="45"/>
              </w:numPr>
              <w:spacing w:after="0"/>
              <w:ind w:right="720"/>
            </w:pPr>
            <w:r>
              <w:t xml:space="preserve">Call SUT control adapter method GetItemsCount to </w:t>
            </w:r>
            <w:r w:rsidRPr="005A402A">
              <w:t>get the count of the list items in the specified view</w:t>
            </w:r>
            <w:r>
              <w:t>.</w:t>
            </w:r>
          </w:p>
        </w:tc>
      </w:tr>
      <w:tr w:rsidR="00CB3667" w14:paraId="4004CE1D" w14:textId="77777777" w:rsidTr="00274FAE">
        <w:tc>
          <w:tcPr>
            <w:tcW w:w="1998" w:type="dxa"/>
            <w:shd w:val="pct15" w:color="auto" w:fill="auto"/>
          </w:tcPr>
          <w:p w14:paraId="2B3392F5" w14:textId="77777777" w:rsidR="00CB3667" w:rsidRDefault="00CB3667" w:rsidP="00AB3747">
            <w:pPr>
              <w:pStyle w:val="Clickandtype"/>
              <w:rPr>
                <w:rFonts w:cs="Tahoma"/>
                <w:b/>
              </w:rPr>
            </w:pPr>
            <w:r>
              <w:rPr>
                <w:rFonts w:cs="Tahoma"/>
                <w:b/>
              </w:rPr>
              <w:t>Cleanup</w:t>
            </w:r>
          </w:p>
        </w:tc>
        <w:tc>
          <w:tcPr>
            <w:tcW w:w="7466" w:type="dxa"/>
          </w:tcPr>
          <w:p w14:paraId="7499815D" w14:textId="77777777" w:rsidR="00CB3667" w:rsidRDefault="00CB3667" w:rsidP="00AB3747">
            <w:r>
              <w:t>Common cleanup</w:t>
            </w:r>
          </w:p>
        </w:tc>
      </w:tr>
    </w:tbl>
    <w:p w14:paraId="1363F5A5"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11_UpdateView_FalseCollaps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586A9795" w14:textId="77777777" w:rsidTr="00274FAE">
        <w:tc>
          <w:tcPr>
            <w:tcW w:w="9464" w:type="dxa"/>
            <w:gridSpan w:val="2"/>
            <w:shd w:val="pct15" w:color="auto" w:fill="auto"/>
          </w:tcPr>
          <w:p w14:paraId="7CD37CE0" w14:textId="77777777" w:rsidR="00CB3667" w:rsidRDefault="00CB3667" w:rsidP="00AB3747">
            <w:pPr>
              <w:pStyle w:val="Clickandtype"/>
              <w:rPr>
                <w:rFonts w:cs="Tahoma"/>
              </w:rPr>
            </w:pPr>
            <w:r>
              <w:rPr>
                <w:b/>
                <w:bCs/>
              </w:rPr>
              <w:t>S03_MaintainViewDefinition</w:t>
            </w:r>
          </w:p>
        </w:tc>
      </w:tr>
      <w:tr w:rsidR="00CB3667" w14:paraId="12C7492A" w14:textId="77777777" w:rsidTr="00274FAE">
        <w:tc>
          <w:tcPr>
            <w:tcW w:w="1998" w:type="dxa"/>
            <w:shd w:val="pct15" w:color="auto" w:fill="auto"/>
          </w:tcPr>
          <w:p w14:paraId="0C4612DD" w14:textId="71C38E94" w:rsidR="00CB3667" w:rsidRDefault="004F6A5D" w:rsidP="00AB3747">
            <w:pPr>
              <w:pStyle w:val="Clickandtype"/>
              <w:rPr>
                <w:rFonts w:cs="Tahoma"/>
                <w:b/>
              </w:rPr>
            </w:pPr>
            <w:r>
              <w:rPr>
                <w:rFonts w:cs="Tahoma"/>
                <w:b/>
              </w:rPr>
              <w:t>Test case ID</w:t>
            </w:r>
          </w:p>
        </w:tc>
        <w:tc>
          <w:tcPr>
            <w:tcW w:w="7466" w:type="dxa"/>
          </w:tcPr>
          <w:p w14:paraId="774E52B1" w14:textId="77777777" w:rsidR="00CB3667" w:rsidRDefault="00CB3667" w:rsidP="00AB3747">
            <w:pPr>
              <w:pStyle w:val="Clickandtype"/>
              <w:rPr>
                <w:rFonts w:cs="Tahoma"/>
              </w:rPr>
            </w:pPr>
            <w:r>
              <w:rPr>
                <w:rFonts w:cs="Tahoma"/>
              </w:rPr>
              <w:t>MSVIEWSS_S03_TC12_GetView_InvalidListName</w:t>
            </w:r>
          </w:p>
        </w:tc>
      </w:tr>
      <w:tr w:rsidR="00CB3667" w14:paraId="7C594C23" w14:textId="77777777" w:rsidTr="00274FAE">
        <w:tc>
          <w:tcPr>
            <w:tcW w:w="1998" w:type="dxa"/>
            <w:shd w:val="pct15" w:color="auto" w:fill="auto"/>
          </w:tcPr>
          <w:p w14:paraId="024E834A" w14:textId="77777777" w:rsidR="00CB3667" w:rsidRDefault="00CB3667" w:rsidP="00AB3747">
            <w:pPr>
              <w:pStyle w:val="Clickandtype"/>
              <w:rPr>
                <w:rFonts w:cs="Tahoma"/>
                <w:b/>
              </w:rPr>
            </w:pPr>
            <w:r>
              <w:rPr>
                <w:rFonts w:cs="Tahoma"/>
                <w:b/>
              </w:rPr>
              <w:t xml:space="preserve">Description </w:t>
            </w:r>
          </w:p>
        </w:tc>
        <w:tc>
          <w:tcPr>
            <w:tcW w:w="7466" w:type="dxa"/>
          </w:tcPr>
          <w:p w14:paraId="190F55BF" w14:textId="77777777" w:rsidR="00CB3667" w:rsidRDefault="00CB3667" w:rsidP="00AB3747">
            <w:pPr>
              <w:pStyle w:val="Clickandtype"/>
              <w:rPr>
                <w:rFonts w:cs="Tahoma"/>
              </w:rPr>
            </w:pPr>
            <w:r>
              <w:rPr>
                <w:rFonts w:cs="Tahoma"/>
              </w:rPr>
              <w:t>A test case used to test GetView method with invalid listName parameter.</w:t>
            </w:r>
          </w:p>
        </w:tc>
      </w:tr>
      <w:tr w:rsidR="00CB3667" w14:paraId="7AA044EA" w14:textId="77777777" w:rsidTr="00274FAE">
        <w:tc>
          <w:tcPr>
            <w:tcW w:w="1998" w:type="dxa"/>
            <w:shd w:val="pct15" w:color="auto" w:fill="auto"/>
          </w:tcPr>
          <w:p w14:paraId="08CAE410" w14:textId="77777777" w:rsidR="00CB3667" w:rsidRDefault="00CB3667" w:rsidP="00AB3747">
            <w:pPr>
              <w:pStyle w:val="Clickandtype"/>
              <w:rPr>
                <w:rFonts w:cs="Tahoma"/>
                <w:b/>
              </w:rPr>
            </w:pPr>
            <w:r>
              <w:rPr>
                <w:rFonts w:cs="Tahoma"/>
                <w:b/>
              </w:rPr>
              <w:t>Prerequisites</w:t>
            </w:r>
          </w:p>
        </w:tc>
        <w:tc>
          <w:tcPr>
            <w:tcW w:w="7466" w:type="dxa"/>
          </w:tcPr>
          <w:p w14:paraId="6A9BEB56" w14:textId="77777777" w:rsidR="00CB3667" w:rsidRDefault="00CB3667" w:rsidP="00AB3747">
            <w:r>
              <w:t>Common prerequisites</w:t>
            </w:r>
          </w:p>
        </w:tc>
      </w:tr>
      <w:tr w:rsidR="00CB3667" w14:paraId="382B78C8" w14:textId="77777777" w:rsidTr="00274FAE">
        <w:tc>
          <w:tcPr>
            <w:tcW w:w="1998" w:type="dxa"/>
            <w:shd w:val="pct15" w:color="auto" w:fill="auto"/>
          </w:tcPr>
          <w:p w14:paraId="7180BCD1" w14:textId="63D6742B" w:rsidR="00CB3667" w:rsidRDefault="004F6A5D" w:rsidP="00AB3747">
            <w:pPr>
              <w:pStyle w:val="Clickandtype"/>
              <w:rPr>
                <w:rFonts w:cs="Tahoma"/>
                <w:b/>
              </w:rPr>
            </w:pPr>
            <w:r>
              <w:rPr>
                <w:rFonts w:cs="Tahoma"/>
                <w:b/>
              </w:rPr>
              <w:t>Test execution steps</w:t>
            </w:r>
          </w:p>
        </w:tc>
        <w:tc>
          <w:tcPr>
            <w:tcW w:w="7466" w:type="dxa"/>
          </w:tcPr>
          <w:p w14:paraId="72D888D8" w14:textId="395C5DAB" w:rsidR="00CB3667" w:rsidRDefault="00350BBE" w:rsidP="00C00E70">
            <w:pPr>
              <w:numPr>
                <w:ilvl w:val="0"/>
                <w:numId w:val="46"/>
              </w:numPr>
              <w:spacing w:after="0"/>
              <w:ind w:right="720"/>
            </w:pPr>
            <w:r>
              <w:t>Call the protocol adapter method</w:t>
            </w:r>
            <w:r w:rsidR="00CB3667">
              <w:t xml:space="preserve"> AddView to add a list view for the specified list on the server.</w:t>
            </w:r>
          </w:p>
          <w:p w14:paraId="7806CE76" w14:textId="48084ECD" w:rsidR="00CB3667" w:rsidRDefault="00350BBE" w:rsidP="00C00E70">
            <w:pPr>
              <w:numPr>
                <w:ilvl w:val="0"/>
                <w:numId w:val="46"/>
              </w:numPr>
              <w:spacing w:after="0"/>
              <w:ind w:right="720"/>
            </w:pPr>
            <w:r>
              <w:t>Call the protocol adapter method</w:t>
            </w:r>
            <w:r w:rsidR="00CB3667">
              <w:t xml:space="preserve"> GetView </w:t>
            </w:r>
            <w:r w:rsidR="00CB3667" w:rsidRPr="00260B20">
              <w:t xml:space="preserve">with invalid listName to get the list view </w:t>
            </w:r>
            <w:r w:rsidR="00CB3667">
              <w:t>added</w:t>
            </w:r>
            <w:r w:rsidR="00CB3667" w:rsidRPr="00260B20">
              <w:t xml:space="preserve"> above.</w:t>
            </w:r>
          </w:p>
        </w:tc>
      </w:tr>
      <w:tr w:rsidR="00CB3667" w14:paraId="4635ED97" w14:textId="77777777" w:rsidTr="00274FAE">
        <w:tc>
          <w:tcPr>
            <w:tcW w:w="1998" w:type="dxa"/>
            <w:shd w:val="pct15" w:color="auto" w:fill="auto"/>
          </w:tcPr>
          <w:p w14:paraId="76C56A7E" w14:textId="77777777" w:rsidR="00CB3667" w:rsidRDefault="00CB3667" w:rsidP="00AB3747">
            <w:pPr>
              <w:pStyle w:val="Clickandtype"/>
              <w:rPr>
                <w:rFonts w:cs="Tahoma"/>
                <w:b/>
              </w:rPr>
            </w:pPr>
            <w:r>
              <w:rPr>
                <w:rFonts w:cs="Tahoma"/>
                <w:b/>
              </w:rPr>
              <w:t>Cleanup</w:t>
            </w:r>
          </w:p>
        </w:tc>
        <w:tc>
          <w:tcPr>
            <w:tcW w:w="7466" w:type="dxa"/>
          </w:tcPr>
          <w:p w14:paraId="0E935BD0" w14:textId="77777777" w:rsidR="00CB3667" w:rsidRDefault="00CB3667" w:rsidP="00AB3747">
            <w:r>
              <w:t>Common cleanup</w:t>
            </w:r>
          </w:p>
        </w:tc>
      </w:tr>
    </w:tbl>
    <w:p w14:paraId="1DE88815"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12_GetView_Invalid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6DA6D094" w14:textId="77777777" w:rsidTr="00274FAE">
        <w:tc>
          <w:tcPr>
            <w:tcW w:w="9464" w:type="dxa"/>
            <w:gridSpan w:val="2"/>
            <w:shd w:val="pct15" w:color="auto" w:fill="auto"/>
          </w:tcPr>
          <w:p w14:paraId="7CB95961" w14:textId="77777777" w:rsidR="00CB3667" w:rsidRDefault="00CB3667" w:rsidP="00AB3747">
            <w:pPr>
              <w:pStyle w:val="Clickandtype"/>
              <w:rPr>
                <w:rFonts w:cs="Tahoma"/>
              </w:rPr>
            </w:pPr>
            <w:r>
              <w:rPr>
                <w:b/>
                <w:bCs/>
              </w:rPr>
              <w:t>S03_MaintainViewDefinition</w:t>
            </w:r>
          </w:p>
        </w:tc>
      </w:tr>
      <w:tr w:rsidR="00CB3667" w14:paraId="1937C62B" w14:textId="77777777" w:rsidTr="00274FAE">
        <w:tc>
          <w:tcPr>
            <w:tcW w:w="1998" w:type="dxa"/>
            <w:shd w:val="pct15" w:color="auto" w:fill="auto"/>
          </w:tcPr>
          <w:p w14:paraId="339C9EA6" w14:textId="524A46CF" w:rsidR="00CB3667" w:rsidRDefault="004F6A5D" w:rsidP="00AB3747">
            <w:pPr>
              <w:pStyle w:val="Clickandtype"/>
              <w:rPr>
                <w:rFonts w:cs="Tahoma"/>
                <w:b/>
              </w:rPr>
            </w:pPr>
            <w:r>
              <w:rPr>
                <w:rFonts w:cs="Tahoma"/>
                <w:b/>
              </w:rPr>
              <w:t>Test case ID</w:t>
            </w:r>
          </w:p>
        </w:tc>
        <w:tc>
          <w:tcPr>
            <w:tcW w:w="7466" w:type="dxa"/>
          </w:tcPr>
          <w:p w14:paraId="1A7F1AE7" w14:textId="77777777" w:rsidR="00CB3667" w:rsidRDefault="00CB3667" w:rsidP="00AB3747">
            <w:pPr>
              <w:pStyle w:val="Clickandtype"/>
              <w:rPr>
                <w:rFonts w:cs="Tahoma"/>
              </w:rPr>
            </w:pPr>
            <w:r>
              <w:rPr>
                <w:rFonts w:cs="Tahoma"/>
              </w:rPr>
              <w:t>MSVIEWSS_S03_TC13_GetView_InvalidViewName</w:t>
            </w:r>
          </w:p>
        </w:tc>
      </w:tr>
      <w:tr w:rsidR="00CB3667" w14:paraId="27318C14" w14:textId="77777777" w:rsidTr="00274FAE">
        <w:tc>
          <w:tcPr>
            <w:tcW w:w="1998" w:type="dxa"/>
            <w:shd w:val="pct15" w:color="auto" w:fill="auto"/>
          </w:tcPr>
          <w:p w14:paraId="0BBA2695" w14:textId="77777777" w:rsidR="00CB3667" w:rsidRDefault="00CB3667" w:rsidP="00AB3747">
            <w:pPr>
              <w:pStyle w:val="Clickandtype"/>
              <w:rPr>
                <w:rFonts w:cs="Tahoma"/>
                <w:b/>
              </w:rPr>
            </w:pPr>
            <w:r>
              <w:rPr>
                <w:rFonts w:cs="Tahoma"/>
                <w:b/>
              </w:rPr>
              <w:t xml:space="preserve">Description </w:t>
            </w:r>
          </w:p>
        </w:tc>
        <w:tc>
          <w:tcPr>
            <w:tcW w:w="7466" w:type="dxa"/>
          </w:tcPr>
          <w:p w14:paraId="7F66D620" w14:textId="77777777" w:rsidR="00CB3667" w:rsidRDefault="00CB3667" w:rsidP="00AB3747">
            <w:pPr>
              <w:pStyle w:val="Clickandtype"/>
              <w:rPr>
                <w:rFonts w:cs="Tahoma"/>
              </w:rPr>
            </w:pPr>
            <w:r>
              <w:rPr>
                <w:rFonts w:cs="Tahoma"/>
              </w:rPr>
              <w:t>A test case used to test GetView method with invalid viewName parameter.</w:t>
            </w:r>
          </w:p>
        </w:tc>
      </w:tr>
      <w:tr w:rsidR="00CB3667" w14:paraId="28C65CB7" w14:textId="77777777" w:rsidTr="00274FAE">
        <w:tc>
          <w:tcPr>
            <w:tcW w:w="1998" w:type="dxa"/>
            <w:shd w:val="pct15" w:color="auto" w:fill="auto"/>
          </w:tcPr>
          <w:p w14:paraId="32D797E2" w14:textId="77777777" w:rsidR="00CB3667" w:rsidRDefault="00CB3667" w:rsidP="00AB3747">
            <w:pPr>
              <w:pStyle w:val="Clickandtype"/>
              <w:rPr>
                <w:rFonts w:cs="Tahoma"/>
                <w:b/>
              </w:rPr>
            </w:pPr>
            <w:r>
              <w:rPr>
                <w:rFonts w:cs="Tahoma"/>
                <w:b/>
              </w:rPr>
              <w:t>Prerequisites</w:t>
            </w:r>
          </w:p>
        </w:tc>
        <w:tc>
          <w:tcPr>
            <w:tcW w:w="7466" w:type="dxa"/>
          </w:tcPr>
          <w:p w14:paraId="13EA90EC" w14:textId="77777777" w:rsidR="00CB3667" w:rsidRDefault="00CB3667" w:rsidP="00AB3747">
            <w:r>
              <w:t>Common prerequisites</w:t>
            </w:r>
          </w:p>
        </w:tc>
      </w:tr>
      <w:tr w:rsidR="00CB3667" w14:paraId="7F9E857C" w14:textId="77777777" w:rsidTr="00274FAE">
        <w:tc>
          <w:tcPr>
            <w:tcW w:w="1998" w:type="dxa"/>
            <w:shd w:val="pct15" w:color="auto" w:fill="auto"/>
          </w:tcPr>
          <w:p w14:paraId="5CDFAE0C" w14:textId="169A563E" w:rsidR="00CB3667" w:rsidRDefault="004F6A5D" w:rsidP="00AB3747">
            <w:pPr>
              <w:pStyle w:val="Clickandtype"/>
              <w:rPr>
                <w:rFonts w:cs="Tahoma"/>
                <w:b/>
              </w:rPr>
            </w:pPr>
            <w:r>
              <w:rPr>
                <w:rFonts w:cs="Tahoma"/>
                <w:b/>
              </w:rPr>
              <w:t>Test execution steps</w:t>
            </w:r>
          </w:p>
        </w:tc>
        <w:tc>
          <w:tcPr>
            <w:tcW w:w="7466" w:type="dxa"/>
          </w:tcPr>
          <w:p w14:paraId="0C24ECD6" w14:textId="55BF3F32" w:rsidR="00CB3667" w:rsidRDefault="00350BBE" w:rsidP="00C00E70">
            <w:pPr>
              <w:numPr>
                <w:ilvl w:val="0"/>
                <w:numId w:val="47"/>
              </w:numPr>
              <w:spacing w:after="0"/>
              <w:ind w:right="720"/>
            </w:pPr>
            <w:r>
              <w:t>Call the protocol adapter method</w:t>
            </w:r>
            <w:r w:rsidR="00CB3667">
              <w:t xml:space="preserve"> GetView with invalid viewName.</w:t>
            </w:r>
          </w:p>
        </w:tc>
      </w:tr>
      <w:tr w:rsidR="00CB3667" w14:paraId="06623D33" w14:textId="77777777" w:rsidTr="00274FAE">
        <w:tc>
          <w:tcPr>
            <w:tcW w:w="1998" w:type="dxa"/>
            <w:shd w:val="pct15" w:color="auto" w:fill="auto"/>
          </w:tcPr>
          <w:p w14:paraId="7F73EBA4" w14:textId="77777777" w:rsidR="00CB3667" w:rsidRDefault="00CB3667" w:rsidP="00AB3747">
            <w:pPr>
              <w:pStyle w:val="Clickandtype"/>
              <w:rPr>
                <w:rFonts w:cs="Tahoma"/>
                <w:b/>
              </w:rPr>
            </w:pPr>
            <w:r>
              <w:rPr>
                <w:rFonts w:cs="Tahoma"/>
                <w:b/>
              </w:rPr>
              <w:t>Cleanup</w:t>
            </w:r>
          </w:p>
        </w:tc>
        <w:tc>
          <w:tcPr>
            <w:tcW w:w="7466" w:type="dxa"/>
          </w:tcPr>
          <w:p w14:paraId="1D23EDB0" w14:textId="77777777" w:rsidR="00CB3667" w:rsidRDefault="00CB3667" w:rsidP="00AB3747">
            <w:r>
              <w:t>Common cleanup</w:t>
            </w:r>
          </w:p>
        </w:tc>
      </w:tr>
    </w:tbl>
    <w:p w14:paraId="01D29337"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13_GetView_Invalid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1EEF1718" w14:textId="77777777" w:rsidTr="00274FAE">
        <w:tc>
          <w:tcPr>
            <w:tcW w:w="9464" w:type="dxa"/>
            <w:gridSpan w:val="2"/>
            <w:shd w:val="pct15" w:color="auto" w:fill="auto"/>
          </w:tcPr>
          <w:p w14:paraId="0666559D" w14:textId="77777777" w:rsidR="00CB3667" w:rsidRDefault="00CB3667" w:rsidP="00AB3747">
            <w:pPr>
              <w:pStyle w:val="Clickandtype"/>
              <w:rPr>
                <w:rFonts w:cs="Tahoma"/>
              </w:rPr>
            </w:pPr>
            <w:r>
              <w:rPr>
                <w:b/>
                <w:bCs/>
              </w:rPr>
              <w:t>S03_MaintainViewDefinition</w:t>
            </w:r>
          </w:p>
        </w:tc>
      </w:tr>
      <w:tr w:rsidR="00CB3667" w14:paraId="0445AD0A" w14:textId="77777777" w:rsidTr="00274FAE">
        <w:tc>
          <w:tcPr>
            <w:tcW w:w="1998" w:type="dxa"/>
            <w:shd w:val="pct15" w:color="auto" w:fill="auto"/>
          </w:tcPr>
          <w:p w14:paraId="5555C0E4" w14:textId="2CC61FE3" w:rsidR="00CB3667" w:rsidRDefault="004F6A5D" w:rsidP="00AB3747">
            <w:pPr>
              <w:pStyle w:val="Clickandtype"/>
              <w:rPr>
                <w:rFonts w:cs="Tahoma"/>
                <w:b/>
              </w:rPr>
            </w:pPr>
            <w:r>
              <w:rPr>
                <w:rFonts w:cs="Tahoma"/>
                <w:b/>
              </w:rPr>
              <w:t>Test case ID</w:t>
            </w:r>
          </w:p>
        </w:tc>
        <w:tc>
          <w:tcPr>
            <w:tcW w:w="7466" w:type="dxa"/>
          </w:tcPr>
          <w:p w14:paraId="55D5C078" w14:textId="77777777" w:rsidR="00CB3667" w:rsidRDefault="00CB3667" w:rsidP="00AB3747">
            <w:pPr>
              <w:pStyle w:val="Clickandtype"/>
              <w:rPr>
                <w:rFonts w:cs="Tahoma"/>
              </w:rPr>
            </w:pPr>
            <w:r>
              <w:rPr>
                <w:rFonts w:cs="Tahoma"/>
              </w:rPr>
              <w:t>MSVIEWSS_S03_TC14_UpdateView_NullViewName</w:t>
            </w:r>
          </w:p>
        </w:tc>
      </w:tr>
      <w:tr w:rsidR="00CB3667" w14:paraId="35AB8EA4" w14:textId="77777777" w:rsidTr="00274FAE">
        <w:tc>
          <w:tcPr>
            <w:tcW w:w="1998" w:type="dxa"/>
            <w:shd w:val="pct15" w:color="auto" w:fill="auto"/>
          </w:tcPr>
          <w:p w14:paraId="000C0C43" w14:textId="77777777" w:rsidR="00CB3667" w:rsidRDefault="00CB3667" w:rsidP="00AB3747">
            <w:pPr>
              <w:pStyle w:val="Clickandtype"/>
              <w:rPr>
                <w:rFonts w:cs="Tahoma"/>
                <w:b/>
              </w:rPr>
            </w:pPr>
            <w:r>
              <w:rPr>
                <w:rFonts w:cs="Tahoma"/>
                <w:b/>
              </w:rPr>
              <w:t xml:space="preserve">Description </w:t>
            </w:r>
          </w:p>
        </w:tc>
        <w:tc>
          <w:tcPr>
            <w:tcW w:w="7466" w:type="dxa"/>
          </w:tcPr>
          <w:p w14:paraId="693F1F95" w14:textId="77777777" w:rsidR="00CB3667" w:rsidRDefault="00CB3667" w:rsidP="00AB3747">
            <w:pPr>
              <w:pStyle w:val="Clickandtype"/>
              <w:rPr>
                <w:rFonts w:cs="Tahoma"/>
              </w:rPr>
            </w:pPr>
            <w:r>
              <w:rPr>
                <w:rFonts w:cs="Tahoma"/>
              </w:rPr>
              <w:t>A test case used to test UpdateView method with null viewName parameter.</w:t>
            </w:r>
          </w:p>
        </w:tc>
      </w:tr>
      <w:tr w:rsidR="00CB3667" w14:paraId="0F4B88D8" w14:textId="77777777" w:rsidTr="00274FAE">
        <w:tc>
          <w:tcPr>
            <w:tcW w:w="1998" w:type="dxa"/>
            <w:shd w:val="pct15" w:color="auto" w:fill="auto"/>
          </w:tcPr>
          <w:p w14:paraId="118C0631" w14:textId="77777777" w:rsidR="00CB3667" w:rsidRDefault="00CB3667" w:rsidP="00AB3747">
            <w:pPr>
              <w:pStyle w:val="Clickandtype"/>
              <w:rPr>
                <w:rFonts w:cs="Tahoma"/>
                <w:b/>
              </w:rPr>
            </w:pPr>
            <w:r>
              <w:rPr>
                <w:rFonts w:cs="Tahoma"/>
                <w:b/>
              </w:rPr>
              <w:t>Prerequisites</w:t>
            </w:r>
          </w:p>
        </w:tc>
        <w:tc>
          <w:tcPr>
            <w:tcW w:w="7466" w:type="dxa"/>
          </w:tcPr>
          <w:p w14:paraId="43D64CC2" w14:textId="77777777" w:rsidR="00CB3667" w:rsidRDefault="00CB3667" w:rsidP="00AB3747">
            <w:r>
              <w:t>Common prerequisites</w:t>
            </w:r>
          </w:p>
        </w:tc>
      </w:tr>
      <w:tr w:rsidR="00CB3667" w14:paraId="313E7857" w14:textId="77777777" w:rsidTr="00274FAE">
        <w:tc>
          <w:tcPr>
            <w:tcW w:w="1998" w:type="dxa"/>
            <w:shd w:val="pct15" w:color="auto" w:fill="auto"/>
          </w:tcPr>
          <w:p w14:paraId="5FCD7C31" w14:textId="10D11905" w:rsidR="00CB3667" w:rsidRDefault="004F6A5D" w:rsidP="00AB3747">
            <w:pPr>
              <w:pStyle w:val="Clickandtype"/>
              <w:rPr>
                <w:rFonts w:cs="Tahoma"/>
                <w:b/>
              </w:rPr>
            </w:pPr>
            <w:r>
              <w:rPr>
                <w:rFonts w:cs="Tahoma"/>
                <w:b/>
              </w:rPr>
              <w:t>Test execution steps</w:t>
            </w:r>
          </w:p>
        </w:tc>
        <w:tc>
          <w:tcPr>
            <w:tcW w:w="7466" w:type="dxa"/>
          </w:tcPr>
          <w:p w14:paraId="62FF5E9A" w14:textId="28AC887A" w:rsidR="00CB3667" w:rsidRDefault="00350BBE" w:rsidP="00765F04">
            <w:pPr>
              <w:numPr>
                <w:ilvl w:val="0"/>
                <w:numId w:val="48"/>
              </w:numPr>
              <w:spacing w:after="0"/>
              <w:ind w:right="720"/>
            </w:pPr>
            <w:r>
              <w:t>Call the protocol adapter method</w:t>
            </w:r>
            <w:r w:rsidR="00CB3667">
              <w:t xml:space="preserve"> AddView to add a default list view for the specified list on the server.</w:t>
            </w:r>
          </w:p>
          <w:p w14:paraId="79DD1368" w14:textId="3BBA2241" w:rsidR="00CB3667" w:rsidRDefault="00350BBE" w:rsidP="00C00E70">
            <w:pPr>
              <w:numPr>
                <w:ilvl w:val="0"/>
                <w:numId w:val="48"/>
              </w:numPr>
              <w:spacing w:after="0"/>
              <w:ind w:right="720"/>
            </w:pPr>
            <w:r>
              <w:t>Call the protocol adapter method</w:t>
            </w:r>
            <w:r w:rsidR="00CB3667">
              <w:t xml:space="preserve"> </w:t>
            </w:r>
            <w:r w:rsidR="00517630">
              <w:t>UpdateView with a null viewName</w:t>
            </w:r>
            <w:r w:rsidR="00517630">
              <w:rPr>
                <w:rFonts w:eastAsiaTheme="minorEastAsia" w:hint="eastAsia"/>
                <w:lang w:eastAsia="zh-CN"/>
              </w:rPr>
              <w:t>, expect</w:t>
            </w:r>
            <w:r w:rsidR="00533A6D">
              <w:rPr>
                <w:rFonts w:eastAsiaTheme="minorEastAsia" w:hint="eastAsia"/>
                <w:lang w:eastAsia="zh-CN"/>
              </w:rPr>
              <w:t>ing</w:t>
            </w:r>
            <w:r w:rsidR="00517630">
              <w:rPr>
                <w:rFonts w:eastAsiaTheme="minorEastAsia" w:hint="eastAsia"/>
                <w:lang w:eastAsia="zh-CN"/>
              </w:rPr>
              <w:t xml:space="preserve"> to update the default view.</w:t>
            </w:r>
          </w:p>
        </w:tc>
      </w:tr>
      <w:tr w:rsidR="00CB3667" w14:paraId="138989D8" w14:textId="77777777" w:rsidTr="00274FAE">
        <w:tc>
          <w:tcPr>
            <w:tcW w:w="1998" w:type="dxa"/>
            <w:shd w:val="pct15" w:color="auto" w:fill="auto"/>
          </w:tcPr>
          <w:p w14:paraId="449B6950" w14:textId="77777777" w:rsidR="00CB3667" w:rsidRDefault="00CB3667" w:rsidP="00AB3747">
            <w:pPr>
              <w:pStyle w:val="Clickandtype"/>
              <w:rPr>
                <w:rFonts w:cs="Tahoma"/>
                <w:b/>
              </w:rPr>
            </w:pPr>
            <w:r>
              <w:rPr>
                <w:rFonts w:cs="Tahoma"/>
                <w:b/>
              </w:rPr>
              <w:t>Cleanup</w:t>
            </w:r>
          </w:p>
        </w:tc>
        <w:tc>
          <w:tcPr>
            <w:tcW w:w="7466" w:type="dxa"/>
          </w:tcPr>
          <w:p w14:paraId="1923F563" w14:textId="77777777" w:rsidR="00CB3667" w:rsidRDefault="00CB3667" w:rsidP="00AB3747">
            <w:r>
              <w:t>Common cleanup</w:t>
            </w:r>
          </w:p>
        </w:tc>
      </w:tr>
    </w:tbl>
    <w:p w14:paraId="1E79E3C2"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lastRenderedPageBreak/>
        <w:t>MSVIEWSS_S03_TC14_UpdateView_Null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78C5B62F" w14:textId="77777777" w:rsidTr="00274FAE">
        <w:tc>
          <w:tcPr>
            <w:tcW w:w="9464" w:type="dxa"/>
            <w:gridSpan w:val="2"/>
            <w:shd w:val="pct15" w:color="auto" w:fill="auto"/>
          </w:tcPr>
          <w:p w14:paraId="45235D79" w14:textId="77777777" w:rsidR="00CB3667" w:rsidRDefault="00CB3667" w:rsidP="00AB3747">
            <w:pPr>
              <w:pStyle w:val="Clickandtype"/>
              <w:rPr>
                <w:rFonts w:cs="Tahoma"/>
              </w:rPr>
            </w:pPr>
            <w:r>
              <w:rPr>
                <w:b/>
                <w:bCs/>
              </w:rPr>
              <w:t>S03_MaintainViewDefinition</w:t>
            </w:r>
          </w:p>
        </w:tc>
      </w:tr>
      <w:tr w:rsidR="00CB3667" w14:paraId="74CF3BEA" w14:textId="77777777" w:rsidTr="00274FAE">
        <w:tc>
          <w:tcPr>
            <w:tcW w:w="1998" w:type="dxa"/>
            <w:shd w:val="pct15" w:color="auto" w:fill="auto"/>
          </w:tcPr>
          <w:p w14:paraId="53EB1100" w14:textId="7C1A4F4D" w:rsidR="00CB3667" w:rsidRDefault="004F6A5D" w:rsidP="00AB3747">
            <w:pPr>
              <w:pStyle w:val="Clickandtype"/>
              <w:rPr>
                <w:rFonts w:cs="Tahoma"/>
                <w:b/>
              </w:rPr>
            </w:pPr>
            <w:r>
              <w:rPr>
                <w:rFonts w:cs="Tahoma"/>
                <w:b/>
              </w:rPr>
              <w:t>Test case ID</w:t>
            </w:r>
          </w:p>
        </w:tc>
        <w:tc>
          <w:tcPr>
            <w:tcW w:w="7466" w:type="dxa"/>
          </w:tcPr>
          <w:p w14:paraId="7BF80470" w14:textId="77777777" w:rsidR="00CB3667" w:rsidRDefault="00CB3667" w:rsidP="00AB3747">
            <w:pPr>
              <w:pStyle w:val="Clickandtype"/>
              <w:rPr>
                <w:rFonts w:cs="Tahoma"/>
              </w:rPr>
            </w:pPr>
            <w:r>
              <w:rPr>
                <w:rFonts w:cs="Tahoma"/>
              </w:rPr>
              <w:t>MSVIEWSS_S03_TC15_UpdateView_EmptyViewName</w:t>
            </w:r>
          </w:p>
        </w:tc>
      </w:tr>
      <w:tr w:rsidR="00CB3667" w14:paraId="3ADA594A" w14:textId="77777777" w:rsidTr="00274FAE">
        <w:tc>
          <w:tcPr>
            <w:tcW w:w="1998" w:type="dxa"/>
            <w:shd w:val="pct15" w:color="auto" w:fill="auto"/>
          </w:tcPr>
          <w:p w14:paraId="4D3A6A2E" w14:textId="77777777" w:rsidR="00CB3667" w:rsidRDefault="00CB3667" w:rsidP="00AB3747">
            <w:pPr>
              <w:pStyle w:val="Clickandtype"/>
              <w:rPr>
                <w:rFonts w:cs="Tahoma"/>
                <w:b/>
              </w:rPr>
            </w:pPr>
            <w:r>
              <w:rPr>
                <w:rFonts w:cs="Tahoma"/>
                <w:b/>
              </w:rPr>
              <w:t xml:space="preserve">Description </w:t>
            </w:r>
          </w:p>
        </w:tc>
        <w:tc>
          <w:tcPr>
            <w:tcW w:w="7466" w:type="dxa"/>
          </w:tcPr>
          <w:p w14:paraId="55084F63" w14:textId="4C066E03" w:rsidR="00CB3667" w:rsidRDefault="00CB3667" w:rsidP="00AB3747">
            <w:pPr>
              <w:pStyle w:val="Clickandtype"/>
              <w:rPr>
                <w:rFonts w:cs="Tahoma"/>
              </w:rPr>
            </w:pPr>
            <w:r>
              <w:rPr>
                <w:rFonts w:cs="Tahoma"/>
              </w:rPr>
              <w:t xml:space="preserve">A test case used to test UpdateView method with </w:t>
            </w:r>
            <w:r w:rsidR="00732E26">
              <w:rPr>
                <w:rFonts w:cs="Tahoma"/>
              </w:rPr>
              <w:t>an empty</w:t>
            </w:r>
            <w:r>
              <w:rPr>
                <w:rFonts w:cs="Tahoma"/>
              </w:rPr>
              <w:t xml:space="preserve"> viewName parameter.</w:t>
            </w:r>
          </w:p>
        </w:tc>
      </w:tr>
      <w:tr w:rsidR="00CB3667" w14:paraId="0E904FE0" w14:textId="77777777" w:rsidTr="00274FAE">
        <w:tc>
          <w:tcPr>
            <w:tcW w:w="1998" w:type="dxa"/>
            <w:shd w:val="pct15" w:color="auto" w:fill="auto"/>
          </w:tcPr>
          <w:p w14:paraId="65A03AEE" w14:textId="77777777" w:rsidR="00CB3667" w:rsidRDefault="00CB3667" w:rsidP="00AB3747">
            <w:pPr>
              <w:pStyle w:val="Clickandtype"/>
              <w:rPr>
                <w:rFonts w:cs="Tahoma"/>
                <w:b/>
              </w:rPr>
            </w:pPr>
            <w:r>
              <w:rPr>
                <w:rFonts w:cs="Tahoma"/>
                <w:b/>
              </w:rPr>
              <w:t>Prerequisites</w:t>
            </w:r>
          </w:p>
        </w:tc>
        <w:tc>
          <w:tcPr>
            <w:tcW w:w="7466" w:type="dxa"/>
          </w:tcPr>
          <w:p w14:paraId="4F01AE80" w14:textId="77777777" w:rsidR="00CB3667" w:rsidRDefault="00CB3667" w:rsidP="00AB3747">
            <w:r>
              <w:t>Common prerequisites</w:t>
            </w:r>
          </w:p>
        </w:tc>
      </w:tr>
      <w:tr w:rsidR="00CB3667" w14:paraId="6A48B7A7" w14:textId="77777777" w:rsidTr="00274FAE">
        <w:tc>
          <w:tcPr>
            <w:tcW w:w="1998" w:type="dxa"/>
            <w:shd w:val="pct15" w:color="auto" w:fill="auto"/>
          </w:tcPr>
          <w:p w14:paraId="51550304" w14:textId="2960AEE7" w:rsidR="00CB3667" w:rsidRDefault="004F6A5D" w:rsidP="00AB3747">
            <w:pPr>
              <w:pStyle w:val="Clickandtype"/>
              <w:rPr>
                <w:rFonts w:cs="Tahoma"/>
                <w:b/>
              </w:rPr>
            </w:pPr>
            <w:r>
              <w:rPr>
                <w:rFonts w:cs="Tahoma"/>
                <w:b/>
              </w:rPr>
              <w:t>Test execution steps</w:t>
            </w:r>
          </w:p>
        </w:tc>
        <w:tc>
          <w:tcPr>
            <w:tcW w:w="7466" w:type="dxa"/>
          </w:tcPr>
          <w:p w14:paraId="4928BABF" w14:textId="20F28CF5" w:rsidR="00CB3667" w:rsidRDefault="00350BBE" w:rsidP="00765F04">
            <w:pPr>
              <w:numPr>
                <w:ilvl w:val="0"/>
                <w:numId w:val="49"/>
              </w:numPr>
              <w:spacing w:after="0"/>
              <w:ind w:right="720"/>
            </w:pPr>
            <w:r>
              <w:t>Call the protocol adapter method</w:t>
            </w:r>
            <w:r w:rsidR="00CB3667">
              <w:t xml:space="preserve"> AddView to add a default list view for the specified list on the server.</w:t>
            </w:r>
          </w:p>
          <w:p w14:paraId="3A911112" w14:textId="7590CE1D" w:rsidR="00CB3667" w:rsidRDefault="00350BBE" w:rsidP="00C00E70">
            <w:pPr>
              <w:numPr>
                <w:ilvl w:val="0"/>
                <w:numId w:val="49"/>
              </w:numPr>
              <w:spacing w:after="0"/>
              <w:ind w:right="720"/>
            </w:pPr>
            <w:r>
              <w:t>Call the protocol adapter method</w:t>
            </w:r>
            <w:r w:rsidR="00CB3667">
              <w:t xml:space="preserve"> UpdateView to update the display name of the</w:t>
            </w:r>
            <w:r w:rsidR="00E30C8C">
              <w:rPr>
                <w:rFonts w:eastAsiaTheme="minorEastAsia" w:hint="eastAsia"/>
                <w:lang w:eastAsia="zh-CN"/>
              </w:rPr>
              <w:t xml:space="preserve"> default view</w:t>
            </w:r>
            <w:r w:rsidR="00CB3667">
              <w:t>.</w:t>
            </w:r>
          </w:p>
        </w:tc>
      </w:tr>
      <w:tr w:rsidR="00CB3667" w14:paraId="45846DD5" w14:textId="77777777" w:rsidTr="00274FAE">
        <w:tc>
          <w:tcPr>
            <w:tcW w:w="1998" w:type="dxa"/>
            <w:shd w:val="pct15" w:color="auto" w:fill="auto"/>
          </w:tcPr>
          <w:p w14:paraId="02BA72E4" w14:textId="77777777" w:rsidR="00CB3667" w:rsidRDefault="00CB3667" w:rsidP="00AB3747">
            <w:pPr>
              <w:pStyle w:val="Clickandtype"/>
              <w:rPr>
                <w:rFonts w:cs="Tahoma"/>
                <w:b/>
              </w:rPr>
            </w:pPr>
            <w:r>
              <w:rPr>
                <w:rFonts w:cs="Tahoma"/>
                <w:b/>
              </w:rPr>
              <w:t>Cleanup</w:t>
            </w:r>
          </w:p>
        </w:tc>
        <w:tc>
          <w:tcPr>
            <w:tcW w:w="7466" w:type="dxa"/>
          </w:tcPr>
          <w:p w14:paraId="45D6338C" w14:textId="77777777" w:rsidR="00CB3667" w:rsidRDefault="00CB3667" w:rsidP="00AB3747">
            <w:r>
              <w:t>Common cleanup</w:t>
            </w:r>
          </w:p>
        </w:tc>
      </w:tr>
    </w:tbl>
    <w:p w14:paraId="04766B69" w14:textId="77777777" w:rsidR="00CB3667" w:rsidRPr="001924CF" w:rsidRDefault="00CB3667" w:rsidP="00CB3667">
      <w:pPr>
        <w:pStyle w:val="LWPTableCaption"/>
        <w:suppressLineNumbers/>
        <w:rPr>
          <w:rFonts w:eastAsiaTheme="minorEastAsia"/>
          <w:lang w:eastAsia="zh-CN"/>
        </w:rPr>
      </w:pPr>
      <w:r w:rsidRPr="001924CF">
        <w:rPr>
          <w:rFonts w:eastAsiaTheme="minorEastAsia"/>
          <w:lang w:eastAsia="zh-CN"/>
        </w:rPr>
        <w:t>MSVIEWSS_S03_TC15_UpdateView_Empty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6E84AB99" w14:textId="77777777" w:rsidTr="00274FAE">
        <w:tc>
          <w:tcPr>
            <w:tcW w:w="9464" w:type="dxa"/>
            <w:gridSpan w:val="2"/>
            <w:shd w:val="pct15" w:color="auto" w:fill="auto"/>
          </w:tcPr>
          <w:p w14:paraId="4E034541" w14:textId="77777777" w:rsidR="00CB3667" w:rsidRDefault="00CB3667" w:rsidP="00AB3747">
            <w:pPr>
              <w:pStyle w:val="Clickandtype"/>
              <w:rPr>
                <w:rFonts w:cs="Tahoma"/>
              </w:rPr>
            </w:pPr>
            <w:r>
              <w:rPr>
                <w:b/>
                <w:bCs/>
              </w:rPr>
              <w:t>S03_MaintainViewDefinition</w:t>
            </w:r>
          </w:p>
        </w:tc>
      </w:tr>
      <w:tr w:rsidR="00CB3667" w14:paraId="74804E74" w14:textId="77777777" w:rsidTr="00274FAE">
        <w:tc>
          <w:tcPr>
            <w:tcW w:w="1998" w:type="dxa"/>
            <w:shd w:val="pct15" w:color="auto" w:fill="auto"/>
          </w:tcPr>
          <w:p w14:paraId="72B7F661" w14:textId="62B758A6" w:rsidR="00CB3667" w:rsidRDefault="004F6A5D" w:rsidP="00AB3747">
            <w:pPr>
              <w:pStyle w:val="Clickandtype"/>
              <w:rPr>
                <w:rFonts w:cs="Tahoma"/>
                <w:b/>
              </w:rPr>
            </w:pPr>
            <w:r>
              <w:rPr>
                <w:rFonts w:cs="Tahoma"/>
                <w:b/>
              </w:rPr>
              <w:t>Test case ID</w:t>
            </w:r>
          </w:p>
        </w:tc>
        <w:tc>
          <w:tcPr>
            <w:tcW w:w="7466" w:type="dxa"/>
          </w:tcPr>
          <w:p w14:paraId="1673D35D" w14:textId="77777777" w:rsidR="00CB3667" w:rsidRDefault="00CB3667" w:rsidP="00AB3747">
            <w:pPr>
              <w:pStyle w:val="Clickandtype"/>
              <w:rPr>
                <w:rFonts w:cs="Tahoma"/>
              </w:rPr>
            </w:pPr>
            <w:r>
              <w:rPr>
                <w:rFonts w:cs="Tahoma"/>
              </w:rPr>
              <w:t>MSVIEWSS_S03_TC16_UpdateView_EmptyViewName_NoDefaultView</w:t>
            </w:r>
          </w:p>
        </w:tc>
      </w:tr>
      <w:tr w:rsidR="00CB3667" w14:paraId="689D9256" w14:textId="77777777" w:rsidTr="00274FAE">
        <w:tc>
          <w:tcPr>
            <w:tcW w:w="1998" w:type="dxa"/>
            <w:shd w:val="pct15" w:color="auto" w:fill="auto"/>
          </w:tcPr>
          <w:p w14:paraId="794EB6C4" w14:textId="77777777" w:rsidR="00CB3667" w:rsidRDefault="00CB3667" w:rsidP="00AB3747">
            <w:pPr>
              <w:pStyle w:val="Clickandtype"/>
              <w:rPr>
                <w:rFonts w:cs="Tahoma"/>
                <w:b/>
              </w:rPr>
            </w:pPr>
            <w:r>
              <w:rPr>
                <w:rFonts w:cs="Tahoma"/>
                <w:b/>
              </w:rPr>
              <w:t xml:space="preserve">Description </w:t>
            </w:r>
          </w:p>
        </w:tc>
        <w:tc>
          <w:tcPr>
            <w:tcW w:w="7466" w:type="dxa"/>
          </w:tcPr>
          <w:p w14:paraId="5BC67C5B" w14:textId="570F84BC" w:rsidR="00CB3667" w:rsidRDefault="00CB3667" w:rsidP="00AB3747">
            <w:pPr>
              <w:pStyle w:val="Clickandtype"/>
              <w:rPr>
                <w:rFonts w:cs="Tahoma"/>
              </w:rPr>
            </w:pPr>
            <w:r>
              <w:rPr>
                <w:rFonts w:cs="Tahoma"/>
              </w:rPr>
              <w:t xml:space="preserve">A test case used to test UpdateView method with </w:t>
            </w:r>
            <w:r w:rsidR="00732E26">
              <w:rPr>
                <w:rFonts w:cs="Tahoma"/>
              </w:rPr>
              <w:t>an empty</w:t>
            </w:r>
            <w:r>
              <w:rPr>
                <w:rFonts w:cs="Tahoma"/>
              </w:rPr>
              <w:t xml:space="preserve"> viewName parameter when the default list view does not exist.</w:t>
            </w:r>
          </w:p>
        </w:tc>
      </w:tr>
      <w:tr w:rsidR="00CB3667" w14:paraId="315611A5" w14:textId="77777777" w:rsidTr="00274FAE">
        <w:tc>
          <w:tcPr>
            <w:tcW w:w="1998" w:type="dxa"/>
            <w:shd w:val="pct15" w:color="auto" w:fill="auto"/>
          </w:tcPr>
          <w:p w14:paraId="0003E0F0" w14:textId="77777777" w:rsidR="00CB3667" w:rsidRDefault="00CB3667" w:rsidP="00AB3747">
            <w:pPr>
              <w:pStyle w:val="Clickandtype"/>
              <w:rPr>
                <w:rFonts w:cs="Tahoma"/>
                <w:b/>
              </w:rPr>
            </w:pPr>
            <w:r>
              <w:rPr>
                <w:rFonts w:cs="Tahoma"/>
                <w:b/>
              </w:rPr>
              <w:t>Prerequisites</w:t>
            </w:r>
          </w:p>
        </w:tc>
        <w:tc>
          <w:tcPr>
            <w:tcW w:w="7466" w:type="dxa"/>
          </w:tcPr>
          <w:p w14:paraId="2FD8F5AF" w14:textId="77777777" w:rsidR="00CB3667" w:rsidRDefault="00CB3667" w:rsidP="00AB3747">
            <w:r>
              <w:t>Common prerequisites</w:t>
            </w:r>
          </w:p>
        </w:tc>
      </w:tr>
      <w:tr w:rsidR="00CB3667" w14:paraId="125D7421" w14:textId="77777777" w:rsidTr="00274FAE">
        <w:tc>
          <w:tcPr>
            <w:tcW w:w="1998" w:type="dxa"/>
            <w:shd w:val="pct15" w:color="auto" w:fill="auto"/>
          </w:tcPr>
          <w:p w14:paraId="4DEFAACA" w14:textId="3293E9A3" w:rsidR="00CB3667" w:rsidRDefault="004F6A5D" w:rsidP="00AB3747">
            <w:pPr>
              <w:pStyle w:val="Clickandtype"/>
              <w:rPr>
                <w:rFonts w:cs="Tahoma"/>
                <w:b/>
              </w:rPr>
            </w:pPr>
            <w:r>
              <w:rPr>
                <w:rFonts w:cs="Tahoma"/>
                <w:b/>
              </w:rPr>
              <w:t>Test execution steps</w:t>
            </w:r>
          </w:p>
        </w:tc>
        <w:tc>
          <w:tcPr>
            <w:tcW w:w="7466" w:type="dxa"/>
          </w:tcPr>
          <w:p w14:paraId="3F4631CE" w14:textId="77777777" w:rsidR="008A375E" w:rsidRPr="008A375E" w:rsidRDefault="00765F04" w:rsidP="008A375E">
            <w:pPr>
              <w:numPr>
                <w:ilvl w:val="0"/>
                <w:numId w:val="85"/>
              </w:numPr>
              <w:spacing w:after="0"/>
              <w:ind w:right="720"/>
            </w:pPr>
            <w:r>
              <w:t>Call the protocol adapter method AddView to add a default list view for the specified list on the server.</w:t>
            </w:r>
          </w:p>
          <w:p w14:paraId="37C2C826" w14:textId="77777777" w:rsidR="008A375E" w:rsidRPr="008A375E" w:rsidRDefault="00765F04" w:rsidP="008A375E">
            <w:pPr>
              <w:numPr>
                <w:ilvl w:val="0"/>
                <w:numId w:val="85"/>
              </w:numPr>
              <w:spacing w:after="0"/>
              <w:ind w:right="720"/>
            </w:pPr>
            <w:r w:rsidRPr="008A375E">
              <w:rPr>
                <w:rFonts w:eastAsiaTheme="minorEastAsia" w:hint="eastAsia"/>
                <w:lang w:eastAsia="zh-CN"/>
              </w:rPr>
              <w:t>C</w:t>
            </w:r>
            <w:r w:rsidR="00350BBE">
              <w:t>all the protocol adapter method</w:t>
            </w:r>
            <w:r w:rsidR="00CB3667">
              <w:t xml:space="preserve"> DeleteView to delete the default view.</w:t>
            </w:r>
          </w:p>
          <w:p w14:paraId="6753BBED" w14:textId="46852B1A" w:rsidR="00CB3667" w:rsidRDefault="00350BBE" w:rsidP="008A375E">
            <w:pPr>
              <w:numPr>
                <w:ilvl w:val="0"/>
                <w:numId w:val="85"/>
              </w:numPr>
              <w:spacing w:after="0"/>
              <w:ind w:right="720"/>
            </w:pPr>
            <w:r>
              <w:t>Call the protocol adapter method</w:t>
            </w:r>
            <w:r w:rsidR="00CB3667">
              <w:t xml:space="preserve"> UpdateView to </w:t>
            </w:r>
            <w:r w:rsidR="00CB3667" w:rsidRPr="00B93C6B">
              <w:t xml:space="preserve">update the display name of the view with an </w:t>
            </w:r>
            <w:r w:rsidR="00732E26">
              <w:t>empty</w:t>
            </w:r>
            <w:r w:rsidR="00CB3667" w:rsidRPr="00B93C6B">
              <w:t xml:space="preserve"> viewName</w:t>
            </w:r>
            <w:r w:rsidR="00E30C8C" w:rsidRPr="008A375E">
              <w:rPr>
                <w:rFonts w:eastAsiaTheme="minorEastAsia" w:hint="eastAsia"/>
                <w:lang w:eastAsia="zh-CN"/>
              </w:rPr>
              <w:t>, expecting a SOAP fault from the server</w:t>
            </w:r>
            <w:r w:rsidR="00CB3667" w:rsidRPr="00B93C6B">
              <w:t>.</w:t>
            </w:r>
          </w:p>
        </w:tc>
      </w:tr>
      <w:tr w:rsidR="00CB3667" w14:paraId="7CD31655" w14:textId="77777777" w:rsidTr="00274FAE">
        <w:tc>
          <w:tcPr>
            <w:tcW w:w="1998" w:type="dxa"/>
            <w:shd w:val="pct15" w:color="auto" w:fill="auto"/>
          </w:tcPr>
          <w:p w14:paraId="263CC139" w14:textId="77777777" w:rsidR="00CB3667" w:rsidRDefault="00CB3667" w:rsidP="00AB3747">
            <w:pPr>
              <w:pStyle w:val="Clickandtype"/>
              <w:rPr>
                <w:rFonts w:cs="Tahoma"/>
                <w:b/>
              </w:rPr>
            </w:pPr>
            <w:r>
              <w:rPr>
                <w:rFonts w:cs="Tahoma"/>
                <w:b/>
              </w:rPr>
              <w:t>Cleanup</w:t>
            </w:r>
          </w:p>
        </w:tc>
        <w:tc>
          <w:tcPr>
            <w:tcW w:w="7466" w:type="dxa"/>
          </w:tcPr>
          <w:p w14:paraId="03CD7A22" w14:textId="77777777" w:rsidR="00CB3667" w:rsidRDefault="00CB3667" w:rsidP="00AB3747">
            <w:r>
              <w:t>Common cleanup</w:t>
            </w:r>
          </w:p>
        </w:tc>
      </w:tr>
    </w:tbl>
    <w:p w14:paraId="490CAC9F" w14:textId="77777777" w:rsidR="00CB3667" w:rsidRPr="001924CF" w:rsidRDefault="00CB3667" w:rsidP="00274FAE">
      <w:pPr>
        <w:pStyle w:val="LWPTableCaption"/>
        <w:suppressLineNumbers/>
        <w:spacing w:before="0"/>
        <w:rPr>
          <w:rFonts w:eastAsiaTheme="minorEastAsia"/>
          <w:lang w:eastAsia="zh-CN"/>
        </w:rPr>
      </w:pPr>
      <w:r w:rsidRPr="001924CF">
        <w:rPr>
          <w:rFonts w:eastAsiaTheme="minorEastAsia"/>
          <w:lang w:eastAsia="zh-CN"/>
        </w:rPr>
        <w:t>MSVIEWSS_S03_TC16_UpdateView_EmptyViewName_NoDefaultView</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B3667" w14:paraId="71871C76" w14:textId="77777777" w:rsidTr="00274FAE">
        <w:tc>
          <w:tcPr>
            <w:tcW w:w="9464" w:type="dxa"/>
            <w:gridSpan w:val="2"/>
            <w:shd w:val="pct15" w:color="auto" w:fill="auto"/>
          </w:tcPr>
          <w:p w14:paraId="06471F44" w14:textId="77777777" w:rsidR="00CB3667" w:rsidRDefault="00CB3667" w:rsidP="00AB3747">
            <w:pPr>
              <w:pStyle w:val="Clickandtype"/>
              <w:rPr>
                <w:rFonts w:cs="Tahoma"/>
              </w:rPr>
            </w:pPr>
            <w:r>
              <w:rPr>
                <w:b/>
                <w:bCs/>
              </w:rPr>
              <w:t>S03_MaintainViewDefinition</w:t>
            </w:r>
          </w:p>
        </w:tc>
      </w:tr>
      <w:tr w:rsidR="00CB3667" w14:paraId="3FB90260" w14:textId="77777777" w:rsidTr="00274FAE">
        <w:tc>
          <w:tcPr>
            <w:tcW w:w="1998" w:type="dxa"/>
            <w:shd w:val="pct15" w:color="auto" w:fill="auto"/>
          </w:tcPr>
          <w:p w14:paraId="675BD3E0" w14:textId="197F8DE6" w:rsidR="00CB3667" w:rsidRDefault="004F6A5D" w:rsidP="00AB3747">
            <w:pPr>
              <w:pStyle w:val="Clickandtype"/>
              <w:rPr>
                <w:rFonts w:cs="Tahoma"/>
                <w:b/>
              </w:rPr>
            </w:pPr>
            <w:r>
              <w:rPr>
                <w:rFonts w:cs="Tahoma"/>
                <w:b/>
              </w:rPr>
              <w:t>Test case ID</w:t>
            </w:r>
          </w:p>
        </w:tc>
        <w:tc>
          <w:tcPr>
            <w:tcW w:w="7466" w:type="dxa"/>
          </w:tcPr>
          <w:p w14:paraId="48DC1FB3" w14:textId="77777777" w:rsidR="00CB3667" w:rsidRDefault="00CB3667" w:rsidP="00AB3747">
            <w:pPr>
              <w:pStyle w:val="Clickandtype"/>
              <w:rPr>
                <w:rFonts w:cs="Tahoma"/>
              </w:rPr>
            </w:pPr>
            <w:r>
              <w:rPr>
                <w:rFonts w:cs="Tahoma"/>
              </w:rPr>
              <w:t>MSVIEWSS_S03_TC17_UpdateView_WithoutOptionalParameters</w:t>
            </w:r>
          </w:p>
        </w:tc>
      </w:tr>
      <w:tr w:rsidR="00CB3667" w14:paraId="5ACABD05" w14:textId="77777777" w:rsidTr="00274FAE">
        <w:tc>
          <w:tcPr>
            <w:tcW w:w="1998" w:type="dxa"/>
            <w:shd w:val="pct15" w:color="auto" w:fill="auto"/>
          </w:tcPr>
          <w:p w14:paraId="379CE961" w14:textId="77777777" w:rsidR="00CB3667" w:rsidRDefault="00CB3667" w:rsidP="00AB3747">
            <w:pPr>
              <w:pStyle w:val="Clickandtype"/>
              <w:rPr>
                <w:rFonts w:cs="Tahoma"/>
                <w:b/>
              </w:rPr>
            </w:pPr>
            <w:r>
              <w:rPr>
                <w:rFonts w:cs="Tahoma"/>
                <w:b/>
              </w:rPr>
              <w:t xml:space="preserve">Description </w:t>
            </w:r>
          </w:p>
        </w:tc>
        <w:tc>
          <w:tcPr>
            <w:tcW w:w="7466" w:type="dxa"/>
          </w:tcPr>
          <w:p w14:paraId="19B1F32D" w14:textId="77777777" w:rsidR="00CB3667" w:rsidRDefault="00CB3667" w:rsidP="00AB3747">
            <w:pPr>
              <w:pStyle w:val="Clickandtype"/>
              <w:rPr>
                <w:rFonts w:cs="Tahoma"/>
              </w:rPr>
            </w:pPr>
            <w:r>
              <w:rPr>
                <w:rFonts w:cs="Tahoma"/>
              </w:rPr>
              <w:t>A test case used to test UpdateView method without the optional parameters.</w:t>
            </w:r>
          </w:p>
        </w:tc>
      </w:tr>
      <w:tr w:rsidR="00CB3667" w14:paraId="6F223B13" w14:textId="77777777" w:rsidTr="00274FAE">
        <w:tc>
          <w:tcPr>
            <w:tcW w:w="1998" w:type="dxa"/>
            <w:shd w:val="pct15" w:color="auto" w:fill="auto"/>
          </w:tcPr>
          <w:p w14:paraId="2EC24115" w14:textId="77777777" w:rsidR="00CB3667" w:rsidRDefault="00CB3667" w:rsidP="00AB3747">
            <w:pPr>
              <w:pStyle w:val="Clickandtype"/>
              <w:rPr>
                <w:rFonts w:cs="Tahoma"/>
                <w:b/>
              </w:rPr>
            </w:pPr>
            <w:r>
              <w:rPr>
                <w:rFonts w:cs="Tahoma"/>
                <w:b/>
              </w:rPr>
              <w:t>Prerequisites</w:t>
            </w:r>
          </w:p>
        </w:tc>
        <w:tc>
          <w:tcPr>
            <w:tcW w:w="7466" w:type="dxa"/>
          </w:tcPr>
          <w:p w14:paraId="6D479B6B" w14:textId="77777777" w:rsidR="00CB3667" w:rsidRDefault="00CB3667" w:rsidP="00AB3747">
            <w:r>
              <w:t>Common prerequisites</w:t>
            </w:r>
          </w:p>
        </w:tc>
      </w:tr>
      <w:tr w:rsidR="00CB3667" w14:paraId="39749E01" w14:textId="77777777" w:rsidTr="00274FAE">
        <w:tc>
          <w:tcPr>
            <w:tcW w:w="1998" w:type="dxa"/>
            <w:shd w:val="pct15" w:color="auto" w:fill="auto"/>
          </w:tcPr>
          <w:p w14:paraId="0F4134A0" w14:textId="3FF46AA3" w:rsidR="00CB3667" w:rsidRDefault="004F6A5D" w:rsidP="00AB3747">
            <w:pPr>
              <w:pStyle w:val="Clickandtype"/>
              <w:rPr>
                <w:rFonts w:cs="Tahoma"/>
                <w:b/>
              </w:rPr>
            </w:pPr>
            <w:r>
              <w:rPr>
                <w:rFonts w:cs="Tahoma"/>
                <w:b/>
              </w:rPr>
              <w:t>Test execution steps</w:t>
            </w:r>
          </w:p>
        </w:tc>
        <w:tc>
          <w:tcPr>
            <w:tcW w:w="7466" w:type="dxa"/>
          </w:tcPr>
          <w:p w14:paraId="55F66D5F" w14:textId="7ACEFF6D" w:rsidR="00CB3667" w:rsidRDefault="00350BBE" w:rsidP="00765F04">
            <w:pPr>
              <w:numPr>
                <w:ilvl w:val="0"/>
                <w:numId w:val="51"/>
              </w:numPr>
              <w:spacing w:after="0"/>
              <w:ind w:right="720"/>
            </w:pPr>
            <w:r>
              <w:t>Call the protocol adapter method</w:t>
            </w:r>
            <w:r w:rsidR="00CB3667">
              <w:t xml:space="preserve"> AddView to add a default list view for the specified list on the server.</w:t>
            </w:r>
          </w:p>
          <w:p w14:paraId="69CEB14C" w14:textId="5D6BBDCC" w:rsidR="00CB3667" w:rsidRDefault="00350BBE" w:rsidP="00C00E70">
            <w:pPr>
              <w:numPr>
                <w:ilvl w:val="0"/>
                <w:numId w:val="51"/>
              </w:numPr>
              <w:spacing w:after="0"/>
              <w:ind w:right="720"/>
            </w:pPr>
            <w:r>
              <w:t>Call the protocol adapter method</w:t>
            </w:r>
            <w:r w:rsidR="00CB3667">
              <w:t xml:space="preserve"> UpdateView without optional parameters</w:t>
            </w:r>
            <w:r w:rsidR="00CF343D">
              <w:rPr>
                <w:rFonts w:eastAsiaTheme="minorEastAsia" w:hint="eastAsia"/>
                <w:lang w:eastAsia="zh-CN"/>
              </w:rPr>
              <w:t xml:space="preserve"> to get the default view</w:t>
            </w:r>
            <w:r w:rsidR="00CB3667">
              <w:t>.</w:t>
            </w:r>
          </w:p>
        </w:tc>
      </w:tr>
      <w:tr w:rsidR="00CB3667" w14:paraId="5F348CC4" w14:textId="77777777" w:rsidTr="00274FAE">
        <w:tc>
          <w:tcPr>
            <w:tcW w:w="1998" w:type="dxa"/>
            <w:shd w:val="pct15" w:color="auto" w:fill="auto"/>
          </w:tcPr>
          <w:p w14:paraId="49DE6DB2" w14:textId="77777777" w:rsidR="00CB3667" w:rsidRDefault="00CB3667" w:rsidP="00AB3747">
            <w:pPr>
              <w:pStyle w:val="Clickandtype"/>
              <w:rPr>
                <w:rFonts w:cs="Tahoma"/>
                <w:b/>
              </w:rPr>
            </w:pPr>
            <w:r>
              <w:rPr>
                <w:rFonts w:cs="Tahoma"/>
                <w:b/>
              </w:rPr>
              <w:t>Cleanup</w:t>
            </w:r>
          </w:p>
        </w:tc>
        <w:tc>
          <w:tcPr>
            <w:tcW w:w="7466" w:type="dxa"/>
          </w:tcPr>
          <w:p w14:paraId="75231DA1" w14:textId="77777777" w:rsidR="00CB3667" w:rsidRDefault="00CB3667" w:rsidP="00AB3747">
            <w:r>
              <w:t>Common cleanup</w:t>
            </w:r>
          </w:p>
        </w:tc>
      </w:tr>
    </w:tbl>
    <w:p w14:paraId="415BABEC" w14:textId="2C544807" w:rsidR="00CB3667" w:rsidRDefault="00CB3667" w:rsidP="00A959A4">
      <w:pPr>
        <w:pStyle w:val="LWPTableCaption"/>
        <w:suppressLineNumbers/>
        <w:rPr>
          <w:rFonts w:eastAsiaTheme="minorEastAsia"/>
          <w:lang w:eastAsia="zh-CN"/>
        </w:rPr>
      </w:pPr>
      <w:r w:rsidRPr="001924CF">
        <w:rPr>
          <w:rFonts w:eastAsiaTheme="minorEastAsia"/>
          <w:lang w:eastAsia="zh-CN"/>
        </w:rPr>
        <w:t>MSVIEWSS_S03_TC17_UpdateView_WithoutOptionalPara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120BDEF1" w14:textId="77777777" w:rsidTr="00274FAE">
        <w:tc>
          <w:tcPr>
            <w:tcW w:w="9464" w:type="dxa"/>
            <w:gridSpan w:val="2"/>
            <w:shd w:val="pct15" w:color="auto" w:fill="auto"/>
          </w:tcPr>
          <w:p w14:paraId="15950C77" w14:textId="77777777" w:rsidR="00C23D2F" w:rsidRDefault="00C23D2F" w:rsidP="00AB3747">
            <w:pPr>
              <w:pStyle w:val="Clickandtype"/>
              <w:rPr>
                <w:rFonts w:cs="Tahoma"/>
              </w:rPr>
            </w:pPr>
            <w:r>
              <w:rPr>
                <w:b/>
                <w:bCs/>
              </w:rPr>
              <w:t>S04_MaintainViewProperties</w:t>
            </w:r>
          </w:p>
        </w:tc>
      </w:tr>
      <w:tr w:rsidR="00C23D2F" w14:paraId="7A50FB85" w14:textId="77777777" w:rsidTr="00274FAE">
        <w:tc>
          <w:tcPr>
            <w:tcW w:w="1998" w:type="dxa"/>
            <w:shd w:val="pct15" w:color="auto" w:fill="auto"/>
          </w:tcPr>
          <w:p w14:paraId="6C746F62" w14:textId="5F0DB5DC" w:rsidR="00C23D2F" w:rsidRDefault="004F6A5D" w:rsidP="00AB3747">
            <w:pPr>
              <w:pStyle w:val="Clickandtype"/>
              <w:rPr>
                <w:rFonts w:cs="Tahoma"/>
                <w:b/>
              </w:rPr>
            </w:pPr>
            <w:r>
              <w:rPr>
                <w:rFonts w:cs="Tahoma"/>
                <w:b/>
              </w:rPr>
              <w:t>Test case ID</w:t>
            </w:r>
          </w:p>
        </w:tc>
        <w:tc>
          <w:tcPr>
            <w:tcW w:w="7466" w:type="dxa"/>
          </w:tcPr>
          <w:p w14:paraId="49E1E668" w14:textId="77777777" w:rsidR="00C23D2F" w:rsidRDefault="00C23D2F" w:rsidP="00AB3747">
            <w:pPr>
              <w:pStyle w:val="Clickandtype"/>
              <w:rPr>
                <w:rFonts w:cs="Tahoma"/>
              </w:rPr>
            </w:pPr>
            <w:r>
              <w:rPr>
                <w:rFonts w:cs="Tahoma"/>
              </w:rPr>
              <w:t>MSVIEWSS_S04_TC01_GetViewHtml_InvalidListName</w:t>
            </w:r>
          </w:p>
        </w:tc>
      </w:tr>
      <w:tr w:rsidR="00C23D2F" w14:paraId="219AA208" w14:textId="77777777" w:rsidTr="00274FAE">
        <w:tc>
          <w:tcPr>
            <w:tcW w:w="1998" w:type="dxa"/>
            <w:shd w:val="pct15" w:color="auto" w:fill="auto"/>
          </w:tcPr>
          <w:p w14:paraId="0FCE120F" w14:textId="77777777" w:rsidR="00C23D2F" w:rsidRDefault="00C23D2F" w:rsidP="00AB3747">
            <w:pPr>
              <w:pStyle w:val="Clickandtype"/>
              <w:rPr>
                <w:rFonts w:cs="Tahoma"/>
                <w:b/>
              </w:rPr>
            </w:pPr>
            <w:r>
              <w:rPr>
                <w:rFonts w:cs="Tahoma"/>
                <w:b/>
              </w:rPr>
              <w:t xml:space="preserve">Description </w:t>
            </w:r>
          </w:p>
        </w:tc>
        <w:tc>
          <w:tcPr>
            <w:tcW w:w="7466" w:type="dxa"/>
          </w:tcPr>
          <w:p w14:paraId="6F977CC6" w14:textId="77777777" w:rsidR="00C23D2F" w:rsidRDefault="00C23D2F" w:rsidP="00AB3747">
            <w:pPr>
              <w:pStyle w:val="Clickandtype"/>
              <w:rPr>
                <w:rFonts w:cs="Tahoma"/>
              </w:rPr>
            </w:pPr>
            <w:r>
              <w:rPr>
                <w:rFonts w:cs="Tahoma"/>
              </w:rPr>
              <w:t>A test case used to test GetViewHtml method with invalid listName parameter.</w:t>
            </w:r>
          </w:p>
        </w:tc>
      </w:tr>
      <w:tr w:rsidR="00C23D2F" w14:paraId="6D22F872" w14:textId="77777777" w:rsidTr="00274FAE">
        <w:tc>
          <w:tcPr>
            <w:tcW w:w="1998" w:type="dxa"/>
            <w:shd w:val="pct15" w:color="auto" w:fill="auto"/>
          </w:tcPr>
          <w:p w14:paraId="4446C82D" w14:textId="77777777" w:rsidR="00C23D2F" w:rsidRDefault="00C23D2F" w:rsidP="00AB3747">
            <w:pPr>
              <w:pStyle w:val="Clickandtype"/>
              <w:rPr>
                <w:rFonts w:cs="Tahoma"/>
                <w:b/>
              </w:rPr>
            </w:pPr>
            <w:r>
              <w:rPr>
                <w:rFonts w:cs="Tahoma"/>
                <w:b/>
              </w:rPr>
              <w:t>Prerequisites</w:t>
            </w:r>
          </w:p>
        </w:tc>
        <w:tc>
          <w:tcPr>
            <w:tcW w:w="7466" w:type="dxa"/>
          </w:tcPr>
          <w:p w14:paraId="6A7A33D2" w14:textId="77777777" w:rsidR="00C23D2F" w:rsidRDefault="00C23D2F" w:rsidP="00AB3747">
            <w:r>
              <w:t>Common prerequisites</w:t>
            </w:r>
          </w:p>
        </w:tc>
      </w:tr>
      <w:tr w:rsidR="00C23D2F" w14:paraId="5E6661D3" w14:textId="77777777" w:rsidTr="00274FAE">
        <w:tc>
          <w:tcPr>
            <w:tcW w:w="1998" w:type="dxa"/>
            <w:shd w:val="pct15" w:color="auto" w:fill="auto"/>
          </w:tcPr>
          <w:p w14:paraId="71A22299" w14:textId="408361CA" w:rsidR="00C23D2F" w:rsidRDefault="004F6A5D" w:rsidP="00AB3747">
            <w:pPr>
              <w:pStyle w:val="Clickandtype"/>
              <w:rPr>
                <w:rFonts w:cs="Tahoma"/>
                <w:b/>
              </w:rPr>
            </w:pPr>
            <w:r>
              <w:rPr>
                <w:rFonts w:cs="Tahoma"/>
                <w:b/>
              </w:rPr>
              <w:lastRenderedPageBreak/>
              <w:t>Test execution steps</w:t>
            </w:r>
          </w:p>
        </w:tc>
        <w:tc>
          <w:tcPr>
            <w:tcW w:w="7466" w:type="dxa"/>
          </w:tcPr>
          <w:p w14:paraId="74164B14" w14:textId="531BFE65" w:rsidR="00C23D2F" w:rsidRDefault="00350BBE" w:rsidP="00C00E70">
            <w:pPr>
              <w:numPr>
                <w:ilvl w:val="0"/>
                <w:numId w:val="52"/>
              </w:numPr>
              <w:spacing w:after="0"/>
              <w:ind w:right="720"/>
            </w:pPr>
            <w:r>
              <w:t>Call the protocol adapter method</w:t>
            </w:r>
            <w:r w:rsidR="00C23D2F">
              <w:t xml:space="preserve"> AddView to add a list view for the specified list on the server.</w:t>
            </w:r>
          </w:p>
          <w:p w14:paraId="164B3614" w14:textId="0D393EC8" w:rsidR="00C23D2F" w:rsidRDefault="00350BBE" w:rsidP="00C00E70">
            <w:pPr>
              <w:numPr>
                <w:ilvl w:val="0"/>
                <w:numId w:val="52"/>
              </w:numPr>
              <w:spacing w:after="0"/>
              <w:ind w:right="720"/>
            </w:pPr>
            <w:r>
              <w:t>Call the protocol adapter method</w:t>
            </w:r>
            <w:r w:rsidR="00C23D2F">
              <w:t xml:space="preserve"> GetViewHtml </w:t>
            </w:r>
            <w:r w:rsidR="00C23D2F" w:rsidRPr="004117E7">
              <w:t xml:space="preserve">with invalid listName to get the list view </w:t>
            </w:r>
            <w:r w:rsidR="00C23D2F">
              <w:t>added</w:t>
            </w:r>
            <w:r w:rsidR="00C23D2F" w:rsidRPr="004117E7">
              <w:t xml:space="preserve"> above</w:t>
            </w:r>
            <w:r w:rsidR="00C12342">
              <w:rPr>
                <w:rFonts w:eastAsiaTheme="minorEastAsia" w:hint="eastAsia"/>
                <w:lang w:eastAsia="zh-CN"/>
              </w:rPr>
              <w:t>, expecting a SOAP fault from the server</w:t>
            </w:r>
            <w:r w:rsidR="00C23D2F" w:rsidRPr="004117E7">
              <w:t>.</w:t>
            </w:r>
          </w:p>
        </w:tc>
      </w:tr>
      <w:tr w:rsidR="00C23D2F" w14:paraId="01D2AD8C" w14:textId="77777777" w:rsidTr="00274FAE">
        <w:tc>
          <w:tcPr>
            <w:tcW w:w="1998" w:type="dxa"/>
            <w:shd w:val="pct15" w:color="auto" w:fill="auto"/>
          </w:tcPr>
          <w:p w14:paraId="18C3BD36" w14:textId="77777777" w:rsidR="00C23D2F" w:rsidRDefault="00C23D2F" w:rsidP="00AB3747">
            <w:pPr>
              <w:pStyle w:val="Clickandtype"/>
              <w:rPr>
                <w:rFonts w:cs="Tahoma"/>
                <w:b/>
              </w:rPr>
            </w:pPr>
            <w:r>
              <w:rPr>
                <w:rFonts w:cs="Tahoma"/>
                <w:b/>
              </w:rPr>
              <w:t>Cleanup</w:t>
            </w:r>
          </w:p>
        </w:tc>
        <w:tc>
          <w:tcPr>
            <w:tcW w:w="7466" w:type="dxa"/>
          </w:tcPr>
          <w:p w14:paraId="283E8720" w14:textId="77777777" w:rsidR="00C23D2F" w:rsidRDefault="00C23D2F" w:rsidP="00AB3747">
            <w:r>
              <w:t>Common cleanup</w:t>
            </w:r>
          </w:p>
        </w:tc>
      </w:tr>
    </w:tbl>
    <w:p w14:paraId="0A587BF3" w14:textId="77777777" w:rsidR="00C23D2F" w:rsidRPr="00692365" w:rsidRDefault="00C23D2F" w:rsidP="00C23D2F">
      <w:pPr>
        <w:pStyle w:val="LWPTableCaption"/>
        <w:suppressLineNumbers/>
        <w:rPr>
          <w:rFonts w:eastAsiaTheme="minorEastAsia"/>
          <w:lang w:eastAsia="zh-CN"/>
        </w:rPr>
      </w:pPr>
      <w:r w:rsidRPr="00692365">
        <w:rPr>
          <w:rFonts w:eastAsiaTheme="minorEastAsia"/>
          <w:lang w:eastAsia="zh-CN"/>
        </w:rPr>
        <w:t>MSVIEWSS_S04_TC01_GetViewHtml_Invalid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7E9C8502" w14:textId="77777777" w:rsidTr="00274FAE">
        <w:tc>
          <w:tcPr>
            <w:tcW w:w="9464" w:type="dxa"/>
            <w:gridSpan w:val="2"/>
            <w:shd w:val="pct15" w:color="auto" w:fill="auto"/>
          </w:tcPr>
          <w:p w14:paraId="7F97D392" w14:textId="77777777" w:rsidR="00C23D2F" w:rsidRDefault="00C23D2F" w:rsidP="00AB3747">
            <w:pPr>
              <w:pStyle w:val="Clickandtype"/>
              <w:rPr>
                <w:rFonts w:cs="Tahoma"/>
              </w:rPr>
            </w:pPr>
            <w:r>
              <w:rPr>
                <w:b/>
                <w:bCs/>
              </w:rPr>
              <w:t>S04_MaintainViewProperties</w:t>
            </w:r>
          </w:p>
        </w:tc>
      </w:tr>
      <w:tr w:rsidR="00C23D2F" w14:paraId="4533CA3A" w14:textId="77777777" w:rsidTr="00274FAE">
        <w:tc>
          <w:tcPr>
            <w:tcW w:w="1998" w:type="dxa"/>
            <w:shd w:val="pct15" w:color="auto" w:fill="auto"/>
          </w:tcPr>
          <w:p w14:paraId="55A78DBE" w14:textId="176F0404" w:rsidR="00C23D2F" w:rsidRDefault="004F6A5D" w:rsidP="00AB3747">
            <w:pPr>
              <w:pStyle w:val="Clickandtype"/>
              <w:rPr>
                <w:rFonts w:cs="Tahoma"/>
                <w:b/>
              </w:rPr>
            </w:pPr>
            <w:r>
              <w:rPr>
                <w:rFonts w:cs="Tahoma"/>
                <w:b/>
              </w:rPr>
              <w:t>Test case ID</w:t>
            </w:r>
          </w:p>
        </w:tc>
        <w:tc>
          <w:tcPr>
            <w:tcW w:w="7466" w:type="dxa"/>
          </w:tcPr>
          <w:p w14:paraId="17F5A125" w14:textId="77777777" w:rsidR="00C23D2F" w:rsidRDefault="00C23D2F" w:rsidP="00AB3747">
            <w:pPr>
              <w:pStyle w:val="Clickandtype"/>
              <w:rPr>
                <w:rFonts w:cs="Tahoma"/>
              </w:rPr>
            </w:pPr>
            <w:r>
              <w:rPr>
                <w:rFonts w:cs="Tahoma"/>
              </w:rPr>
              <w:t>MSVIEWSS_S04_TC02_UpdateViewHtml_InvalidListName</w:t>
            </w:r>
          </w:p>
        </w:tc>
      </w:tr>
      <w:tr w:rsidR="00C23D2F" w14:paraId="77A055EA" w14:textId="77777777" w:rsidTr="00274FAE">
        <w:tc>
          <w:tcPr>
            <w:tcW w:w="1998" w:type="dxa"/>
            <w:shd w:val="pct15" w:color="auto" w:fill="auto"/>
          </w:tcPr>
          <w:p w14:paraId="6EE1FF57" w14:textId="77777777" w:rsidR="00C23D2F" w:rsidRDefault="00C23D2F" w:rsidP="00AB3747">
            <w:pPr>
              <w:pStyle w:val="Clickandtype"/>
              <w:rPr>
                <w:rFonts w:cs="Tahoma"/>
                <w:b/>
              </w:rPr>
            </w:pPr>
            <w:r>
              <w:rPr>
                <w:rFonts w:cs="Tahoma"/>
                <w:b/>
              </w:rPr>
              <w:t xml:space="preserve">Description </w:t>
            </w:r>
          </w:p>
        </w:tc>
        <w:tc>
          <w:tcPr>
            <w:tcW w:w="7466" w:type="dxa"/>
          </w:tcPr>
          <w:p w14:paraId="6F0D9880" w14:textId="77777777" w:rsidR="00C23D2F" w:rsidRDefault="00C23D2F" w:rsidP="00AB3747">
            <w:pPr>
              <w:pStyle w:val="Clickandtype"/>
              <w:rPr>
                <w:rFonts w:cs="Tahoma"/>
              </w:rPr>
            </w:pPr>
            <w:r>
              <w:rPr>
                <w:rFonts w:cs="Tahoma"/>
              </w:rPr>
              <w:t>A test case used to test UpdateViewHtml method with invalid listName parameter.</w:t>
            </w:r>
          </w:p>
        </w:tc>
      </w:tr>
      <w:tr w:rsidR="00C23D2F" w14:paraId="1E6AF976" w14:textId="77777777" w:rsidTr="00274FAE">
        <w:tc>
          <w:tcPr>
            <w:tcW w:w="1998" w:type="dxa"/>
            <w:shd w:val="pct15" w:color="auto" w:fill="auto"/>
          </w:tcPr>
          <w:p w14:paraId="5D0CF61B" w14:textId="77777777" w:rsidR="00C23D2F" w:rsidRDefault="00C23D2F" w:rsidP="00AB3747">
            <w:pPr>
              <w:pStyle w:val="Clickandtype"/>
              <w:rPr>
                <w:rFonts w:cs="Tahoma"/>
                <w:b/>
              </w:rPr>
            </w:pPr>
            <w:r>
              <w:rPr>
                <w:rFonts w:cs="Tahoma"/>
                <w:b/>
              </w:rPr>
              <w:t>Prerequisites</w:t>
            </w:r>
          </w:p>
        </w:tc>
        <w:tc>
          <w:tcPr>
            <w:tcW w:w="7466" w:type="dxa"/>
          </w:tcPr>
          <w:p w14:paraId="554A4CA3" w14:textId="77777777" w:rsidR="00C23D2F" w:rsidRDefault="00C23D2F" w:rsidP="00AB3747">
            <w:r>
              <w:t>Common prerequisites</w:t>
            </w:r>
          </w:p>
        </w:tc>
      </w:tr>
      <w:tr w:rsidR="00C23D2F" w14:paraId="6D8DDA74" w14:textId="77777777" w:rsidTr="00274FAE">
        <w:tc>
          <w:tcPr>
            <w:tcW w:w="1998" w:type="dxa"/>
            <w:shd w:val="pct15" w:color="auto" w:fill="auto"/>
          </w:tcPr>
          <w:p w14:paraId="08F0DB18" w14:textId="6756EEC5" w:rsidR="00C23D2F" w:rsidRDefault="004F6A5D" w:rsidP="00AB3747">
            <w:pPr>
              <w:pStyle w:val="Clickandtype"/>
              <w:rPr>
                <w:rFonts w:cs="Tahoma"/>
                <w:b/>
              </w:rPr>
            </w:pPr>
            <w:r>
              <w:rPr>
                <w:rFonts w:cs="Tahoma"/>
                <w:b/>
              </w:rPr>
              <w:t>Test execution steps</w:t>
            </w:r>
          </w:p>
        </w:tc>
        <w:tc>
          <w:tcPr>
            <w:tcW w:w="7466" w:type="dxa"/>
          </w:tcPr>
          <w:p w14:paraId="1B11D62D" w14:textId="38DFF0D9" w:rsidR="00C23D2F" w:rsidRDefault="00350BBE" w:rsidP="00C00E70">
            <w:pPr>
              <w:numPr>
                <w:ilvl w:val="0"/>
                <w:numId w:val="53"/>
              </w:numPr>
              <w:spacing w:after="0"/>
              <w:ind w:right="720"/>
            </w:pPr>
            <w:r>
              <w:t>Call the protocol adapter method</w:t>
            </w:r>
            <w:r w:rsidR="00C23D2F">
              <w:t xml:space="preserve"> AddView to add a list view for the specified list on the server.</w:t>
            </w:r>
          </w:p>
          <w:p w14:paraId="16524781" w14:textId="4145FD6B" w:rsidR="00C23D2F" w:rsidRDefault="00350BBE" w:rsidP="00C00E70">
            <w:pPr>
              <w:numPr>
                <w:ilvl w:val="0"/>
                <w:numId w:val="53"/>
              </w:numPr>
              <w:spacing w:after="0"/>
              <w:ind w:right="720"/>
            </w:pPr>
            <w:r>
              <w:t>Call the protocol adapter method</w:t>
            </w:r>
            <w:r w:rsidR="00C23D2F">
              <w:t xml:space="preserve"> UpdateViewHtml with invalid listName.</w:t>
            </w:r>
          </w:p>
        </w:tc>
      </w:tr>
      <w:tr w:rsidR="00C23D2F" w14:paraId="4517F782" w14:textId="77777777" w:rsidTr="00274FAE">
        <w:tc>
          <w:tcPr>
            <w:tcW w:w="1998" w:type="dxa"/>
            <w:shd w:val="pct15" w:color="auto" w:fill="auto"/>
          </w:tcPr>
          <w:p w14:paraId="760295FD" w14:textId="77777777" w:rsidR="00C23D2F" w:rsidRDefault="00C23D2F" w:rsidP="00AB3747">
            <w:pPr>
              <w:pStyle w:val="Clickandtype"/>
              <w:rPr>
                <w:rFonts w:cs="Tahoma"/>
                <w:b/>
              </w:rPr>
            </w:pPr>
            <w:r>
              <w:rPr>
                <w:rFonts w:cs="Tahoma"/>
                <w:b/>
              </w:rPr>
              <w:t>Cleanup</w:t>
            </w:r>
          </w:p>
        </w:tc>
        <w:tc>
          <w:tcPr>
            <w:tcW w:w="7466" w:type="dxa"/>
          </w:tcPr>
          <w:p w14:paraId="5C4102DE" w14:textId="77777777" w:rsidR="00C23D2F" w:rsidRDefault="00C23D2F" w:rsidP="00AB3747">
            <w:r>
              <w:t>Common cleanup</w:t>
            </w:r>
          </w:p>
        </w:tc>
      </w:tr>
    </w:tbl>
    <w:p w14:paraId="437F0F8B"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02_UpdateViewHtml_Invalid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7136D1FC" w14:textId="77777777" w:rsidTr="00274FAE">
        <w:tc>
          <w:tcPr>
            <w:tcW w:w="9464" w:type="dxa"/>
            <w:gridSpan w:val="2"/>
            <w:shd w:val="pct15" w:color="auto" w:fill="auto"/>
          </w:tcPr>
          <w:p w14:paraId="7C840EC0" w14:textId="77777777" w:rsidR="00C23D2F" w:rsidRDefault="00C23D2F" w:rsidP="00AB3747">
            <w:pPr>
              <w:pStyle w:val="Clickandtype"/>
              <w:rPr>
                <w:rFonts w:cs="Tahoma"/>
              </w:rPr>
            </w:pPr>
            <w:r>
              <w:rPr>
                <w:b/>
                <w:bCs/>
              </w:rPr>
              <w:t>S04_MaintainViewProperties</w:t>
            </w:r>
          </w:p>
        </w:tc>
      </w:tr>
      <w:tr w:rsidR="00C23D2F" w14:paraId="6B8F5C44" w14:textId="77777777" w:rsidTr="00274FAE">
        <w:tc>
          <w:tcPr>
            <w:tcW w:w="1998" w:type="dxa"/>
            <w:shd w:val="pct15" w:color="auto" w:fill="auto"/>
          </w:tcPr>
          <w:p w14:paraId="5F22A283" w14:textId="4478ED72" w:rsidR="00C23D2F" w:rsidRDefault="004F6A5D" w:rsidP="00AB3747">
            <w:pPr>
              <w:pStyle w:val="Clickandtype"/>
              <w:rPr>
                <w:rFonts w:cs="Tahoma"/>
                <w:b/>
              </w:rPr>
            </w:pPr>
            <w:r>
              <w:rPr>
                <w:rFonts w:cs="Tahoma"/>
                <w:b/>
              </w:rPr>
              <w:t>Test case ID</w:t>
            </w:r>
          </w:p>
        </w:tc>
        <w:tc>
          <w:tcPr>
            <w:tcW w:w="7466" w:type="dxa"/>
          </w:tcPr>
          <w:p w14:paraId="4EC16011" w14:textId="77777777" w:rsidR="00C23D2F" w:rsidRDefault="00C23D2F" w:rsidP="00AB3747">
            <w:pPr>
              <w:pStyle w:val="Clickandtype"/>
              <w:rPr>
                <w:rFonts w:cs="Tahoma"/>
              </w:rPr>
            </w:pPr>
            <w:r>
              <w:rPr>
                <w:rFonts w:cs="Tahoma"/>
              </w:rPr>
              <w:t>MSVIEWSS_S04_TC03_GetViewHtml_InvalidViewName</w:t>
            </w:r>
          </w:p>
        </w:tc>
      </w:tr>
      <w:tr w:rsidR="00C23D2F" w14:paraId="1784A5D9" w14:textId="77777777" w:rsidTr="00274FAE">
        <w:tc>
          <w:tcPr>
            <w:tcW w:w="1998" w:type="dxa"/>
            <w:shd w:val="pct15" w:color="auto" w:fill="auto"/>
          </w:tcPr>
          <w:p w14:paraId="75D392B6" w14:textId="77777777" w:rsidR="00C23D2F" w:rsidRDefault="00C23D2F" w:rsidP="00AB3747">
            <w:pPr>
              <w:pStyle w:val="Clickandtype"/>
              <w:rPr>
                <w:rFonts w:cs="Tahoma"/>
                <w:b/>
              </w:rPr>
            </w:pPr>
            <w:r>
              <w:rPr>
                <w:rFonts w:cs="Tahoma"/>
                <w:b/>
              </w:rPr>
              <w:t xml:space="preserve">Description </w:t>
            </w:r>
          </w:p>
        </w:tc>
        <w:tc>
          <w:tcPr>
            <w:tcW w:w="7466" w:type="dxa"/>
          </w:tcPr>
          <w:p w14:paraId="50B0539E" w14:textId="77777777" w:rsidR="00C23D2F" w:rsidRDefault="00C23D2F" w:rsidP="00AB3747">
            <w:pPr>
              <w:pStyle w:val="Clickandtype"/>
              <w:rPr>
                <w:rFonts w:cs="Tahoma"/>
              </w:rPr>
            </w:pPr>
            <w:r>
              <w:rPr>
                <w:rFonts w:cs="Tahoma"/>
              </w:rPr>
              <w:t>A test case used to test GetViewHtml method with invalid viewName parameter.</w:t>
            </w:r>
          </w:p>
        </w:tc>
      </w:tr>
      <w:tr w:rsidR="00C23D2F" w14:paraId="7AC83414" w14:textId="77777777" w:rsidTr="00274FAE">
        <w:tc>
          <w:tcPr>
            <w:tcW w:w="1998" w:type="dxa"/>
            <w:shd w:val="pct15" w:color="auto" w:fill="auto"/>
          </w:tcPr>
          <w:p w14:paraId="56DB3A51" w14:textId="77777777" w:rsidR="00C23D2F" w:rsidRDefault="00C23D2F" w:rsidP="00AB3747">
            <w:pPr>
              <w:pStyle w:val="Clickandtype"/>
              <w:rPr>
                <w:rFonts w:cs="Tahoma"/>
                <w:b/>
              </w:rPr>
            </w:pPr>
            <w:r>
              <w:rPr>
                <w:rFonts w:cs="Tahoma"/>
                <w:b/>
              </w:rPr>
              <w:t>Prerequisites</w:t>
            </w:r>
          </w:p>
        </w:tc>
        <w:tc>
          <w:tcPr>
            <w:tcW w:w="7466" w:type="dxa"/>
          </w:tcPr>
          <w:p w14:paraId="33591004" w14:textId="77777777" w:rsidR="00C23D2F" w:rsidRDefault="00C23D2F" w:rsidP="00AB3747">
            <w:r>
              <w:t>Common prerequisites</w:t>
            </w:r>
          </w:p>
        </w:tc>
      </w:tr>
      <w:tr w:rsidR="00C23D2F" w14:paraId="0DF96ADA" w14:textId="77777777" w:rsidTr="00274FAE">
        <w:tc>
          <w:tcPr>
            <w:tcW w:w="1998" w:type="dxa"/>
            <w:shd w:val="pct15" w:color="auto" w:fill="auto"/>
          </w:tcPr>
          <w:p w14:paraId="6D82E02B" w14:textId="2AB398DD" w:rsidR="00C23D2F" w:rsidRDefault="004F6A5D" w:rsidP="00AB3747">
            <w:pPr>
              <w:pStyle w:val="Clickandtype"/>
              <w:rPr>
                <w:rFonts w:cs="Tahoma"/>
                <w:b/>
              </w:rPr>
            </w:pPr>
            <w:r>
              <w:rPr>
                <w:rFonts w:cs="Tahoma"/>
                <w:b/>
              </w:rPr>
              <w:t>Test execution steps</w:t>
            </w:r>
          </w:p>
        </w:tc>
        <w:tc>
          <w:tcPr>
            <w:tcW w:w="7466" w:type="dxa"/>
          </w:tcPr>
          <w:p w14:paraId="50DECA08" w14:textId="6B008409" w:rsidR="00C23D2F" w:rsidRDefault="00350BBE" w:rsidP="00C00E70">
            <w:pPr>
              <w:numPr>
                <w:ilvl w:val="0"/>
                <w:numId w:val="54"/>
              </w:numPr>
              <w:spacing w:after="0"/>
              <w:ind w:right="720"/>
            </w:pPr>
            <w:r>
              <w:t>Call the protocol adapter method</w:t>
            </w:r>
            <w:r w:rsidR="00C23D2F">
              <w:t xml:space="preserve"> GetViewHtml with invalid viewName.</w:t>
            </w:r>
          </w:p>
        </w:tc>
      </w:tr>
      <w:tr w:rsidR="00C23D2F" w14:paraId="0A7E52CA" w14:textId="77777777" w:rsidTr="00274FAE">
        <w:tc>
          <w:tcPr>
            <w:tcW w:w="1998" w:type="dxa"/>
            <w:shd w:val="pct15" w:color="auto" w:fill="auto"/>
          </w:tcPr>
          <w:p w14:paraId="3484EDC9" w14:textId="77777777" w:rsidR="00C23D2F" w:rsidRDefault="00C23D2F" w:rsidP="00AB3747">
            <w:pPr>
              <w:pStyle w:val="Clickandtype"/>
              <w:rPr>
                <w:rFonts w:cs="Tahoma"/>
                <w:b/>
              </w:rPr>
            </w:pPr>
            <w:r>
              <w:rPr>
                <w:rFonts w:cs="Tahoma"/>
                <w:b/>
              </w:rPr>
              <w:t>Cleanup</w:t>
            </w:r>
          </w:p>
        </w:tc>
        <w:tc>
          <w:tcPr>
            <w:tcW w:w="7466" w:type="dxa"/>
          </w:tcPr>
          <w:p w14:paraId="6AA30186" w14:textId="77777777" w:rsidR="00C23D2F" w:rsidRDefault="00C23D2F" w:rsidP="00AB3747">
            <w:r>
              <w:t>Common cleanup</w:t>
            </w:r>
          </w:p>
        </w:tc>
      </w:tr>
    </w:tbl>
    <w:p w14:paraId="2B3AD272"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03_GetViewHtml_Invalid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702E00DD" w14:textId="77777777" w:rsidTr="00274FAE">
        <w:tc>
          <w:tcPr>
            <w:tcW w:w="9464" w:type="dxa"/>
            <w:gridSpan w:val="2"/>
            <w:shd w:val="pct15" w:color="auto" w:fill="auto"/>
          </w:tcPr>
          <w:p w14:paraId="0AA828B3" w14:textId="77777777" w:rsidR="00C23D2F" w:rsidRDefault="00C23D2F" w:rsidP="00AB3747">
            <w:pPr>
              <w:pStyle w:val="Clickandtype"/>
              <w:rPr>
                <w:rFonts w:cs="Tahoma"/>
              </w:rPr>
            </w:pPr>
            <w:r>
              <w:rPr>
                <w:b/>
                <w:bCs/>
              </w:rPr>
              <w:t>S04_MaintainViewProperties</w:t>
            </w:r>
          </w:p>
        </w:tc>
      </w:tr>
      <w:tr w:rsidR="00C23D2F" w14:paraId="2A7A4738" w14:textId="77777777" w:rsidTr="00274FAE">
        <w:tc>
          <w:tcPr>
            <w:tcW w:w="1998" w:type="dxa"/>
            <w:shd w:val="pct15" w:color="auto" w:fill="auto"/>
          </w:tcPr>
          <w:p w14:paraId="2FE41413" w14:textId="448F0973" w:rsidR="00C23D2F" w:rsidRDefault="004F6A5D" w:rsidP="00AB3747">
            <w:pPr>
              <w:pStyle w:val="Clickandtype"/>
              <w:rPr>
                <w:rFonts w:cs="Tahoma"/>
                <w:b/>
              </w:rPr>
            </w:pPr>
            <w:r>
              <w:rPr>
                <w:rFonts w:cs="Tahoma"/>
                <w:b/>
              </w:rPr>
              <w:t>Test case ID</w:t>
            </w:r>
          </w:p>
        </w:tc>
        <w:tc>
          <w:tcPr>
            <w:tcW w:w="7466" w:type="dxa"/>
          </w:tcPr>
          <w:p w14:paraId="5BE2E50F" w14:textId="77777777" w:rsidR="00C23D2F" w:rsidRDefault="00C23D2F" w:rsidP="00AB3747">
            <w:pPr>
              <w:pStyle w:val="Clickandtype"/>
              <w:rPr>
                <w:rFonts w:cs="Tahoma"/>
              </w:rPr>
            </w:pPr>
            <w:r>
              <w:rPr>
                <w:rFonts w:cs="Tahoma"/>
              </w:rPr>
              <w:t>MSVIEWSS_S04_TC04_UpdateViewHtml_InvalidViewName</w:t>
            </w:r>
          </w:p>
        </w:tc>
      </w:tr>
      <w:tr w:rsidR="00C23D2F" w14:paraId="605FA6BB" w14:textId="77777777" w:rsidTr="00274FAE">
        <w:tc>
          <w:tcPr>
            <w:tcW w:w="1998" w:type="dxa"/>
            <w:shd w:val="pct15" w:color="auto" w:fill="auto"/>
          </w:tcPr>
          <w:p w14:paraId="300AEFDC" w14:textId="77777777" w:rsidR="00C23D2F" w:rsidRDefault="00C23D2F" w:rsidP="00AB3747">
            <w:pPr>
              <w:pStyle w:val="Clickandtype"/>
              <w:rPr>
                <w:rFonts w:cs="Tahoma"/>
                <w:b/>
              </w:rPr>
            </w:pPr>
            <w:r>
              <w:rPr>
                <w:rFonts w:cs="Tahoma"/>
                <w:b/>
              </w:rPr>
              <w:t xml:space="preserve">Description </w:t>
            </w:r>
          </w:p>
        </w:tc>
        <w:tc>
          <w:tcPr>
            <w:tcW w:w="7466" w:type="dxa"/>
          </w:tcPr>
          <w:p w14:paraId="2EA08D76" w14:textId="77777777" w:rsidR="00C23D2F" w:rsidRDefault="00C23D2F" w:rsidP="00AB3747">
            <w:pPr>
              <w:pStyle w:val="Clickandtype"/>
              <w:rPr>
                <w:rFonts w:cs="Tahoma"/>
              </w:rPr>
            </w:pPr>
            <w:r>
              <w:rPr>
                <w:rFonts w:cs="Tahoma"/>
              </w:rPr>
              <w:t>A test case used to test UpdateViewHtml method with invalid viewName parameter.</w:t>
            </w:r>
          </w:p>
        </w:tc>
      </w:tr>
      <w:tr w:rsidR="00C23D2F" w14:paraId="083FA325" w14:textId="77777777" w:rsidTr="00274FAE">
        <w:tc>
          <w:tcPr>
            <w:tcW w:w="1998" w:type="dxa"/>
            <w:shd w:val="pct15" w:color="auto" w:fill="auto"/>
          </w:tcPr>
          <w:p w14:paraId="508C3CFB" w14:textId="77777777" w:rsidR="00C23D2F" w:rsidRDefault="00C23D2F" w:rsidP="00AB3747">
            <w:pPr>
              <w:pStyle w:val="Clickandtype"/>
              <w:rPr>
                <w:rFonts w:cs="Tahoma"/>
                <w:b/>
              </w:rPr>
            </w:pPr>
            <w:r>
              <w:rPr>
                <w:rFonts w:cs="Tahoma"/>
                <w:b/>
              </w:rPr>
              <w:t>Prerequisites</w:t>
            </w:r>
          </w:p>
        </w:tc>
        <w:tc>
          <w:tcPr>
            <w:tcW w:w="7466" w:type="dxa"/>
          </w:tcPr>
          <w:p w14:paraId="2F0C5C5A" w14:textId="77777777" w:rsidR="00C23D2F" w:rsidRDefault="00C23D2F" w:rsidP="00AB3747">
            <w:r>
              <w:t>Common prerequisites</w:t>
            </w:r>
          </w:p>
        </w:tc>
      </w:tr>
      <w:tr w:rsidR="00C23D2F" w14:paraId="2C6ACB51" w14:textId="77777777" w:rsidTr="00274FAE">
        <w:tc>
          <w:tcPr>
            <w:tcW w:w="1998" w:type="dxa"/>
            <w:shd w:val="pct15" w:color="auto" w:fill="auto"/>
          </w:tcPr>
          <w:p w14:paraId="0C6269A2" w14:textId="50AFF140" w:rsidR="00C23D2F" w:rsidRDefault="004F6A5D" w:rsidP="00AB3747">
            <w:pPr>
              <w:pStyle w:val="Clickandtype"/>
              <w:rPr>
                <w:rFonts w:cs="Tahoma"/>
                <w:b/>
              </w:rPr>
            </w:pPr>
            <w:r>
              <w:rPr>
                <w:rFonts w:cs="Tahoma"/>
                <w:b/>
              </w:rPr>
              <w:t>Test execution steps</w:t>
            </w:r>
          </w:p>
        </w:tc>
        <w:tc>
          <w:tcPr>
            <w:tcW w:w="7466" w:type="dxa"/>
          </w:tcPr>
          <w:p w14:paraId="367B1F41" w14:textId="6CF77FB6" w:rsidR="00C23D2F" w:rsidRDefault="00350BBE" w:rsidP="00C00E70">
            <w:pPr>
              <w:numPr>
                <w:ilvl w:val="0"/>
                <w:numId w:val="55"/>
              </w:numPr>
              <w:spacing w:after="0"/>
              <w:ind w:right="720"/>
            </w:pPr>
            <w:r>
              <w:t>Call the protocol adapter method</w:t>
            </w:r>
            <w:r w:rsidR="00C23D2F">
              <w:t xml:space="preserve"> UpdateViewHtml with invalid viewName</w:t>
            </w:r>
            <w:r w:rsidR="003016C1">
              <w:rPr>
                <w:rFonts w:eastAsiaTheme="minorEastAsia" w:hint="eastAsia"/>
                <w:lang w:eastAsia="zh-CN"/>
              </w:rPr>
              <w:t>, expecting a SOAP fault from the server</w:t>
            </w:r>
            <w:r w:rsidR="00C23D2F">
              <w:t>.</w:t>
            </w:r>
          </w:p>
        </w:tc>
      </w:tr>
      <w:tr w:rsidR="00C23D2F" w14:paraId="1252D6E9" w14:textId="77777777" w:rsidTr="00274FAE">
        <w:tc>
          <w:tcPr>
            <w:tcW w:w="1998" w:type="dxa"/>
            <w:shd w:val="pct15" w:color="auto" w:fill="auto"/>
          </w:tcPr>
          <w:p w14:paraId="1806BFF0" w14:textId="77777777" w:rsidR="00C23D2F" w:rsidRDefault="00C23D2F" w:rsidP="00AB3747">
            <w:pPr>
              <w:pStyle w:val="Clickandtype"/>
              <w:rPr>
                <w:rFonts w:cs="Tahoma"/>
                <w:b/>
              </w:rPr>
            </w:pPr>
            <w:r>
              <w:rPr>
                <w:rFonts w:cs="Tahoma"/>
                <w:b/>
              </w:rPr>
              <w:t>Cleanup</w:t>
            </w:r>
          </w:p>
        </w:tc>
        <w:tc>
          <w:tcPr>
            <w:tcW w:w="7466" w:type="dxa"/>
          </w:tcPr>
          <w:p w14:paraId="55FE2809" w14:textId="77777777" w:rsidR="00C23D2F" w:rsidRDefault="00C23D2F" w:rsidP="00AB3747">
            <w:r>
              <w:t>Common cleanup</w:t>
            </w:r>
          </w:p>
        </w:tc>
      </w:tr>
    </w:tbl>
    <w:p w14:paraId="0F0B62DE"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04_UpdateViewHtml_Invalid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23A4FE60" w14:textId="77777777" w:rsidTr="00274FAE">
        <w:tc>
          <w:tcPr>
            <w:tcW w:w="9464" w:type="dxa"/>
            <w:gridSpan w:val="2"/>
            <w:shd w:val="pct15" w:color="auto" w:fill="auto"/>
          </w:tcPr>
          <w:p w14:paraId="42DC974B" w14:textId="77777777" w:rsidR="00C23D2F" w:rsidRDefault="00C23D2F" w:rsidP="00AB3747">
            <w:pPr>
              <w:pStyle w:val="Clickandtype"/>
              <w:rPr>
                <w:rFonts w:cs="Tahoma"/>
              </w:rPr>
            </w:pPr>
            <w:r>
              <w:rPr>
                <w:b/>
                <w:bCs/>
              </w:rPr>
              <w:t>S04_MaintainViewProperties</w:t>
            </w:r>
          </w:p>
        </w:tc>
      </w:tr>
      <w:tr w:rsidR="00C23D2F" w14:paraId="128C8749" w14:textId="77777777" w:rsidTr="00274FAE">
        <w:tc>
          <w:tcPr>
            <w:tcW w:w="1998" w:type="dxa"/>
            <w:shd w:val="pct15" w:color="auto" w:fill="auto"/>
          </w:tcPr>
          <w:p w14:paraId="0BBF7275" w14:textId="0E3D9271" w:rsidR="00C23D2F" w:rsidRDefault="004F6A5D" w:rsidP="00AB3747">
            <w:pPr>
              <w:pStyle w:val="Clickandtype"/>
              <w:rPr>
                <w:rFonts w:cs="Tahoma"/>
                <w:b/>
              </w:rPr>
            </w:pPr>
            <w:r>
              <w:rPr>
                <w:rFonts w:cs="Tahoma"/>
                <w:b/>
              </w:rPr>
              <w:t>Test case ID</w:t>
            </w:r>
          </w:p>
        </w:tc>
        <w:tc>
          <w:tcPr>
            <w:tcW w:w="7466" w:type="dxa"/>
          </w:tcPr>
          <w:p w14:paraId="4A96B437" w14:textId="77777777" w:rsidR="00C23D2F" w:rsidRDefault="00C23D2F" w:rsidP="00AB3747">
            <w:pPr>
              <w:pStyle w:val="Clickandtype"/>
              <w:rPr>
                <w:rFonts w:cs="Tahoma"/>
              </w:rPr>
            </w:pPr>
            <w:r>
              <w:rPr>
                <w:rFonts w:cs="Tahoma"/>
              </w:rPr>
              <w:t>MSVIEWSS_S04_TC05_GetViewHtml_NullViewName</w:t>
            </w:r>
          </w:p>
        </w:tc>
      </w:tr>
      <w:tr w:rsidR="00C23D2F" w14:paraId="5259A5B9" w14:textId="77777777" w:rsidTr="00274FAE">
        <w:tc>
          <w:tcPr>
            <w:tcW w:w="1998" w:type="dxa"/>
            <w:shd w:val="pct15" w:color="auto" w:fill="auto"/>
          </w:tcPr>
          <w:p w14:paraId="342EC52D" w14:textId="77777777" w:rsidR="00C23D2F" w:rsidRDefault="00C23D2F" w:rsidP="00AB3747">
            <w:pPr>
              <w:pStyle w:val="Clickandtype"/>
              <w:rPr>
                <w:rFonts w:cs="Tahoma"/>
                <w:b/>
              </w:rPr>
            </w:pPr>
            <w:r>
              <w:rPr>
                <w:rFonts w:cs="Tahoma"/>
                <w:b/>
              </w:rPr>
              <w:lastRenderedPageBreak/>
              <w:t xml:space="preserve">Description </w:t>
            </w:r>
          </w:p>
        </w:tc>
        <w:tc>
          <w:tcPr>
            <w:tcW w:w="7466" w:type="dxa"/>
          </w:tcPr>
          <w:p w14:paraId="014F1808" w14:textId="77777777" w:rsidR="00C23D2F" w:rsidRDefault="00C23D2F" w:rsidP="00AB3747">
            <w:pPr>
              <w:pStyle w:val="Clickandtype"/>
              <w:rPr>
                <w:rFonts w:cs="Tahoma"/>
              </w:rPr>
            </w:pPr>
            <w:r>
              <w:rPr>
                <w:rFonts w:cs="Tahoma"/>
              </w:rPr>
              <w:t>A test case used to test GetViewHtml method with null viewName parameter.</w:t>
            </w:r>
          </w:p>
        </w:tc>
      </w:tr>
      <w:tr w:rsidR="00C23D2F" w14:paraId="5D5E6399" w14:textId="77777777" w:rsidTr="00274FAE">
        <w:tc>
          <w:tcPr>
            <w:tcW w:w="1998" w:type="dxa"/>
            <w:shd w:val="pct15" w:color="auto" w:fill="auto"/>
          </w:tcPr>
          <w:p w14:paraId="54379A9A" w14:textId="77777777" w:rsidR="00C23D2F" w:rsidRDefault="00C23D2F" w:rsidP="00AB3747">
            <w:pPr>
              <w:pStyle w:val="Clickandtype"/>
              <w:rPr>
                <w:rFonts w:cs="Tahoma"/>
                <w:b/>
              </w:rPr>
            </w:pPr>
            <w:r>
              <w:rPr>
                <w:rFonts w:cs="Tahoma"/>
                <w:b/>
              </w:rPr>
              <w:t>Prerequisites</w:t>
            </w:r>
          </w:p>
        </w:tc>
        <w:tc>
          <w:tcPr>
            <w:tcW w:w="7466" w:type="dxa"/>
          </w:tcPr>
          <w:p w14:paraId="7432D691" w14:textId="77777777" w:rsidR="00C23D2F" w:rsidRDefault="00C23D2F" w:rsidP="00AB3747">
            <w:r>
              <w:t>Common prerequisites</w:t>
            </w:r>
          </w:p>
        </w:tc>
      </w:tr>
      <w:tr w:rsidR="00C23D2F" w14:paraId="2DB3B73F" w14:textId="77777777" w:rsidTr="00274FAE">
        <w:tc>
          <w:tcPr>
            <w:tcW w:w="1998" w:type="dxa"/>
            <w:shd w:val="pct15" w:color="auto" w:fill="auto"/>
          </w:tcPr>
          <w:p w14:paraId="091FC638" w14:textId="543413DB" w:rsidR="00C23D2F" w:rsidRDefault="004F6A5D" w:rsidP="00AB3747">
            <w:pPr>
              <w:pStyle w:val="Clickandtype"/>
              <w:rPr>
                <w:rFonts w:cs="Tahoma"/>
                <w:b/>
              </w:rPr>
            </w:pPr>
            <w:r>
              <w:rPr>
                <w:rFonts w:cs="Tahoma"/>
                <w:b/>
              </w:rPr>
              <w:t>Test execution steps</w:t>
            </w:r>
          </w:p>
        </w:tc>
        <w:tc>
          <w:tcPr>
            <w:tcW w:w="7466" w:type="dxa"/>
          </w:tcPr>
          <w:p w14:paraId="6A85D04C" w14:textId="73382545" w:rsidR="00C23D2F" w:rsidRDefault="00350BBE" w:rsidP="00765F04">
            <w:pPr>
              <w:numPr>
                <w:ilvl w:val="0"/>
                <w:numId w:val="56"/>
              </w:numPr>
              <w:spacing w:after="0"/>
              <w:ind w:right="720"/>
            </w:pPr>
            <w:r>
              <w:t>Call the protocol adapter method</w:t>
            </w:r>
            <w:r w:rsidR="00C23D2F">
              <w:t xml:space="preserve"> AddView to add a default list view for the specified list on the server.</w:t>
            </w:r>
          </w:p>
          <w:p w14:paraId="2A94E8CD" w14:textId="5C4FC8CC" w:rsidR="00C23D2F" w:rsidRDefault="00350BBE" w:rsidP="00C00E70">
            <w:pPr>
              <w:numPr>
                <w:ilvl w:val="0"/>
                <w:numId w:val="56"/>
              </w:numPr>
              <w:spacing w:after="0"/>
              <w:ind w:right="720"/>
            </w:pPr>
            <w:r>
              <w:t>Call the protocol adapter method</w:t>
            </w:r>
            <w:r w:rsidR="00C23D2F">
              <w:t xml:space="preserve"> GetViewHtml with a null viewName.</w:t>
            </w:r>
          </w:p>
        </w:tc>
      </w:tr>
      <w:tr w:rsidR="00C23D2F" w14:paraId="65AC6044" w14:textId="77777777" w:rsidTr="00274FAE">
        <w:tc>
          <w:tcPr>
            <w:tcW w:w="1998" w:type="dxa"/>
            <w:shd w:val="pct15" w:color="auto" w:fill="auto"/>
          </w:tcPr>
          <w:p w14:paraId="6289BD42" w14:textId="77777777" w:rsidR="00C23D2F" w:rsidRDefault="00C23D2F" w:rsidP="00AB3747">
            <w:pPr>
              <w:pStyle w:val="Clickandtype"/>
              <w:rPr>
                <w:rFonts w:cs="Tahoma"/>
                <w:b/>
              </w:rPr>
            </w:pPr>
            <w:r>
              <w:rPr>
                <w:rFonts w:cs="Tahoma"/>
                <w:b/>
              </w:rPr>
              <w:t>Cleanup</w:t>
            </w:r>
          </w:p>
        </w:tc>
        <w:tc>
          <w:tcPr>
            <w:tcW w:w="7466" w:type="dxa"/>
          </w:tcPr>
          <w:p w14:paraId="592E70DB" w14:textId="77777777" w:rsidR="00C23D2F" w:rsidRDefault="00C23D2F" w:rsidP="00AB3747">
            <w:r>
              <w:t>Common cleanup</w:t>
            </w:r>
          </w:p>
        </w:tc>
      </w:tr>
    </w:tbl>
    <w:p w14:paraId="20F60153"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05_GetViewHtml_Null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6D6511C5" w14:textId="77777777" w:rsidTr="00274FAE">
        <w:tc>
          <w:tcPr>
            <w:tcW w:w="9464" w:type="dxa"/>
            <w:gridSpan w:val="2"/>
            <w:shd w:val="pct15" w:color="auto" w:fill="auto"/>
          </w:tcPr>
          <w:p w14:paraId="189D80DB" w14:textId="77777777" w:rsidR="00C23D2F" w:rsidRDefault="00C23D2F" w:rsidP="00AB3747">
            <w:pPr>
              <w:pStyle w:val="Clickandtype"/>
              <w:rPr>
                <w:rFonts w:cs="Tahoma"/>
              </w:rPr>
            </w:pPr>
            <w:r>
              <w:rPr>
                <w:b/>
                <w:bCs/>
              </w:rPr>
              <w:t>S04_MaintainViewProperties</w:t>
            </w:r>
          </w:p>
        </w:tc>
      </w:tr>
      <w:tr w:rsidR="00C23D2F" w14:paraId="282D9F3F" w14:textId="77777777" w:rsidTr="00274FAE">
        <w:tc>
          <w:tcPr>
            <w:tcW w:w="1998" w:type="dxa"/>
            <w:shd w:val="pct15" w:color="auto" w:fill="auto"/>
          </w:tcPr>
          <w:p w14:paraId="5967A5F4" w14:textId="6A5D9C5F" w:rsidR="00C23D2F" w:rsidRDefault="004F6A5D" w:rsidP="00AB3747">
            <w:pPr>
              <w:pStyle w:val="Clickandtype"/>
              <w:rPr>
                <w:rFonts w:cs="Tahoma"/>
                <w:b/>
              </w:rPr>
            </w:pPr>
            <w:r>
              <w:rPr>
                <w:rFonts w:cs="Tahoma"/>
                <w:b/>
              </w:rPr>
              <w:t>Test case ID</w:t>
            </w:r>
          </w:p>
        </w:tc>
        <w:tc>
          <w:tcPr>
            <w:tcW w:w="7466" w:type="dxa"/>
          </w:tcPr>
          <w:p w14:paraId="7856775A" w14:textId="77777777" w:rsidR="00C23D2F" w:rsidRDefault="00C23D2F" w:rsidP="00AB3747">
            <w:pPr>
              <w:pStyle w:val="Clickandtype"/>
              <w:rPr>
                <w:rFonts w:cs="Tahoma"/>
              </w:rPr>
            </w:pPr>
            <w:r>
              <w:rPr>
                <w:rFonts w:cs="Tahoma"/>
              </w:rPr>
              <w:t>MSVIEWSS_S04_TC06_UpdateViewHtml_NullViewName</w:t>
            </w:r>
          </w:p>
        </w:tc>
      </w:tr>
      <w:tr w:rsidR="00C23D2F" w14:paraId="743C7061" w14:textId="77777777" w:rsidTr="00274FAE">
        <w:tc>
          <w:tcPr>
            <w:tcW w:w="1998" w:type="dxa"/>
            <w:shd w:val="pct15" w:color="auto" w:fill="auto"/>
          </w:tcPr>
          <w:p w14:paraId="79430EC6" w14:textId="77777777" w:rsidR="00C23D2F" w:rsidRDefault="00C23D2F" w:rsidP="00AB3747">
            <w:pPr>
              <w:pStyle w:val="Clickandtype"/>
              <w:rPr>
                <w:rFonts w:cs="Tahoma"/>
                <w:b/>
              </w:rPr>
            </w:pPr>
            <w:r>
              <w:rPr>
                <w:rFonts w:cs="Tahoma"/>
                <w:b/>
              </w:rPr>
              <w:t xml:space="preserve">Description </w:t>
            </w:r>
          </w:p>
        </w:tc>
        <w:tc>
          <w:tcPr>
            <w:tcW w:w="7466" w:type="dxa"/>
          </w:tcPr>
          <w:p w14:paraId="1C9AA86F" w14:textId="77777777" w:rsidR="00C23D2F" w:rsidRDefault="00C23D2F" w:rsidP="00AB3747">
            <w:pPr>
              <w:pStyle w:val="Clickandtype"/>
              <w:rPr>
                <w:rFonts w:cs="Tahoma"/>
              </w:rPr>
            </w:pPr>
            <w:r>
              <w:rPr>
                <w:rFonts w:cs="Tahoma"/>
              </w:rPr>
              <w:t>A test case used to test UpdateViewHtml method with null viewName parameter.</w:t>
            </w:r>
          </w:p>
        </w:tc>
      </w:tr>
      <w:tr w:rsidR="00C23D2F" w14:paraId="6287EAE3" w14:textId="77777777" w:rsidTr="00274FAE">
        <w:tc>
          <w:tcPr>
            <w:tcW w:w="1998" w:type="dxa"/>
            <w:shd w:val="pct15" w:color="auto" w:fill="auto"/>
          </w:tcPr>
          <w:p w14:paraId="4DB03312" w14:textId="77777777" w:rsidR="00C23D2F" w:rsidRDefault="00C23D2F" w:rsidP="00AB3747">
            <w:pPr>
              <w:pStyle w:val="Clickandtype"/>
              <w:rPr>
                <w:rFonts w:cs="Tahoma"/>
                <w:b/>
              </w:rPr>
            </w:pPr>
            <w:r>
              <w:rPr>
                <w:rFonts w:cs="Tahoma"/>
                <w:b/>
              </w:rPr>
              <w:t>Prerequisites</w:t>
            </w:r>
          </w:p>
        </w:tc>
        <w:tc>
          <w:tcPr>
            <w:tcW w:w="7466" w:type="dxa"/>
          </w:tcPr>
          <w:p w14:paraId="7BA420B6" w14:textId="77777777" w:rsidR="00C23D2F" w:rsidRDefault="00C23D2F" w:rsidP="00AB3747">
            <w:r>
              <w:t>Common prerequisites</w:t>
            </w:r>
          </w:p>
        </w:tc>
      </w:tr>
      <w:tr w:rsidR="00C23D2F" w14:paraId="006A5837" w14:textId="77777777" w:rsidTr="00274FAE">
        <w:tc>
          <w:tcPr>
            <w:tcW w:w="1998" w:type="dxa"/>
            <w:shd w:val="pct15" w:color="auto" w:fill="auto"/>
          </w:tcPr>
          <w:p w14:paraId="134B0193" w14:textId="7EDF5AA3" w:rsidR="00C23D2F" w:rsidRDefault="004F6A5D" w:rsidP="00AB3747">
            <w:pPr>
              <w:pStyle w:val="Clickandtype"/>
              <w:rPr>
                <w:rFonts w:cs="Tahoma"/>
                <w:b/>
              </w:rPr>
            </w:pPr>
            <w:r>
              <w:rPr>
                <w:rFonts w:cs="Tahoma"/>
                <w:b/>
              </w:rPr>
              <w:t>Test execution steps</w:t>
            </w:r>
          </w:p>
        </w:tc>
        <w:tc>
          <w:tcPr>
            <w:tcW w:w="7466" w:type="dxa"/>
          </w:tcPr>
          <w:p w14:paraId="6589E792" w14:textId="4035ADF4" w:rsidR="00C23D2F" w:rsidRDefault="00350BBE" w:rsidP="00765F04">
            <w:pPr>
              <w:numPr>
                <w:ilvl w:val="0"/>
                <w:numId w:val="57"/>
              </w:numPr>
              <w:spacing w:after="0"/>
              <w:ind w:right="720"/>
            </w:pPr>
            <w:r>
              <w:t>Call the protocol adapter method</w:t>
            </w:r>
            <w:r w:rsidR="00C23D2F">
              <w:t xml:space="preserve"> AddView to add a default list view for the specified list on the server.</w:t>
            </w:r>
          </w:p>
          <w:p w14:paraId="7685A726" w14:textId="0E386D74" w:rsidR="00C23D2F" w:rsidRDefault="00350BBE" w:rsidP="00C00E70">
            <w:pPr>
              <w:numPr>
                <w:ilvl w:val="0"/>
                <w:numId w:val="57"/>
              </w:numPr>
              <w:spacing w:after="0"/>
              <w:ind w:right="720"/>
            </w:pPr>
            <w:r>
              <w:t>Call the protocol adapter method</w:t>
            </w:r>
            <w:r w:rsidR="00C23D2F">
              <w:t xml:space="preserve"> UpdateViewHtml with null viewName</w:t>
            </w:r>
            <w:r w:rsidR="00533A6D">
              <w:rPr>
                <w:rFonts w:eastAsiaTheme="minorEastAsia" w:hint="eastAsia"/>
                <w:lang w:eastAsia="zh-CN"/>
              </w:rPr>
              <w:t xml:space="preserve">, expecting to update </w:t>
            </w:r>
            <w:r w:rsidR="00533A6D">
              <w:rPr>
                <w:rFonts w:eastAsiaTheme="minorEastAsia"/>
                <w:lang w:eastAsia="zh-CN"/>
              </w:rPr>
              <w:t>the</w:t>
            </w:r>
            <w:r w:rsidR="00533A6D">
              <w:rPr>
                <w:rFonts w:eastAsiaTheme="minorEastAsia" w:hint="eastAsia"/>
                <w:lang w:eastAsia="zh-CN"/>
              </w:rPr>
              <w:t xml:space="preserve"> default view</w:t>
            </w:r>
            <w:r w:rsidR="00C23D2F">
              <w:t>.</w:t>
            </w:r>
          </w:p>
        </w:tc>
      </w:tr>
      <w:tr w:rsidR="00C23D2F" w14:paraId="4CC3050E" w14:textId="77777777" w:rsidTr="00274FAE">
        <w:tc>
          <w:tcPr>
            <w:tcW w:w="1998" w:type="dxa"/>
            <w:shd w:val="pct15" w:color="auto" w:fill="auto"/>
          </w:tcPr>
          <w:p w14:paraId="0AC6EFC1" w14:textId="77777777" w:rsidR="00C23D2F" w:rsidRDefault="00C23D2F" w:rsidP="00AB3747">
            <w:pPr>
              <w:pStyle w:val="Clickandtype"/>
              <w:rPr>
                <w:rFonts w:cs="Tahoma"/>
                <w:b/>
              </w:rPr>
            </w:pPr>
            <w:r>
              <w:rPr>
                <w:rFonts w:cs="Tahoma"/>
                <w:b/>
              </w:rPr>
              <w:t>Cleanup</w:t>
            </w:r>
          </w:p>
        </w:tc>
        <w:tc>
          <w:tcPr>
            <w:tcW w:w="7466" w:type="dxa"/>
          </w:tcPr>
          <w:p w14:paraId="0CE87451" w14:textId="77777777" w:rsidR="00C23D2F" w:rsidRDefault="00C23D2F" w:rsidP="00AB3747">
            <w:r>
              <w:t>Common cleanup</w:t>
            </w:r>
          </w:p>
        </w:tc>
      </w:tr>
    </w:tbl>
    <w:p w14:paraId="70A5C010"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06_UpdateViewHtml_Null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494B7D99" w14:textId="77777777" w:rsidTr="00274FAE">
        <w:tc>
          <w:tcPr>
            <w:tcW w:w="9464" w:type="dxa"/>
            <w:gridSpan w:val="2"/>
            <w:shd w:val="pct15" w:color="auto" w:fill="auto"/>
          </w:tcPr>
          <w:p w14:paraId="21C62378" w14:textId="77777777" w:rsidR="00C23D2F" w:rsidRDefault="00C23D2F" w:rsidP="00AB3747">
            <w:pPr>
              <w:pStyle w:val="Clickandtype"/>
              <w:rPr>
                <w:rFonts w:cs="Tahoma"/>
              </w:rPr>
            </w:pPr>
            <w:r>
              <w:rPr>
                <w:b/>
                <w:bCs/>
              </w:rPr>
              <w:t>S04_MaintainViewProperties</w:t>
            </w:r>
          </w:p>
        </w:tc>
      </w:tr>
      <w:tr w:rsidR="00C23D2F" w14:paraId="30D4A9B2" w14:textId="77777777" w:rsidTr="00274FAE">
        <w:tc>
          <w:tcPr>
            <w:tcW w:w="1998" w:type="dxa"/>
            <w:shd w:val="pct15" w:color="auto" w:fill="auto"/>
          </w:tcPr>
          <w:p w14:paraId="701E299A" w14:textId="7EB2736A" w:rsidR="00C23D2F" w:rsidRDefault="004F6A5D" w:rsidP="00AB3747">
            <w:pPr>
              <w:pStyle w:val="Clickandtype"/>
              <w:rPr>
                <w:rFonts w:cs="Tahoma"/>
                <w:b/>
              </w:rPr>
            </w:pPr>
            <w:r>
              <w:rPr>
                <w:rFonts w:cs="Tahoma"/>
                <w:b/>
              </w:rPr>
              <w:t>Test case ID</w:t>
            </w:r>
          </w:p>
        </w:tc>
        <w:tc>
          <w:tcPr>
            <w:tcW w:w="7466" w:type="dxa"/>
          </w:tcPr>
          <w:p w14:paraId="502EDCAD" w14:textId="77777777" w:rsidR="00C23D2F" w:rsidRDefault="00C23D2F" w:rsidP="00AB3747">
            <w:pPr>
              <w:pStyle w:val="Clickandtype"/>
              <w:rPr>
                <w:rFonts w:cs="Tahoma"/>
              </w:rPr>
            </w:pPr>
            <w:r>
              <w:rPr>
                <w:rFonts w:cs="Tahoma"/>
              </w:rPr>
              <w:t>MSVIEWSS_S04_TC07_GetViewHtml_EmptyViewName</w:t>
            </w:r>
          </w:p>
        </w:tc>
      </w:tr>
      <w:tr w:rsidR="00C23D2F" w14:paraId="7138A0B4" w14:textId="77777777" w:rsidTr="00274FAE">
        <w:tc>
          <w:tcPr>
            <w:tcW w:w="1998" w:type="dxa"/>
            <w:shd w:val="pct15" w:color="auto" w:fill="auto"/>
          </w:tcPr>
          <w:p w14:paraId="697EEB20" w14:textId="77777777" w:rsidR="00C23D2F" w:rsidRDefault="00C23D2F" w:rsidP="00AB3747">
            <w:pPr>
              <w:pStyle w:val="Clickandtype"/>
              <w:rPr>
                <w:rFonts w:cs="Tahoma"/>
                <w:b/>
              </w:rPr>
            </w:pPr>
            <w:r>
              <w:rPr>
                <w:rFonts w:cs="Tahoma"/>
                <w:b/>
              </w:rPr>
              <w:t xml:space="preserve">Description </w:t>
            </w:r>
          </w:p>
        </w:tc>
        <w:tc>
          <w:tcPr>
            <w:tcW w:w="7466" w:type="dxa"/>
          </w:tcPr>
          <w:p w14:paraId="450F262F" w14:textId="62E6ADE5" w:rsidR="00C23D2F" w:rsidRDefault="00C23D2F" w:rsidP="00AB3747">
            <w:pPr>
              <w:pStyle w:val="Clickandtype"/>
              <w:rPr>
                <w:rFonts w:cs="Tahoma"/>
              </w:rPr>
            </w:pPr>
            <w:r>
              <w:rPr>
                <w:rFonts w:cs="Tahoma"/>
              </w:rPr>
              <w:t xml:space="preserve">A test case used to test </w:t>
            </w:r>
            <w:r w:rsidR="00A10C1E">
              <w:rPr>
                <w:rFonts w:eastAsiaTheme="minorEastAsia" w:cs="Tahoma" w:hint="eastAsia"/>
                <w:lang w:eastAsia="zh-CN"/>
              </w:rPr>
              <w:t xml:space="preserve">the </w:t>
            </w:r>
            <w:r>
              <w:rPr>
                <w:rFonts w:cs="Tahoma"/>
              </w:rPr>
              <w:t xml:space="preserve">GetViewHtml method with </w:t>
            </w:r>
            <w:r w:rsidR="00732E26">
              <w:rPr>
                <w:rFonts w:cs="Tahoma"/>
              </w:rPr>
              <w:t>an empty</w:t>
            </w:r>
            <w:r>
              <w:rPr>
                <w:rFonts w:cs="Tahoma"/>
              </w:rPr>
              <w:t xml:space="preserve"> viewName parameter.</w:t>
            </w:r>
          </w:p>
        </w:tc>
      </w:tr>
      <w:tr w:rsidR="00C23D2F" w14:paraId="258048C5" w14:textId="77777777" w:rsidTr="00274FAE">
        <w:tc>
          <w:tcPr>
            <w:tcW w:w="1998" w:type="dxa"/>
            <w:shd w:val="pct15" w:color="auto" w:fill="auto"/>
          </w:tcPr>
          <w:p w14:paraId="247A0C1C" w14:textId="77777777" w:rsidR="00C23D2F" w:rsidRDefault="00C23D2F" w:rsidP="00AB3747">
            <w:pPr>
              <w:pStyle w:val="Clickandtype"/>
              <w:rPr>
                <w:rFonts w:cs="Tahoma"/>
                <w:b/>
              </w:rPr>
            </w:pPr>
            <w:r>
              <w:rPr>
                <w:rFonts w:cs="Tahoma"/>
                <w:b/>
              </w:rPr>
              <w:t>Prerequisites</w:t>
            </w:r>
          </w:p>
        </w:tc>
        <w:tc>
          <w:tcPr>
            <w:tcW w:w="7466" w:type="dxa"/>
          </w:tcPr>
          <w:p w14:paraId="792F453E" w14:textId="77777777" w:rsidR="00C23D2F" w:rsidRDefault="00C23D2F" w:rsidP="00AB3747">
            <w:r>
              <w:t>Common prerequisites</w:t>
            </w:r>
          </w:p>
        </w:tc>
      </w:tr>
      <w:tr w:rsidR="00C23D2F" w14:paraId="5DE958DE" w14:textId="77777777" w:rsidTr="00274FAE">
        <w:tc>
          <w:tcPr>
            <w:tcW w:w="1998" w:type="dxa"/>
            <w:shd w:val="pct15" w:color="auto" w:fill="auto"/>
          </w:tcPr>
          <w:p w14:paraId="457480F6" w14:textId="2C74377C" w:rsidR="00C23D2F" w:rsidRDefault="004F6A5D" w:rsidP="00AB3747">
            <w:pPr>
              <w:pStyle w:val="Clickandtype"/>
              <w:rPr>
                <w:rFonts w:cs="Tahoma"/>
                <w:b/>
              </w:rPr>
            </w:pPr>
            <w:r>
              <w:rPr>
                <w:rFonts w:cs="Tahoma"/>
                <w:b/>
              </w:rPr>
              <w:t>Test execution steps</w:t>
            </w:r>
          </w:p>
        </w:tc>
        <w:tc>
          <w:tcPr>
            <w:tcW w:w="7466" w:type="dxa"/>
          </w:tcPr>
          <w:p w14:paraId="693B12EE" w14:textId="3903BB02" w:rsidR="00C23D2F" w:rsidRDefault="00350BBE" w:rsidP="00765F04">
            <w:pPr>
              <w:numPr>
                <w:ilvl w:val="0"/>
                <w:numId w:val="58"/>
              </w:numPr>
              <w:spacing w:after="0"/>
              <w:ind w:right="720"/>
            </w:pPr>
            <w:r>
              <w:t>Call the protocol adapter method</w:t>
            </w:r>
            <w:r w:rsidR="00C23D2F">
              <w:t xml:space="preserve"> AddView to add a default list view for the specified list on the server.</w:t>
            </w:r>
          </w:p>
          <w:p w14:paraId="1A522F32" w14:textId="1D539F5A" w:rsidR="00C23D2F" w:rsidRDefault="00350BBE" w:rsidP="00C00E70">
            <w:pPr>
              <w:numPr>
                <w:ilvl w:val="0"/>
                <w:numId w:val="58"/>
              </w:numPr>
              <w:spacing w:after="0"/>
              <w:ind w:right="720"/>
            </w:pPr>
            <w:r>
              <w:t>Call the protocol adapter method</w:t>
            </w:r>
            <w:r w:rsidR="00C23D2F">
              <w:t xml:space="preserve"> GetViewHtml with </w:t>
            </w:r>
            <w:r w:rsidR="00732E26">
              <w:t>an empty</w:t>
            </w:r>
            <w:r w:rsidR="00C23D2F">
              <w:t xml:space="preserve"> viewName.</w:t>
            </w:r>
          </w:p>
        </w:tc>
      </w:tr>
      <w:tr w:rsidR="00C23D2F" w14:paraId="2704498D" w14:textId="77777777" w:rsidTr="00274FAE">
        <w:tc>
          <w:tcPr>
            <w:tcW w:w="1998" w:type="dxa"/>
            <w:shd w:val="pct15" w:color="auto" w:fill="auto"/>
          </w:tcPr>
          <w:p w14:paraId="5C033655" w14:textId="77777777" w:rsidR="00C23D2F" w:rsidRDefault="00C23D2F" w:rsidP="00AB3747">
            <w:pPr>
              <w:pStyle w:val="Clickandtype"/>
              <w:rPr>
                <w:rFonts w:cs="Tahoma"/>
                <w:b/>
              </w:rPr>
            </w:pPr>
            <w:r>
              <w:rPr>
                <w:rFonts w:cs="Tahoma"/>
                <w:b/>
              </w:rPr>
              <w:t>Cleanup</w:t>
            </w:r>
          </w:p>
        </w:tc>
        <w:tc>
          <w:tcPr>
            <w:tcW w:w="7466" w:type="dxa"/>
          </w:tcPr>
          <w:p w14:paraId="0248341F" w14:textId="77777777" w:rsidR="00C23D2F" w:rsidRDefault="00C23D2F" w:rsidP="00AB3747">
            <w:r>
              <w:t>Common cleanup</w:t>
            </w:r>
          </w:p>
        </w:tc>
      </w:tr>
    </w:tbl>
    <w:p w14:paraId="6A867A38"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07_GetViewHtml_Empty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0BE91E44" w14:textId="77777777" w:rsidTr="00274FAE">
        <w:tc>
          <w:tcPr>
            <w:tcW w:w="9464" w:type="dxa"/>
            <w:gridSpan w:val="2"/>
            <w:shd w:val="pct15" w:color="auto" w:fill="auto"/>
          </w:tcPr>
          <w:p w14:paraId="440B9893" w14:textId="77777777" w:rsidR="00C23D2F" w:rsidRDefault="00C23D2F" w:rsidP="00AB3747">
            <w:pPr>
              <w:pStyle w:val="Clickandtype"/>
              <w:rPr>
                <w:rFonts w:cs="Tahoma"/>
              </w:rPr>
            </w:pPr>
            <w:r>
              <w:rPr>
                <w:b/>
                <w:bCs/>
              </w:rPr>
              <w:t>S04_MaintainViewProperties</w:t>
            </w:r>
          </w:p>
        </w:tc>
      </w:tr>
      <w:tr w:rsidR="00C23D2F" w14:paraId="40862766" w14:textId="77777777" w:rsidTr="00274FAE">
        <w:tc>
          <w:tcPr>
            <w:tcW w:w="1998" w:type="dxa"/>
            <w:shd w:val="pct15" w:color="auto" w:fill="auto"/>
          </w:tcPr>
          <w:p w14:paraId="093AC889" w14:textId="41D41848" w:rsidR="00C23D2F" w:rsidRDefault="004F6A5D" w:rsidP="00AB3747">
            <w:pPr>
              <w:pStyle w:val="Clickandtype"/>
              <w:rPr>
                <w:rFonts w:cs="Tahoma"/>
                <w:b/>
              </w:rPr>
            </w:pPr>
            <w:r>
              <w:rPr>
                <w:rFonts w:cs="Tahoma"/>
                <w:b/>
              </w:rPr>
              <w:t>Test case ID</w:t>
            </w:r>
          </w:p>
        </w:tc>
        <w:tc>
          <w:tcPr>
            <w:tcW w:w="7466" w:type="dxa"/>
          </w:tcPr>
          <w:p w14:paraId="2F2BDB3B" w14:textId="77777777" w:rsidR="00C23D2F" w:rsidRDefault="00C23D2F" w:rsidP="00AB3747">
            <w:pPr>
              <w:pStyle w:val="Clickandtype"/>
              <w:rPr>
                <w:rFonts w:cs="Tahoma"/>
              </w:rPr>
            </w:pPr>
            <w:r>
              <w:rPr>
                <w:rFonts w:cs="Tahoma"/>
              </w:rPr>
              <w:t>MSVIEWSS_S04_TC08_UpdateViewHtml_EmptyViewName</w:t>
            </w:r>
          </w:p>
        </w:tc>
      </w:tr>
      <w:tr w:rsidR="00C23D2F" w14:paraId="75BD29B9" w14:textId="77777777" w:rsidTr="00274FAE">
        <w:tc>
          <w:tcPr>
            <w:tcW w:w="1998" w:type="dxa"/>
            <w:shd w:val="pct15" w:color="auto" w:fill="auto"/>
          </w:tcPr>
          <w:p w14:paraId="75A23A09" w14:textId="77777777" w:rsidR="00C23D2F" w:rsidRDefault="00C23D2F" w:rsidP="00AB3747">
            <w:pPr>
              <w:pStyle w:val="Clickandtype"/>
              <w:rPr>
                <w:rFonts w:cs="Tahoma"/>
                <w:b/>
              </w:rPr>
            </w:pPr>
            <w:r>
              <w:rPr>
                <w:rFonts w:cs="Tahoma"/>
                <w:b/>
              </w:rPr>
              <w:t xml:space="preserve">Description </w:t>
            </w:r>
          </w:p>
        </w:tc>
        <w:tc>
          <w:tcPr>
            <w:tcW w:w="7466" w:type="dxa"/>
          </w:tcPr>
          <w:p w14:paraId="6B995E22" w14:textId="46AA11AB" w:rsidR="00C23D2F" w:rsidRDefault="00C23D2F" w:rsidP="00AB3747">
            <w:pPr>
              <w:pStyle w:val="Clickandtype"/>
              <w:rPr>
                <w:rFonts w:cs="Tahoma"/>
              </w:rPr>
            </w:pPr>
            <w:r>
              <w:rPr>
                <w:rFonts w:cs="Tahoma"/>
              </w:rPr>
              <w:t xml:space="preserve">A test case used to test </w:t>
            </w:r>
            <w:r w:rsidR="00A10C1E">
              <w:rPr>
                <w:rFonts w:eastAsiaTheme="minorEastAsia" w:cs="Tahoma" w:hint="eastAsia"/>
                <w:lang w:eastAsia="zh-CN"/>
              </w:rPr>
              <w:t xml:space="preserve">the </w:t>
            </w:r>
            <w:r>
              <w:rPr>
                <w:rFonts w:cs="Tahoma"/>
              </w:rPr>
              <w:t xml:space="preserve">UpdateViewHtml method with </w:t>
            </w:r>
            <w:r w:rsidR="00732E26">
              <w:rPr>
                <w:rFonts w:cs="Tahoma"/>
              </w:rPr>
              <w:t>an empty</w:t>
            </w:r>
            <w:r>
              <w:rPr>
                <w:rFonts w:cs="Tahoma"/>
              </w:rPr>
              <w:t xml:space="preserve"> viewName parameter.</w:t>
            </w:r>
          </w:p>
        </w:tc>
      </w:tr>
      <w:tr w:rsidR="00C23D2F" w14:paraId="0C3295D8" w14:textId="77777777" w:rsidTr="00274FAE">
        <w:tc>
          <w:tcPr>
            <w:tcW w:w="1998" w:type="dxa"/>
            <w:shd w:val="pct15" w:color="auto" w:fill="auto"/>
          </w:tcPr>
          <w:p w14:paraId="74F68348" w14:textId="77777777" w:rsidR="00C23D2F" w:rsidRDefault="00C23D2F" w:rsidP="00AB3747">
            <w:pPr>
              <w:pStyle w:val="Clickandtype"/>
              <w:rPr>
                <w:rFonts w:cs="Tahoma"/>
                <w:b/>
              </w:rPr>
            </w:pPr>
            <w:r>
              <w:rPr>
                <w:rFonts w:cs="Tahoma"/>
                <w:b/>
              </w:rPr>
              <w:t>Prerequisites</w:t>
            </w:r>
          </w:p>
        </w:tc>
        <w:tc>
          <w:tcPr>
            <w:tcW w:w="7466" w:type="dxa"/>
          </w:tcPr>
          <w:p w14:paraId="301762B5" w14:textId="77777777" w:rsidR="00C23D2F" w:rsidRDefault="00C23D2F" w:rsidP="00AB3747">
            <w:r>
              <w:t>Common prerequisites</w:t>
            </w:r>
          </w:p>
        </w:tc>
      </w:tr>
      <w:tr w:rsidR="00C23D2F" w14:paraId="31DE0FEB" w14:textId="77777777" w:rsidTr="00274FAE">
        <w:tc>
          <w:tcPr>
            <w:tcW w:w="1998" w:type="dxa"/>
            <w:shd w:val="pct15" w:color="auto" w:fill="auto"/>
          </w:tcPr>
          <w:p w14:paraId="0BAB3C04" w14:textId="5ACB3207" w:rsidR="00C23D2F" w:rsidRDefault="004F6A5D" w:rsidP="00AB3747">
            <w:pPr>
              <w:pStyle w:val="Clickandtype"/>
              <w:rPr>
                <w:rFonts w:cs="Tahoma"/>
                <w:b/>
              </w:rPr>
            </w:pPr>
            <w:r>
              <w:rPr>
                <w:rFonts w:cs="Tahoma"/>
                <w:b/>
              </w:rPr>
              <w:t>Test execution steps</w:t>
            </w:r>
          </w:p>
        </w:tc>
        <w:tc>
          <w:tcPr>
            <w:tcW w:w="7466" w:type="dxa"/>
          </w:tcPr>
          <w:p w14:paraId="3FB243A7" w14:textId="6DF449D3" w:rsidR="00C23D2F" w:rsidRDefault="00350BBE" w:rsidP="00765F04">
            <w:pPr>
              <w:numPr>
                <w:ilvl w:val="0"/>
                <w:numId w:val="59"/>
              </w:numPr>
              <w:spacing w:after="0"/>
              <w:ind w:right="720"/>
            </w:pPr>
            <w:r>
              <w:t>Call the protocol adapter method</w:t>
            </w:r>
            <w:r w:rsidR="00C23D2F">
              <w:t xml:space="preserve"> AddView to add a default list view for the specified list on the server.</w:t>
            </w:r>
          </w:p>
          <w:p w14:paraId="34DA32DD" w14:textId="732CC182" w:rsidR="00C23D2F" w:rsidRDefault="00350BBE" w:rsidP="00C00E70">
            <w:pPr>
              <w:numPr>
                <w:ilvl w:val="0"/>
                <w:numId w:val="59"/>
              </w:numPr>
              <w:spacing w:after="0"/>
              <w:ind w:right="720"/>
            </w:pPr>
            <w:r>
              <w:t>Call the protocol adapter method</w:t>
            </w:r>
            <w:r w:rsidR="00C23D2F">
              <w:t xml:space="preserve"> UpdateViewHtml to update the Scope of the view with </w:t>
            </w:r>
            <w:r w:rsidR="00732E26">
              <w:t>an empty</w:t>
            </w:r>
            <w:r w:rsidR="00C23D2F">
              <w:t xml:space="preserve"> viewName</w:t>
            </w:r>
            <w:r w:rsidR="00533A6D">
              <w:rPr>
                <w:rFonts w:eastAsiaTheme="minorEastAsia" w:hint="eastAsia"/>
                <w:lang w:eastAsia="zh-CN"/>
              </w:rPr>
              <w:t>, expecting to update the default view</w:t>
            </w:r>
            <w:r w:rsidR="00C23D2F">
              <w:t>.</w:t>
            </w:r>
          </w:p>
        </w:tc>
      </w:tr>
      <w:tr w:rsidR="00C23D2F" w14:paraId="591CC4F4" w14:textId="77777777" w:rsidTr="00274FAE">
        <w:tc>
          <w:tcPr>
            <w:tcW w:w="1998" w:type="dxa"/>
            <w:shd w:val="pct15" w:color="auto" w:fill="auto"/>
          </w:tcPr>
          <w:p w14:paraId="2F1576B9" w14:textId="77777777" w:rsidR="00C23D2F" w:rsidRDefault="00C23D2F" w:rsidP="00AB3747">
            <w:pPr>
              <w:pStyle w:val="Clickandtype"/>
              <w:rPr>
                <w:rFonts w:cs="Tahoma"/>
                <w:b/>
              </w:rPr>
            </w:pPr>
            <w:r>
              <w:rPr>
                <w:rFonts w:cs="Tahoma"/>
                <w:b/>
              </w:rPr>
              <w:t>Cleanup</w:t>
            </w:r>
          </w:p>
        </w:tc>
        <w:tc>
          <w:tcPr>
            <w:tcW w:w="7466" w:type="dxa"/>
          </w:tcPr>
          <w:p w14:paraId="65787491" w14:textId="77777777" w:rsidR="00C23D2F" w:rsidRDefault="00C23D2F" w:rsidP="00AB3747">
            <w:r>
              <w:t>Common cleanup</w:t>
            </w:r>
          </w:p>
        </w:tc>
      </w:tr>
    </w:tbl>
    <w:p w14:paraId="3FBC9C28"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lastRenderedPageBreak/>
        <w:t>MSVIEWSS_S04_TC08_UpdateViewHtml_Empty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6C2BF7D6" w14:textId="77777777" w:rsidTr="00274FAE">
        <w:tc>
          <w:tcPr>
            <w:tcW w:w="9464" w:type="dxa"/>
            <w:gridSpan w:val="2"/>
            <w:shd w:val="pct15" w:color="auto" w:fill="auto"/>
          </w:tcPr>
          <w:p w14:paraId="41BF8A5D" w14:textId="77777777" w:rsidR="00C23D2F" w:rsidRDefault="00C23D2F" w:rsidP="00AB3747">
            <w:pPr>
              <w:pStyle w:val="Clickandtype"/>
              <w:rPr>
                <w:rFonts w:cs="Tahoma"/>
              </w:rPr>
            </w:pPr>
            <w:r>
              <w:rPr>
                <w:b/>
                <w:bCs/>
              </w:rPr>
              <w:t>S04_MaintainViewProperties</w:t>
            </w:r>
          </w:p>
        </w:tc>
      </w:tr>
      <w:tr w:rsidR="00C23D2F" w14:paraId="1197C6BA" w14:textId="77777777" w:rsidTr="00274FAE">
        <w:tc>
          <w:tcPr>
            <w:tcW w:w="1998" w:type="dxa"/>
            <w:shd w:val="pct15" w:color="auto" w:fill="auto"/>
          </w:tcPr>
          <w:p w14:paraId="6DCFB5B7" w14:textId="21E6BB10" w:rsidR="00C23D2F" w:rsidRDefault="004F6A5D" w:rsidP="00AB3747">
            <w:pPr>
              <w:pStyle w:val="Clickandtype"/>
              <w:rPr>
                <w:rFonts w:cs="Tahoma"/>
                <w:b/>
              </w:rPr>
            </w:pPr>
            <w:r>
              <w:rPr>
                <w:rFonts w:cs="Tahoma"/>
                <w:b/>
              </w:rPr>
              <w:t>Test case ID</w:t>
            </w:r>
          </w:p>
        </w:tc>
        <w:tc>
          <w:tcPr>
            <w:tcW w:w="7466" w:type="dxa"/>
          </w:tcPr>
          <w:p w14:paraId="547B19C0" w14:textId="77777777" w:rsidR="00C23D2F" w:rsidRDefault="00C23D2F" w:rsidP="00AB3747">
            <w:pPr>
              <w:pStyle w:val="Clickandtype"/>
              <w:rPr>
                <w:rFonts w:cs="Tahoma"/>
              </w:rPr>
            </w:pPr>
            <w:r>
              <w:rPr>
                <w:rFonts w:cs="Tahoma"/>
              </w:rPr>
              <w:t>MSVIEWSS_S04_TC09_GetViewHtml_EmptyViewName_NoDefaultView</w:t>
            </w:r>
          </w:p>
        </w:tc>
      </w:tr>
      <w:tr w:rsidR="00C23D2F" w14:paraId="3DD28B9F" w14:textId="77777777" w:rsidTr="00274FAE">
        <w:tc>
          <w:tcPr>
            <w:tcW w:w="1998" w:type="dxa"/>
            <w:shd w:val="pct15" w:color="auto" w:fill="auto"/>
          </w:tcPr>
          <w:p w14:paraId="06AF773C" w14:textId="77777777" w:rsidR="00C23D2F" w:rsidRDefault="00C23D2F" w:rsidP="00AB3747">
            <w:pPr>
              <w:pStyle w:val="Clickandtype"/>
              <w:rPr>
                <w:rFonts w:cs="Tahoma"/>
                <w:b/>
              </w:rPr>
            </w:pPr>
            <w:r>
              <w:rPr>
                <w:rFonts w:cs="Tahoma"/>
                <w:b/>
              </w:rPr>
              <w:t xml:space="preserve">Description </w:t>
            </w:r>
          </w:p>
        </w:tc>
        <w:tc>
          <w:tcPr>
            <w:tcW w:w="7466" w:type="dxa"/>
          </w:tcPr>
          <w:p w14:paraId="147DEBFA" w14:textId="1D1BF4AA" w:rsidR="00C23D2F" w:rsidRDefault="00C23D2F" w:rsidP="00AB3747">
            <w:pPr>
              <w:pStyle w:val="Clickandtype"/>
              <w:rPr>
                <w:rFonts w:cs="Tahoma"/>
              </w:rPr>
            </w:pPr>
            <w:r>
              <w:rPr>
                <w:rFonts w:cs="Tahoma"/>
              </w:rPr>
              <w:t xml:space="preserve">A test case used to test GetViewHtml method with </w:t>
            </w:r>
            <w:r w:rsidR="00732E26">
              <w:rPr>
                <w:rFonts w:cs="Tahoma"/>
              </w:rPr>
              <w:t>an empty</w:t>
            </w:r>
            <w:r>
              <w:rPr>
                <w:rFonts w:cs="Tahoma"/>
              </w:rPr>
              <w:t xml:space="preserve"> viewName parameter when the default list view does not exist.</w:t>
            </w:r>
          </w:p>
        </w:tc>
      </w:tr>
      <w:tr w:rsidR="00C23D2F" w14:paraId="266F005F" w14:textId="77777777" w:rsidTr="00274FAE">
        <w:tc>
          <w:tcPr>
            <w:tcW w:w="1998" w:type="dxa"/>
            <w:shd w:val="pct15" w:color="auto" w:fill="auto"/>
          </w:tcPr>
          <w:p w14:paraId="51431645" w14:textId="77777777" w:rsidR="00C23D2F" w:rsidRDefault="00C23D2F" w:rsidP="00AB3747">
            <w:pPr>
              <w:pStyle w:val="Clickandtype"/>
              <w:rPr>
                <w:rFonts w:cs="Tahoma"/>
                <w:b/>
              </w:rPr>
            </w:pPr>
            <w:r>
              <w:rPr>
                <w:rFonts w:cs="Tahoma"/>
                <w:b/>
              </w:rPr>
              <w:t>Prerequisites</w:t>
            </w:r>
          </w:p>
        </w:tc>
        <w:tc>
          <w:tcPr>
            <w:tcW w:w="7466" w:type="dxa"/>
          </w:tcPr>
          <w:p w14:paraId="15BA4829" w14:textId="77777777" w:rsidR="00C23D2F" w:rsidRDefault="00C23D2F" w:rsidP="00AB3747">
            <w:r>
              <w:t>Common prerequisites</w:t>
            </w:r>
          </w:p>
        </w:tc>
      </w:tr>
      <w:tr w:rsidR="00C23D2F" w14:paraId="55F710F4" w14:textId="77777777" w:rsidTr="00274FAE">
        <w:tc>
          <w:tcPr>
            <w:tcW w:w="1998" w:type="dxa"/>
            <w:shd w:val="pct15" w:color="auto" w:fill="auto"/>
          </w:tcPr>
          <w:p w14:paraId="0B6E0E30" w14:textId="1AC33C9C" w:rsidR="00C23D2F" w:rsidRDefault="004F6A5D" w:rsidP="00AB3747">
            <w:pPr>
              <w:pStyle w:val="Clickandtype"/>
              <w:rPr>
                <w:rFonts w:cs="Tahoma"/>
                <w:b/>
              </w:rPr>
            </w:pPr>
            <w:r>
              <w:rPr>
                <w:rFonts w:cs="Tahoma"/>
                <w:b/>
              </w:rPr>
              <w:t>Test execution steps</w:t>
            </w:r>
          </w:p>
        </w:tc>
        <w:tc>
          <w:tcPr>
            <w:tcW w:w="7466" w:type="dxa"/>
          </w:tcPr>
          <w:p w14:paraId="6D52D601" w14:textId="77777777" w:rsidR="00765F04" w:rsidRDefault="00765F04" w:rsidP="00765F04">
            <w:pPr>
              <w:numPr>
                <w:ilvl w:val="0"/>
                <w:numId w:val="60"/>
              </w:numPr>
              <w:spacing w:after="0"/>
              <w:ind w:right="720"/>
            </w:pPr>
            <w:r>
              <w:t>Call the protocol adapter method AddView to add a default list view for the specified list on the server.</w:t>
            </w:r>
          </w:p>
          <w:p w14:paraId="10EF7575" w14:textId="33108A4F" w:rsidR="00C23D2F" w:rsidRDefault="00765F04" w:rsidP="00765F04">
            <w:pPr>
              <w:numPr>
                <w:ilvl w:val="0"/>
                <w:numId w:val="60"/>
              </w:numPr>
              <w:spacing w:after="0"/>
              <w:ind w:right="720"/>
            </w:pPr>
            <w:r>
              <w:rPr>
                <w:rFonts w:eastAsiaTheme="minorEastAsia" w:hint="eastAsia"/>
                <w:lang w:eastAsia="zh-CN"/>
              </w:rPr>
              <w:t>C</w:t>
            </w:r>
            <w:r w:rsidR="00350BBE">
              <w:t>all the protocol adapter method</w:t>
            </w:r>
            <w:r w:rsidR="00C23D2F">
              <w:t xml:space="preserve"> DeleteView to delete the default view.</w:t>
            </w:r>
          </w:p>
          <w:p w14:paraId="4D79D542" w14:textId="48707227" w:rsidR="00C23D2F" w:rsidRDefault="00350BBE" w:rsidP="00765F04">
            <w:pPr>
              <w:numPr>
                <w:ilvl w:val="0"/>
                <w:numId w:val="60"/>
              </w:numPr>
              <w:spacing w:after="0"/>
              <w:ind w:right="720"/>
            </w:pPr>
            <w:r>
              <w:t>Call the protocol adapter method</w:t>
            </w:r>
            <w:r w:rsidR="00C23D2F">
              <w:t xml:space="preserve"> GetViewHtml with </w:t>
            </w:r>
            <w:r w:rsidR="00732E26">
              <w:t>an empty</w:t>
            </w:r>
            <w:r w:rsidR="00C23D2F">
              <w:t xml:space="preserve"> viewName</w:t>
            </w:r>
            <w:r w:rsidR="00973015">
              <w:rPr>
                <w:rFonts w:eastAsiaTheme="minorEastAsia" w:hint="eastAsia"/>
                <w:lang w:eastAsia="zh-CN"/>
              </w:rPr>
              <w:t>, expecting a SOAP fault from the server.</w:t>
            </w:r>
          </w:p>
        </w:tc>
      </w:tr>
      <w:tr w:rsidR="00C23D2F" w14:paraId="6431282C" w14:textId="77777777" w:rsidTr="00274FAE">
        <w:tc>
          <w:tcPr>
            <w:tcW w:w="1998" w:type="dxa"/>
            <w:shd w:val="pct15" w:color="auto" w:fill="auto"/>
          </w:tcPr>
          <w:p w14:paraId="02524187" w14:textId="77777777" w:rsidR="00C23D2F" w:rsidRDefault="00C23D2F" w:rsidP="00AB3747">
            <w:pPr>
              <w:pStyle w:val="Clickandtype"/>
              <w:rPr>
                <w:rFonts w:cs="Tahoma"/>
                <w:b/>
              </w:rPr>
            </w:pPr>
            <w:r>
              <w:rPr>
                <w:rFonts w:cs="Tahoma"/>
                <w:b/>
              </w:rPr>
              <w:t>Cleanup</w:t>
            </w:r>
          </w:p>
        </w:tc>
        <w:tc>
          <w:tcPr>
            <w:tcW w:w="7466" w:type="dxa"/>
          </w:tcPr>
          <w:p w14:paraId="28A88633" w14:textId="77777777" w:rsidR="00C23D2F" w:rsidRDefault="00C23D2F" w:rsidP="00AB3747">
            <w:r>
              <w:t>Common cleanup</w:t>
            </w:r>
          </w:p>
        </w:tc>
      </w:tr>
    </w:tbl>
    <w:p w14:paraId="4CDF0211"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09_GetViewHtml_EmptyViewName_NoDefaultView</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3505FA84" w14:textId="77777777" w:rsidTr="00274FAE">
        <w:tc>
          <w:tcPr>
            <w:tcW w:w="9464" w:type="dxa"/>
            <w:gridSpan w:val="2"/>
            <w:shd w:val="pct15" w:color="auto" w:fill="auto"/>
          </w:tcPr>
          <w:p w14:paraId="225F171A" w14:textId="77777777" w:rsidR="00C23D2F" w:rsidRDefault="00C23D2F" w:rsidP="00AB3747">
            <w:pPr>
              <w:pStyle w:val="Clickandtype"/>
              <w:rPr>
                <w:rFonts w:cs="Tahoma"/>
              </w:rPr>
            </w:pPr>
            <w:r>
              <w:rPr>
                <w:b/>
                <w:bCs/>
              </w:rPr>
              <w:t>S04_MaintainViewProperties</w:t>
            </w:r>
          </w:p>
        </w:tc>
      </w:tr>
      <w:tr w:rsidR="00C23D2F" w14:paraId="439AF10E" w14:textId="77777777" w:rsidTr="00274FAE">
        <w:tc>
          <w:tcPr>
            <w:tcW w:w="1998" w:type="dxa"/>
            <w:shd w:val="pct15" w:color="auto" w:fill="auto"/>
          </w:tcPr>
          <w:p w14:paraId="41686B07" w14:textId="291A3534" w:rsidR="00C23D2F" w:rsidRDefault="004F6A5D" w:rsidP="00AB3747">
            <w:pPr>
              <w:pStyle w:val="Clickandtype"/>
              <w:rPr>
                <w:rFonts w:cs="Tahoma"/>
                <w:b/>
              </w:rPr>
            </w:pPr>
            <w:r>
              <w:rPr>
                <w:rFonts w:cs="Tahoma"/>
                <w:b/>
              </w:rPr>
              <w:t>Test case ID</w:t>
            </w:r>
          </w:p>
        </w:tc>
        <w:tc>
          <w:tcPr>
            <w:tcW w:w="7466" w:type="dxa"/>
          </w:tcPr>
          <w:p w14:paraId="5DDEB38C" w14:textId="77777777" w:rsidR="00C23D2F" w:rsidRDefault="00C23D2F" w:rsidP="00AB3747">
            <w:pPr>
              <w:pStyle w:val="Clickandtype"/>
              <w:rPr>
                <w:rFonts w:cs="Tahoma"/>
              </w:rPr>
            </w:pPr>
            <w:r>
              <w:rPr>
                <w:rFonts w:cs="Tahoma"/>
              </w:rPr>
              <w:t>MSVIEWSS_S04_TC10_UpdateViewHtml_AllParameters</w:t>
            </w:r>
          </w:p>
        </w:tc>
      </w:tr>
      <w:tr w:rsidR="00C23D2F" w14:paraId="4855A7E2" w14:textId="77777777" w:rsidTr="00274FAE">
        <w:tc>
          <w:tcPr>
            <w:tcW w:w="1998" w:type="dxa"/>
            <w:shd w:val="pct15" w:color="auto" w:fill="auto"/>
          </w:tcPr>
          <w:p w14:paraId="2A1E6ED8" w14:textId="77777777" w:rsidR="00C23D2F" w:rsidRDefault="00C23D2F" w:rsidP="00AB3747">
            <w:pPr>
              <w:pStyle w:val="Clickandtype"/>
              <w:rPr>
                <w:rFonts w:cs="Tahoma"/>
                <w:b/>
              </w:rPr>
            </w:pPr>
            <w:r>
              <w:rPr>
                <w:rFonts w:cs="Tahoma"/>
                <w:b/>
              </w:rPr>
              <w:t xml:space="preserve">Description </w:t>
            </w:r>
          </w:p>
        </w:tc>
        <w:tc>
          <w:tcPr>
            <w:tcW w:w="7466" w:type="dxa"/>
          </w:tcPr>
          <w:p w14:paraId="6C8F1641" w14:textId="77777777" w:rsidR="00C23D2F" w:rsidRDefault="00C23D2F" w:rsidP="00AB3747">
            <w:pPr>
              <w:pStyle w:val="Clickandtype"/>
              <w:rPr>
                <w:rFonts w:cs="Tahoma"/>
              </w:rPr>
            </w:pPr>
            <w:r>
              <w:rPr>
                <w:rFonts w:cs="Tahoma"/>
              </w:rPr>
              <w:t>A test case used to test UpdateViewHtml method successful with all parameters.</w:t>
            </w:r>
          </w:p>
        </w:tc>
      </w:tr>
      <w:tr w:rsidR="00C23D2F" w14:paraId="54D342A3" w14:textId="77777777" w:rsidTr="00274FAE">
        <w:tc>
          <w:tcPr>
            <w:tcW w:w="1998" w:type="dxa"/>
            <w:shd w:val="pct15" w:color="auto" w:fill="auto"/>
          </w:tcPr>
          <w:p w14:paraId="19167513" w14:textId="77777777" w:rsidR="00C23D2F" w:rsidRDefault="00C23D2F" w:rsidP="00AB3747">
            <w:pPr>
              <w:pStyle w:val="Clickandtype"/>
              <w:rPr>
                <w:rFonts w:cs="Tahoma"/>
                <w:b/>
              </w:rPr>
            </w:pPr>
            <w:r>
              <w:rPr>
                <w:rFonts w:cs="Tahoma"/>
                <w:b/>
              </w:rPr>
              <w:t>Prerequisites</w:t>
            </w:r>
          </w:p>
        </w:tc>
        <w:tc>
          <w:tcPr>
            <w:tcW w:w="7466" w:type="dxa"/>
          </w:tcPr>
          <w:p w14:paraId="0D9629EE" w14:textId="77777777" w:rsidR="00C23D2F" w:rsidRDefault="00C23D2F" w:rsidP="00AB3747">
            <w:r>
              <w:t>Common prerequisites</w:t>
            </w:r>
          </w:p>
        </w:tc>
      </w:tr>
      <w:tr w:rsidR="00C23D2F" w14:paraId="57A02191" w14:textId="77777777" w:rsidTr="00274FAE">
        <w:tc>
          <w:tcPr>
            <w:tcW w:w="1998" w:type="dxa"/>
            <w:shd w:val="pct15" w:color="auto" w:fill="auto"/>
          </w:tcPr>
          <w:p w14:paraId="47B04360" w14:textId="4098B6FD" w:rsidR="00C23D2F" w:rsidRDefault="004F6A5D" w:rsidP="00AB3747">
            <w:pPr>
              <w:pStyle w:val="Clickandtype"/>
              <w:rPr>
                <w:rFonts w:cs="Tahoma"/>
                <w:b/>
              </w:rPr>
            </w:pPr>
            <w:r>
              <w:rPr>
                <w:rFonts w:cs="Tahoma"/>
                <w:b/>
              </w:rPr>
              <w:t>Test execution steps</w:t>
            </w:r>
          </w:p>
        </w:tc>
        <w:tc>
          <w:tcPr>
            <w:tcW w:w="7466" w:type="dxa"/>
          </w:tcPr>
          <w:p w14:paraId="5015A3BF" w14:textId="2B8EB531" w:rsidR="00C23D2F" w:rsidRDefault="00350BBE" w:rsidP="00C00E70">
            <w:pPr>
              <w:numPr>
                <w:ilvl w:val="0"/>
                <w:numId w:val="61"/>
              </w:numPr>
              <w:spacing w:after="0"/>
              <w:ind w:right="720"/>
            </w:pPr>
            <w:r>
              <w:t>Call the protocol adapter method</w:t>
            </w:r>
            <w:r w:rsidR="00C23D2F">
              <w:t xml:space="preserve"> AddView to add a list view for the specified list on the server.</w:t>
            </w:r>
          </w:p>
          <w:p w14:paraId="6937C979" w14:textId="06D0B8E6" w:rsidR="00C23D2F" w:rsidRDefault="00350BBE" w:rsidP="00C00E70">
            <w:pPr>
              <w:numPr>
                <w:ilvl w:val="0"/>
                <w:numId w:val="61"/>
              </w:numPr>
              <w:spacing w:after="0"/>
              <w:ind w:right="720"/>
            </w:pPr>
            <w:r>
              <w:t>Call the protocol adapter method</w:t>
            </w:r>
            <w:r w:rsidR="00C23D2F">
              <w:t xml:space="preserve"> UpdateViewHtml to update the FPModified</w:t>
            </w:r>
            <w:r w:rsidR="00973015">
              <w:rPr>
                <w:rFonts w:eastAsiaTheme="minorEastAsia" w:hint="eastAsia"/>
                <w:lang w:eastAsia="zh-CN"/>
              </w:rPr>
              <w:t>, with all input parameters present</w:t>
            </w:r>
            <w:r w:rsidR="00C23D2F">
              <w:t>.</w:t>
            </w:r>
          </w:p>
          <w:p w14:paraId="1C392729" w14:textId="32DE3783" w:rsidR="00C23D2F" w:rsidRDefault="00350BBE" w:rsidP="00C00E70">
            <w:pPr>
              <w:numPr>
                <w:ilvl w:val="0"/>
                <w:numId w:val="61"/>
              </w:numPr>
              <w:spacing w:after="0"/>
              <w:ind w:right="720"/>
            </w:pPr>
            <w:r>
              <w:t>Call the protocol adapter method</w:t>
            </w:r>
            <w:r w:rsidR="00C23D2F">
              <w:t xml:space="preserve"> GetViewHtml to get the list view updated above.</w:t>
            </w:r>
          </w:p>
        </w:tc>
      </w:tr>
      <w:tr w:rsidR="00C23D2F" w14:paraId="7B5EC62B" w14:textId="77777777" w:rsidTr="00274FAE">
        <w:tc>
          <w:tcPr>
            <w:tcW w:w="1998" w:type="dxa"/>
            <w:shd w:val="pct15" w:color="auto" w:fill="auto"/>
          </w:tcPr>
          <w:p w14:paraId="35349111" w14:textId="77777777" w:rsidR="00C23D2F" w:rsidRDefault="00C23D2F" w:rsidP="00AB3747">
            <w:pPr>
              <w:pStyle w:val="Clickandtype"/>
              <w:rPr>
                <w:rFonts w:cs="Tahoma"/>
                <w:b/>
              </w:rPr>
            </w:pPr>
            <w:r>
              <w:rPr>
                <w:rFonts w:cs="Tahoma"/>
                <w:b/>
              </w:rPr>
              <w:t>Cleanup</w:t>
            </w:r>
          </w:p>
        </w:tc>
        <w:tc>
          <w:tcPr>
            <w:tcW w:w="7466" w:type="dxa"/>
          </w:tcPr>
          <w:p w14:paraId="3CAE0767" w14:textId="77777777" w:rsidR="00C23D2F" w:rsidRDefault="00C23D2F" w:rsidP="00AB3747">
            <w:r>
              <w:t>Common cleanup</w:t>
            </w:r>
          </w:p>
        </w:tc>
      </w:tr>
    </w:tbl>
    <w:p w14:paraId="7DE551F5"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10_UpdateViewHtml_AllPara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73360AD7" w14:textId="77777777" w:rsidTr="00274FAE">
        <w:tc>
          <w:tcPr>
            <w:tcW w:w="9464" w:type="dxa"/>
            <w:gridSpan w:val="2"/>
            <w:shd w:val="pct15" w:color="auto" w:fill="auto"/>
          </w:tcPr>
          <w:p w14:paraId="61862B3F" w14:textId="77777777" w:rsidR="00C23D2F" w:rsidRDefault="00C23D2F" w:rsidP="00AB3747">
            <w:pPr>
              <w:pStyle w:val="Clickandtype"/>
              <w:rPr>
                <w:rFonts w:cs="Tahoma"/>
              </w:rPr>
            </w:pPr>
            <w:r>
              <w:rPr>
                <w:b/>
                <w:bCs/>
              </w:rPr>
              <w:t>S04_MaintainViewProperties</w:t>
            </w:r>
          </w:p>
        </w:tc>
      </w:tr>
      <w:tr w:rsidR="00C23D2F" w14:paraId="42E495EE" w14:textId="77777777" w:rsidTr="00274FAE">
        <w:tc>
          <w:tcPr>
            <w:tcW w:w="1998" w:type="dxa"/>
            <w:shd w:val="pct15" w:color="auto" w:fill="auto"/>
          </w:tcPr>
          <w:p w14:paraId="7B4ADD14" w14:textId="29D94E03" w:rsidR="00C23D2F" w:rsidRDefault="004F6A5D" w:rsidP="00AB3747">
            <w:pPr>
              <w:pStyle w:val="Clickandtype"/>
              <w:rPr>
                <w:rFonts w:cs="Tahoma"/>
                <w:b/>
              </w:rPr>
            </w:pPr>
            <w:r>
              <w:rPr>
                <w:rFonts w:cs="Tahoma"/>
                <w:b/>
              </w:rPr>
              <w:t>Test case ID</w:t>
            </w:r>
          </w:p>
        </w:tc>
        <w:tc>
          <w:tcPr>
            <w:tcW w:w="7466" w:type="dxa"/>
          </w:tcPr>
          <w:p w14:paraId="02103597" w14:textId="77777777" w:rsidR="00C23D2F" w:rsidRDefault="00C23D2F" w:rsidP="00AB3747">
            <w:pPr>
              <w:pStyle w:val="Clickandtype"/>
              <w:rPr>
                <w:rFonts w:cs="Tahoma"/>
              </w:rPr>
            </w:pPr>
            <w:r>
              <w:rPr>
                <w:rFonts w:cs="Tahoma"/>
              </w:rPr>
              <w:t>MSVIEWSS_S04_TC11_UpdateViewHtml_WithoutOptionalParameters</w:t>
            </w:r>
          </w:p>
        </w:tc>
      </w:tr>
      <w:tr w:rsidR="00C23D2F" w14:paraId="6832882D" w14:textId="77777777" w:rsidTr="00274FAE">
        <w:tc>
          <w:tcPr>
            <w:tcW w:w="1998" w:type="dxa"/>
            <w:shd w:val="pct15" w:color="auto" w:fill="auto"/>
          </w:tcPr>
          <w:p w14:paraId="5658AE84" w14:textId="77777777" w:rsidR="00C23D2F" w:rsidRDefault="00C23D2F" w:rsidP="00AB3747">
            <w:pPr>
              <w:pStyle w:val="Clickandtype"/>
              <w:rPr>
                <w:rFonts w:cs="Tahoma"/>
                <w:b/>
              </w:rPr>
            </w:pPr>
            <w:r>
              <w:rPr>
                <w:rFonts w:cs="Tahoma"/>
                <w:b/>
              </w:rPr>
              <w:t xml:space="preserve">Description </w:t>
            </w:r>
          </w:p>
        </w:tc>
        <w:tc>
          <w:tcPr>
            <w:tcW w:w="7466" w:type="dxa"/>
          </w:tcPr>
          <w:p w14:paraId="232BF3BE" w14:textId="77777777" w:rsidR="00C23D2F" w:rsidRDefault="00C23D2F" w:rsidP="00AB3747">
            <w:pPr>
              <w:pStyle w:val="Clickandtype"/>
              <w:rPr>
                <w:rFonts w:cs="Tahoma"/>
              </w:rPr>
            </w:pPr>
            <w:r>
              <w:rPr>
                <w:rFonts w:cs="Tahoma"/>
              </w:rPr>
              <w:t>A test case used to test UpdateViewHtml method successful without the optional parameters.</w:t>
            </w:r>
          </w:p>
        </w:tc>
      </w:tr>
      <w:tr w:rsidR="00C23D2F" w14:paraId="0A2BF524" w14:textId="77777777" w:rsidTr="00537951">
        <w:trPr>
          <w:trHeight w:val="380"/>
        </w:trPr>
        <w:tc>
          <w:tcPr>
            <w:tcW w:w="1998" w:type="dxa"/>
            <w:shd w:val="pct15" w:color="auto" w:fill="auto"/>
          </w:tcPr>
          <w:p w14:paraId="759F237A" w14:textId="77777777" w:rsidR="00C23D2F" w:rsidRDefault="00C23D2F" w:rsidP="00AB3747">
            <w:pPr>
              <w:pStyle w:val="Clickandtype"/>
              <w:rPr>
                <w:rFonts w:cs="Tahoma"/>
                <w:b/>
              </w:rPr>
            </w:pPr>
            <w:r>
              <w:rPr>
                <w:rFonts w:cs="Tahoma"/>
                <w:b/>
              </w:rPr>
              <w:t>Prerequisites</w:t>
            </w:r>
          </w:p>
        </w:tc>
        <w:tc>
          <w:tcPr>
            <w:tcW w:w="7466" w:type="dxa"/>
          </w:tcPr>
          <w:p w14:paraId="7520E632" w14:textId="77777777" w:rsidR="00C23D2F" w:rsidRDefault="00C23D2F" w:rsidP="00AB3747">
            <w:r>
              <w:t>Common prerequisites</w:t>
            </w:r>
          </w:p>
        </w:tc>
      </w:tr>
      <w:tr w:rsidR="00C23D2F" w14:paraId="41E84267" w14:textId="77777777" w:rsidTr="00274FAE">
        <w:tc>
          <w:tcPr>
            <w:tcW w:w="1998" w:type="dxa"/>
            <w:shd w:val="pct15" w:color="auto" w:fill="auto"/>
          </w:tcPr>
          <w:p w14:paraId="53682BFC" w14:textId="46051218" w:rsidR="00C23D2F" w:rsidRDefault="004F6A5D" w:rsidP="00AB3747">
            <w:pPr>
              <w:pStyle w:val="Clickandtype"/>
              <w:rPr>
                <w:rFonts w:cs="Tahoma"/>
                <w:b/>
              </w:rPr>
            </w:pPr>
            <w:r>
              <w:rPr>
                <w:rFonts w:cs="Tahoma"/>
                <w:b/>
              </w:rPr>
              <w:t>Test execution steps</w:t>
            </w:r>
          </w:p>
        </w:tc>
        <w:tc>
          <w:tcPr>
            <w:tcW w:w="7466" w:type="dxa"/>
          </w:tcPr>
          <w:p w14:paraId="7C0A3477" w14:textId="66741118" w:rsidR="00C23D2F" w:rsidRDefault="00350BBE" w:rsidP="00765F04">
            <w:pPr>
              <w:numPr>
                <w:ilvl w:val="0"/>
                <w:numId w:val="62"/>
              </w:numPr>
              <w:spacing w:after="0"/>
              <w:ind w:right="720"/>
            </w:pPr>
            <w:r>
              <w:t>C</w:t>
            </w:r>
            <w:r w:rsidR="00537951">
              <w:t>all</w:t>
            </w:r>
            <w:r>
              <w:t xml:space="preserve"> the protocol adapter method</w:t>
            </w:r>
            <w:r w:rsidR="00C23D2F">
              <w:t xml:space="preserve"> AddView to add a default list view for the specified list on the server.</w:t>
            </w:r>
          </w:p>
          <w:p w14:paraId="2E8BBD41" w14:textId="765FFDAB" w:rsidR="00C23D2F" w:rsidRDefault="00350BBE" w:rsidP="00C00E70">
            <w:pPr>
              <w:numPr>
                <w:ilvl w:val="0"/>
                <w:numId w:val="62"/>
              </w:numPr>
              <w:spacing w:after="0"/>
              <w:ind w:right="720"/>
            </w:pPr>
            <w:r>
              <w:t>Call the protocol adapter method</w:t>
            </w:r>
            <w:r w:rsidR="00C23D2F">
              <w:t xml:space="preserve"> UpdateViewHtml without the optional parameters</w:t>
            </w:r>
            <w:r w:rsidR="00CF343D">
              <w:rPr>
                <w:rFonts w:eastAsiaTheme="minorEastAsia" w:hint="eastAsia"/>
                <w:lang w:eastAsia="zh-CN"/>
              </w:rPr>
              <w:t xml:space="preserve"> to get the default view</w:t>
            </w:r>
            <w:r w:rsidR="00C23D2F">
              <w:t>.</w:t>
            </w:r>
          </w:p>
        </w:tc>
      </w:tr>
      <w:tr w:rsidR="00C23D2F" w14:paraId="776D4322" w14:textId="77777777" w:rsidTr="00274FAE">
        <w:tc>
          <w:tcPr>
            <w:tcW w:w="1998" w:type="dxa"/>
            <w:shd w:val="pct15" w:color="auto" w:fill="auto"/>
          </w:tcPr>
          <w:p w14:paraId="06483074" w14:textId="77777777" w:rsidR="00C23D2F" w:rsidRDefault="00C23D2F" w:rsidP="00AB3747">
            <w:pPr>
              <w:pStyle w:val="Clickandtype"/>
              <w:rPr>
                <w:rFonts w:cs="Tahoma"/>
                <w:b/>
              </w:rPr>
            </w:pPr>
            <w:r>
              <w:rPr>
                <w:rFonts w:cs="Tahoma"/>
                <w:b/>
              </w:rPr>
              <w:t>Cleanup</w:t>
            </w:r>
          </w:p>
        </w:tc>
        <w:tc>
          <w:tcPr>
            <w:tcW w:w="7466" w:type="dxa"/>
          </w:tcPr>
          <w:p w14:paraId="1A778D1D" w14:textId="77777777" w:rsidR="00C23D2F" w:rsidRDefault="00C23D2F" w:rsidP="00AB3747">
            <w:r>
              <w:t>Common cleanup</w:t>
            </w:r>
          </w:p>
        </w:tc>
      </w:tr>
    </w:tbl>
    <w:p w14:paraId="35B578FF"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11_UpdateViewHtml_WithoutOptionalPara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3C41F776" w14:textId="77777777" w:rsidTr="00274FAE">
        <w:tc>
          <w:tcPr>
            <w:tcW w:w="9464" w:type="dxa"/>
            <w:gridSpan w:val="2"/>
            <w:shd w:val="pct15" w:color="auto" w:fill="auto"/>
          </w:tcPr>
          <w:p w14:paraId="0DEF9C0B" w14:textId="77777777" w:rsidR="00C23D2F" w:rsidRDefault="00C23D2F" w:rsidP="00AB3747">
            <w:pPr>
              <w:pStyle w:val="Clickandtype"/>
              <w:rPr>
                <w:rFonts w:cs="Tahoma"/>
              </w:rPr>
            </w:pPr>
            <w:r>
              <w:rPr>
                <w:b/>
                <w:bCs/>
              </w:rPr>
              <w:t>S04_MaintainViewProperties</w:t>
            </w:r>
          </w:p>
        </w:tc>
      </w:tr>
      <w:tr w:rsidR="00C23D2F" w14:paraId="5DBA490B" w14:textId="77777777" w:rsidTr="00274FAE">
        <w:tc>
          <w:tcPr>
            <w:tcW w:w="1998" w:type="dxa"/>
            <w:shd w:val="pct15" w:color="auto" w:fill="auto"/>
          </w:tcPr>
          <w:p w14:paraId="49BF3CD0" w14:textId="604886C2" w:rsidR="00C23D2F" w:rsidRDefault="004F6A5D" w:rsidP="00AB3747">
            <w:pPr>
              <w:pStyle w:val="Clickandtype"/>
              <w:rPr>
                <w:rFonts w:cs="Tahoma"/>
                <w:b/>
              </w:rPr>
            </w:pPr>
            <w:r>
              <w:rPr>
                <w:rFonts w:cs="Tahoma"/>
                <w:b/>
              </w:rPr>
              <w:t>Test case ID</w:t>
            </w:r>
          </w:p>
        </w:tc>
        <w:tc>
          <w:tcPr>
            <w:tcW w:w="7466" w:type="dxa"/>
          </w:tcPr>
          <w:p w14:paraId="488CD453" w14:textId="77777777" w:rsidR="00C23D2F" w:rsidRDefault="00C23D2F" w:rsidP="00AB3747">
            <w:pPr>
              <w:pStyle w:val="Clickandtype"/>
              <w:rPr>
                <w:rFonts w:cs="Tahoma"/>
              </w:rPr>
            </w:pPr>
            <w:r>
              <w:rPr>
                <w:rFonts w:cs="Tahoma"/>
              </w:rPr>
              <w:t>MSVIEWSS_S04_TC12_CompareUpdateViewHtmlResult</w:t>
            </w:r>
          </w:p>
        </w:tc>
      </w:tr>
      <w:tr w:rsidR="00C23D2F" w14:paraId="0E6C842F" w14:textId="77777777" w:rsidTr="00274FAE">
        <w:tc>
          <w:tcPr>
            <w:tcW w:w="1998" w:type="dxa"/>
            <w:shd w:val="pct15" w:color="auto" w:fill="auto"/>
          </w:tcPr>
          <w:p w14:paraId="4E91237B" w14:textId="77777777" w:rsidR="00C23D2F" w:rsidRDefault="00C23D2F" w:rsidP="00AB3747">
            <w:pPr>
              <w:pStyle w:val="Clickandtype"/>
              <w:rPr>
                <w:rFonts w:cs="Tahoma"/>
                <w:b/>
              </w:rPr>
            </w:pPr>
            <w:r>
              <w:rPr>
                <w:rFonts w:cs="Tahoma"/>
                <w:b/>
              </w:rPr>
              <w:lastRenderedPageBreak/>
              <w:t xml:space="preserve">Description </w:t>
            </w:r>
          </w:p>
        </w:tc>
        <w:tc>
          <w:tcPr>
            <w:tcW w:w="7466" w:type="dxa"/>
          </w:tcPr>
          <w:p w14:paraId="310B0285" w14:textId="77777777" w:rsidR="00C23D2F" w:rsidRDefault="00C23D2F" w:rsidP="00AB3747">
            <w:pPr>
              <w:pStyle w:val="Clickandtype"/>
              <w:rPr>
                <w:rFonts w:cs="Tahoma"/>
              </w:rPr>
            </w:pPr>
            <w:r>
              <w:rPr>
                <w:rFonts w:cs="Tahoma"/>
              </w:rPr>
              <w:t>A test case used to verify UpdateViewHtml and UpdateViewHtml2 return values are the same when OpenApplicationExtension is not present for UpdateViewHtml2.</w:t>
            </w:r>
          </w:p>
        </w:tc>
      </w:tr>
      <w:tr w:rsidR="00C23D2F" w14:paraId="63FF7BDB" w14:textId="77777777" w:rsidTr="00274FAE">
        <w:tc>
          <w:tcPr>
            <w:tcW w:w="1998" w:type="dxa"/>
            <w:shd w:val="pct15" w:color="auto" w:fill="auto"/>
          </w:tcPr>
          <w:p w14:paraId="7417A6B5" w14:textId="77777777" w:rsidR="00C23D2F" w:rsidRDefault="00C23D2F" w:rsidP="00AB3747">
            <w:pPr>
              <w:pStyle w:val="Clickandtype"/>
              <w:rPr>
                <w:rFonts w:cs="Tahoma"/>
                <w:b/>
              </w:rPr>
            </w:pPr>
            <w:r>
              <w:rPr>
                <w:rFonts w:cs="Tahoma"/>
                <w:b/>
              </w:rPr>
              <w:t>Prerequisites</w:t>
            </w:r>
          </w:p>
        </w:tc>
        <w:tc>
          <w:tcPr>
            <w:tcW w:w="7466" w:type="dxa"/>
          </w:tcPr>
          <w:p w14:paraId="4A637154" w14:textId="77777777" w:rsidR="00C23D2F" w:rsidRDefault="00C23D2F" w:rsidP="00AB3747">
            <w:r>
              <w:t>Common prerequisites</w:t>
            </w:r>
          </w:p>
        </w:tc>
      </w:tr>
      <w:tr w:rsidR="00C23D2F" w14:paraId="37CE9C1F" w14:textId="77777777" w:rsidTr="00274FAE">
        <w:tc>
          <w:tcPr>
            <w:tcW w:w="1998" w:type="dxa"/>
            <w:shd w:val="pct15" w:color="auto" w:fill="auto"/>
          </w:tcPr>
          <w:p w14:paraId="5B3F6051" w14:textId="079D4801" w:rsidR="00C23D2F" w:rsidRDefault="004F6A5D" w:rsidP="00AB3747">
            <w:pPr>
              <w:pStyle w:val="Clickandtype"/>
              <w:rPr>
                <w:rFonts w:cs="Tahoma"/>
                <w:b/>
              </w:rPr>
            </w:pPr>
            <w:r>
              <w:rPr>
                <w:rFonts w:cs="Tahoma"/>
                <w:b/>
              </w:rPr>
              <w:t>Test execution steps</w:t>
            </w:r>
          </w:p>
        </w:tc>
        <w:tc>
          <w:tcPr>
            <w:tcW w:w="7466" w:type="dxa"/>
          </w:tcPr>
          <w:p w14:paraId="295EE283" w14:textId="45DA08F8" w:rsidR="00C23D2F" w:rsidRDefault="00350BBE" w:rsidP="00C00E70">
            <w:pPr>
              <w:numPr>
                <w:ilvl w:val="0"/>
                <w:numId w:val="63"/>
              </w:numPr>
              <w:spacing w:after="0"/>
              <w:ind w:right="720"/>
            </w:pPr>
            <w:r>
              <w:t>Call the protocol adapter method</w:t>
            </w:r>
            <w:r w:rsidR="00C23D2F">
              <w:t xml:space="preserve"> AddView to add a list view for the specified list on the server.</w:t>
            </w:r>
          </w:p>
          <w:p w14:paraId="38248253" w14:textId="304228DE" w:rsidR="00C23D2F" w:rsidRDefault="00350BBE" w:rsidP="00C00E70">
            <w:pPr>
              <w:numPr>
                <w:ilvl w:val="0"/>
                <w:numId w:val="63"/>
              </w:numPr>
              <w:spacing w:after="0"/>
              <w:ind w:right="720"/>
            </w:pPr>
            <w:r>
              <w:t>Call the protocol adapter method</w:t>
            </w:r>
            <w:r w:rsidR="00C23D2F">
              <w:t xml:space="preserve"> UpdateViewHtml to update the display name of the view added above.</w:t>
            </w:r>
          </w:p>
          <w:p w14:paraId="6BA86F9C" w14:textId="6771B3B5" w:rsidR="00C23D2F" w:rsidRDefault="00350BBE" w:rsidP="00C00E70">
            <w:pPr>
              <w:numPr>
                <w:ilvl w:val="0"/>
                <w:numId w:val="63"/>
              </w:numPr>
              <w:spacing w:after="0"/>
              <w:ind w:right="720"/>
            </w:pPr>
            <w:r>
              <w:t>Call the protocol adapter method</w:t>
            </w:r>
            <w:r w:rsidR="00C23D2F">
              <w:t xml:space="preserve"> UpdateViewHtml2 to update the display name of the view when openApplicationExtension is set to null and all other parameters are same as above UpdateViewHtml method.</w:t>
            </w:r>
          </w:p>
        </w:tc>
      </w:tr>
      <w:tr w:rsidR="00C23D2F" w14:paraId="15DE6EB3" w14:textId="77777777" w:rsidTr="00274FAE">
        <w:tc>
          <w:tcPr>
            <w:tcW w:w="1998" w:type="dxa"/>
            <w:shd w:val="pct15" w:color="auto" w:fill="auto"/>
          </w:tcPr>
          <w:p w14:paraId="0C48330C" w14:textId="77777777" w:rsidR="00C23D2F" w:rsidRDefault="00C23D2F" w:rsidP="00AB3747">
            <w:pPr>
              <w:pStyle w:val="Clickandtype"/>
              <w:rPr>
                <w:rFonts w:cs="Tahoma"/>
                <w:b/>
              </w:rPr>
            </w:pPr>
            <w:r>
              <w:rPr>
                <w:rFonts w:cs="Tahoma"/>
                <w:b/>
              </w:rPr>
              <w:t>Cleanup</w:t>
            </w:r>
          </w:p>
        </w:tc>
        <w:tc>
          <w:tcPr>
            <w:tcW w:w="7466" w:type="dxa"/>
          </w:tcPr>
          <w:p w14:paraId="48DB0869" w14:textId="77777777" w:rsidR="00C23D2F" w:rsidRDefault="00C23D2F" w:rsidP="00AB3747">
            <w:r>
              <w:t>Common cleanup</w:t>
            </w:r>
          </w:p>
        </w:tc>
      </w:tr>
    </w:tbl>
    <w:p w14:paraId="1149989B"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12_CompareUpdateViewHtmlResul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1BD6A829" w14:textId="77777777" w:rsidTr="00274FAE">
        <w:tc>
          <w:tcPr>
            <w:tcW w:w="9464" w:type="dxa"/>
            <w:gridSpan w:val="2"/>
            <w:shd w:val="pct15" w:color="auto" w:fill="auto"/>
          </w:tcPr>
          <w:p w14:paraId="4F70220A" w14:textId="77777777" w:rsidR="00C23D2F" w:rsidRDefault="00C23D2F" w:rsidP="00AB3747">
            <w:pPr>
              <w:pStyle w:val="Clickandtype"/>
              <w:rPr>
                <w:rFonts w:cs="Tahoma"/>
              </w:rPr>
            </w:pPr>
            <w:r>
              <w:rPr>
                <w:b/>
                <w:bCs/>
              </w:rPr>
              <w:t>S04_MaintainViewProperties</w:t>
            </w:r>
          </w:p>
        </w:tc>
      </w:tr>
      <w:tr w:rsidR="00C23D2F" w14:paraId="444CF659" w14:textId="77777777" w:rsidTr="00274FAE">
        <w:tc>
          <w:tcPr>
            <w:tcW w:w="1998" w:type="dxa"/>
            <w:shd w:val="pct15" w:color="auto" w:fill="auto"/>
          </w:tcPr>
          <w:p w14:paraId="14FDEE29" w14:textId="52688E02" w:rsidR="00C23D2F" w:rsidRDefault="004F6A5D" w:rsidP="00AB3747">
            <w:pPr>
              <w:pStyle w:val="Clickandtype"/>
              <w:rPr>
                <w:rFonts w:cs="Tahoma"/>
                <w:b/>
              </w:rPr>
            </w:pPr>
            <w:r>
              <w:rPr>
                <w:rFonts w:cs="Tahoma"/>
                <w:b/>
              </w:rPr>
              <w:t>Test case ID</w:t>
            </w:r>
          </w:p>
        </w:tc>
        <w:tc>
          <w:tcPr>
            <w:tcW w:w="7466" w:type="dxa"/>
          </w:tcPr>
          <w:p w14:paraId="6CA65663" w14:textId="07A19B29" w:rsidR="00C23D2F" w:rsidRPr="00973015" w:rsidRDefault="00C23D2F" w:rsidP="00AB3747">
            <w:pPr>
              <w:pStyle w:val="Clickandtype"/>
              <w:rPr>
                <w:rFonts w:eastAsiaTheme="minorEastAsia" w:cs="Tahoma"/>
                <w:lang w:eastAsia="zh-CN"/>
              </w:rPr>
            </w:pPr>
            <w:r>
              <w:rPr>
                <w:rFonts w:cs="Tahoma"/>
              </w:rPr>
              <w:t>MSVIE</w:t>
            </w:r>
            <w:r w:rsidR="00973015">
              <w:rPr>
                <w:rFonts w:cs="Tahoma"/>
              </w:rPr>
              <w:t>WSS_S04_TC13_GetViewHtml_Succe</w:t>
            </w:r>
            <w:r w:rsidR="00973015">
              <w:rPr>
                <w:rFonts w:eastAsiaTheme="minorEastAsia" w:cs="Tahoma" w:hint="eastAsia"/>
                <w:lang w:eastAsia="zh-CN"/>
              </w:rPr>
              <w:t>ss</w:t>
            </w:r>
          </w:p>
        </w:tc>
      </w:tr>
      <w:tr w:rsidR="00C23D2F" w14:paraId="5482F1A1" w14:textId="77777777" w:rsidTr="00274FAE">
        <w:tc>
          <w:tcPr>
            <w:tcW w:w="1998" w:type="dxa"/>
            <w:shd w:val="pct15" w:color="auto" w:fill="auto"/>
          </w:tcPr>
          <w:p w14:paraId="57937AD7" w14:textId="77777777" w:rsidR="00C23D2F" w:rsidRDefault="00C23D2F" w:rsidP="00AB3747">
            <w:pPr>
              <w:pStyle w:val="Clickandtype"/>
              <w:rPr>
                <w:rFonts w:cs="Tahoma"/>
                <w:b/>
              </w:rPr>
            </w:pPr>
            <w:r>
              <w:rPr>
                <w:rFonts w:cs="Tahoma"/>
                <w:b/>
              </w:rPr>
              <w:t xml:space="preserve">Description </w:t>
            </w:r>
          </w:p>
        </w:tc>
        <w:tc>
          <w:tcPr>
            <w:tcW w:w="7466" w:type="dxa"/>
          </w:tcPr>
          <w:p w14:paraId="4FDC6106" w14:textId="77777777" w:rsidR="00C23D2F" w:rsidRDefault="00C23D2F" w:rsidP="00AB3747">
            <w:pPr>
              <w:pStyle w:val="Clickandtype"/>
              <w:rPr>
                <w:rFonts w:cs="Tahoma"/>
              </w:rPr>
            </w:pPr>
            <w:r>
              <w:rPr>
                <w:rFonts w:cs="Tahoma"/>
              </w:rPr>
              <w:t>A test case used to test GetViewHtml method with valid parameters.</w:t>
            </w:r>
          </w:p>
        </w:tc>
      </w:tr>
      <w:tr w:rsidR="00C23D2F" w14:paraId="243775E1" w14:textId="77777777" w:rsidTr="00274FAE">
        <w:tc>
          <w:tcPr>
            <w:tcW w:w="1998" w:type="dxa"/>
            <w:shd w:val="pct15" w:color="auto" w:fill="auto"/>
          </w:tcPr>
          <w:p w14:paraId="3E7C8E25" w14:textId="77777777" w:rsidR="00C23D2F" w:rsidRDefault="00C23D2F" w:rsidP="00AB3747">
            <w:pPr>
              <w:pStyle w:val="Clickandtype"/>
              <w:rPr>
                <w:rFonts w:cs="Tahoma"/>
                <w:b/>
              </w:rPr>
            </w:pPr>
            <w:r>
              <w:rPr>
                <w:rFonts w:cs="Tahoma"/>
                <w:b/>
              </w:rPr>
              <w:t>Prerequisites</w:t>
            </w:r>
          </w:p>
        </w:tc>
        <w:tc>
          <w:tcPr>
            <w:tcW w:w="7466" w:type="dxa"/>
          </w:tcPr>
          <w:p w14:paraId="4B66076B" w14:textId="77777777" w:rsidR="00C23D2F" w:rsidRDefault="00C23D2F" w:rsidP="00AB3747">
            <w:r>
              <w:t>Common prerequisites</w:t>
            </w:r>
          </w:p>
        </w:tc>
      </w:tr>
      <w:tr w:rsidR="00C23D2F" w14:paraId="72F4CD80" w14:textId="77777777" w:rsidTr="00274FAE">
        <w:tc>
          <w:tcPr>
            <w:tcW w:w="1998" w:type="dxa"/>
            <w:shd w:val="pct15" w:color="auto" w:fill="auto"/>
          </w:tcPr>
          <w:p w14:paraId="7EB202B0" w14:textId="2796A813" w:rsidR="00C23D2F" w:rsidRDefault="004F6A5D" w:rsidP="00AB3747">
            <w:pPr>
              <w:pStyle w:val="Clickandtype"/>
              <w:rPr>
                <w:rFonts w:cs="Tahoma"/>
                <w:b/>
              </w:rPr>
            </w:pPr>
            <w:r>
              <w:rPr>
                <w:rFonts w:cs="Tahoma"/>
                <w:b/>
              </w:rPr>
              <w:t>Test execution steps</w:t>
            </w:r>
          </w:p>
        </w:tc>
        <w:tc>
          <w:tcPr>
            <w:tcW w:w="7466" w:type="dxa"/>
          </w:tcPr>
          <w:p w14:paraId="0E1E24DC" w14:textId="2307DF79" w:rsidR="00C23D2F" w:rsidRDefault="00350BBE" w:rsidP="00C00E70">
            <w:pPr>
              <w:numPr>
                <w:ilvl w:val="0"/>
                <w:numId w:val="64"/>
              </w:numPr>
              <w:spacing w:after="0"/>
              <w:ind w:right="720"/>
            </w:pPr>
            <w:r>
              <w:t>Call the protocol adapter method</w:t>
            </w:r>
            <w:r w:rsidR="00C23D2F">
              <w:t xml:space="preserve"> AddView to add a list view for the specified list on the server.</w:t>
            </w:r>
          </w:p>
          <w:p w14:paraId="3578B642" w14:textId="3C6F1899" w:rsidR="00C23D2F" w:rsidRDefault="00350BBE" w:rsidP="00C00E70">
            <w:pPr>
              <w:numPr>
                <w:ilvl w:val="0"/>
                <w:numId w:val="64"/>
              </w:numPr>
              <w:spacing w:after="0"/>
              <w:ind w:right="720"/>
            </w:pPr>
            <w:r>
              <w:t>Call the protocol adapter method</w:t>
            </w:r>
            <w:r w:rsidR="00C23D2F">
              <w:t xml:space="preserve"> GetViewHtml to get the list view created above.</w:t>
            </w:r>
          </w:p>
        </w:tc>
      </w:tr>
      <w:tr w:rsidR="00C23D2F" w14:paraId="6406D7D3" w14:textId="77777777" w:rsidTr="00274FAE">
        <w:tc>
          <w:tcPr>
            <w:tcW w:w="1998" w:type="dxa"/>
            <w:shd w:val="pct15" w:color="auto" w:fill="auto"/>
          </w:tcPr>
          <w:p w14:paraId="347CAB4D" w14:textId="77777777" w:rsidR="00C23D2F" w:rsidRDefault="00C23D2F" w:rsidP="00AB3747">
            <w:pPr>
              <w:pStyle w:val="Clickandtype"/>
              <w:rPr>
                <w:rFonts w:cs="Tahoma"/>
                <w:b/>
              </w:rPr>
            </w:pPr>
            <w:r>
              <w:rPr>
                <w:rFonts w:cs="Tahoma"/>
                <w:b/>
              </w:rPr>
              <w:t>Cleanup</w:t>
            </w:r>
          </w:p>
        </w:tc>
        <w:tc>
          <w:tcPr>
            <w:tcW w:w="7466" w:type="dxa"/>
          </w:tcPr>
          <w:p w14:paraId="2DC46FEE" w14:textId="77777777" w:rsidR="00C23D2F" w:rsidRDefault="00C23D2F" w:rsidP="00AB3747">
            <w:r>
              <w:t>Common cleanup</w:t>
            </w:r>
          </w:p>
        </w:tc>
      </w:tr>
    </w:tbl>
    <w:p w14:paraId="759295BC" w14:textId="63AB7316"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t>
      </w:r>
      <w:r w:rsidR="00973015">
        <w:rPr>
          <w:rFonts w:eastAsiaTheme="minorEastAsia"/>
          <w:lang w:eastAsia="zh-CN"/>
        </w:rPr>
        <w:t>WSS_S04_TC13_GetViewHtml_Succe</w:t>
      </w:r>
      <w:r w:rsidR="00973015">
        <w:rPr>
          <w:rFonts w:eastAsiaTheme="minorEastAsia" w:hint="eastAsia"/>
          <w:lang w:eastAsia="zh-CN"/>
        </w:rPr>
        <w:t>s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4A10C986" w14:textId="77777777" w:rsidTr="00274FAE">
        <w:tc>
          <w:tcPr>
            <w:tcW w:w="9464" w:type="dxa"/>
            <w:gridSpan w:val="2"/>
            <w:shd w:val="pct15" w:color="auto" w:fill="auto"/>
          </w:tcPr>
          <w:p w14:paraId="13875692" w14:textId="77777777" w:rsidR="00C23D2F" w:rsidRDefault="00C23D2F" w:rsidP="00AB3747">
            <w:pPr>
              <w:pStyle w:val="Clickandtype"/>
              <w:rPr>
                <w:rFonts w:cs="Tahoma"/>
              </w:rPr>
            </w:pPr>
            <w:r>
              <w:rPr>
                <w:b/>
                <w:bCs/>
              </w:rPr>
              <w:t>S04_MaintainViewProperties</w:t>
            </w:r>
          </w:p>
        </w:tc>
      </w:tr>
      <w:tr w:rsidR="00C23D2F" w14:paraId="13FEDFDA" w14:textId="77777777" w:rsidTr="00274FAE">
        <w:tc>
          <w:tcPr>
            <w:tcW w:w="1998" w:type="dxa"/>
            <w:shd w:val="pct15" w:color="auto" w:fill="auto"/>
          </w:tcPr>
          <w:p w14:paraId="010FF326" w14:textId="3A554E85" w:rsidR="00C23D2F" w:rsidRDefault="004F6A5D" w:rsidP="00AB3747">
            <w:pPr>
              <w:pStyle w:val="Clickandtype"/>
              <w:rPr>
                <w:rFonts w:cs="Tahoma"/>
                <w:b/>
              </w:rPr>
            </w:pPr>
            <w:r>
              <w:rPr>
                <w:rFonts w:cs="Tahoma"/>
                <w:b/>
              </w:rPr>
              <w:t>Test case ID</w:t>
            </w:r>
          </w:p>
        </w:tc>
        <w:tc>
          <w:tcPr>
            <w:tcW w:w="7466" w:type="dxa"/>
          </w:tcPr>
          <w:p w14:paraId="5BEFA7A2" w14:textId="77777777" w:rsidR="00C23D2F" w:rsidRDefault="00C23D2F" w:rsidP="00AB3747">
            <w:pPr>
              <w:pStyle w:val="Clickandtype"/>
              <w:rPr>
                <w:rFonts w:cs="Tahoma"/>
              </w:rPr>
            </w:pPr>
            <w:r>
              <w:rPr>
                <w:rFonts w:cs="Tahoma"/>
              </w:rPr>
              <w:t>MSVIEWSS_S04_TC14_UpdateViewHtml_TrueCollapse_NoComputedFields</w:t>
            </w:r>
          </w:p>
        </w:tc>
      </w:tr>
      <w:tr w:rsidR="00C23D2F" w14:paraId="57720DDF" w14:textId="77777777" w:rsidTr="00274FAE">
        <w:tc>
          <w:tcPr>
            <w:tcW w:w="1998" w:type="dxa"/>
            <w:shd w:val="pct15" w:color="auto" w:fill="auto"/>
          </w:tcPr>
          <w:p w14:paraId="33DE5FA6" w14:textId="77777777" w:rsidR="00C23D2F" w:rsidRDefault="00C23D2F" w:rsidP="00AB3747">
            <w:pPr>
              <w:pStyle w:val="Clickandtype"/>
              <w:rPr>
                <w:rFonts w:cs="Tahoma"/>
                <w:b/>
              </w:rPr>
            </w:pPr>
            <w:r>
              <w:rPr>
                <w:rFonts w:cs="Tahoma"/>
                <w:b/>
              </w:rPr>
              <w:t xml:space="preserve">Description </w:t>
            </w:r>
          </w:p>
        </w:tc>
        <w:tc>
          <w:tcPr>
            <w:tcW w:w="7466" w:type="dxa"/>
          </w:tcPr>
          <w:p w14:paraId="750838A5" w14:textId="77777777" w:rsidR="00C23D2F" w:rsidRDefault="00C23D2F" w:rsidP="00AB3747">
            <w:pPr>
              <w:pStyle w:val="Clickandtype"/>
              <w:rPr>
                <w:rFonts w:cs="Tahoma"/>
              </w:rPr>
            </w:pPr>
            <w:r>
              <w:rPr>
                <w:rFonts w:cs="Tahoma"/>
              </w:rPr>
              <w:t>A test case used to test UpdateViewHtml method without computed fields and collapse is set to true in the query condition.</w:t>
            </w:r>
          </w:p>
        </w:tc>
      </w:tr>
      <w:tr w:rsidR="00C23D2F" w14:paraId="1E15A2C4" w14:textId="77777777" w:rsidTr="00274FAE">
        <w:tc>
          <w:tcPr>
            <w:tcW w:w="1998" w:type="dxa"/>
            <w:shd w:val="pct15" w:color="auto" w:fill="auto"/>
          </w:tcPr>
          <w:p w14:paraId="4D8B0E7C" w14:textId="77777777" w:rsidR="00C23D2F" w:rsidRDefault="00C23D2F" w:rsidP="00AB3747">
            <w:pPr>
              <w:pStyle w:val="Clickandtype"/>
              <w:rPr>
                <w:rFonts w:cs="Tahoma"/>
                <w:b/>
              </w:rPr>
            </w:pPr>
            <w:r>
              <w:rPr>
                <w:rFonts w:cs="Tahoma"/>
                <w:b/>
              </w:rPr>
              <w:t>Prerequisites</w:t>
            </w:r>
          </w:p>
        </w:tc>
        <w:tc>
          <w:tcPr>
            <w:tcW w:w="7466" w:type="dxa"/>
          </w:tcPr>
          <w:p w14:paraId="6AB78928" w14:textId="77777777" w:rsidR="00C23D2F" w:rsidRDefault="00C23D2F" w:rsidP="00AB3747">
            <w:r>
              <w:t>Common prerequisites</w:t>
            </w:r>
          </w:p>
        </w:tc>
      </w:tr>
      <w:tr w:rsidR="00C23D2F" w14:paraId="3FFDA1A5" w14:textId="77777777" w:rsidTr="00274FAE">
        <w:tc>
          <w:tcPr>
            <w:tcW w:w="1998" w:type="dxa"/>
            <w:shd w:val="pct15" w:color="auto" w:fill="auto"/>
          </w:tcPr>
          <w:p w14:paraId="3F120DDF" w14:textId="66371AC5" w:rsidR="00C23D2F" w:rsidRDefault="004F6A5D" w:rsidP="00AB3747">
            <w:pPr>
              <w:pStyle w:val="Clickandtype"/>
              <w:rPr>
                <w:rFonts w:cs="Tahoma"/>
                <w:b/>
              </w:rPr>
            </w:pPr>
            <w:r>
              <w:rPr>
                <w:rFonts w:cs="Tahoma"/>
                <w:b/>
              </w:rPr>
              <w:t>Test execution steps</w:t>
            </w:r>
          </w:p>
        </w:tc>
        <w:tc>
          <w:tcPr>
            <w:tcW w:w="7466" w:type="dxa"/>
          </w:tcPr>
          <w:p w14:paraId="32AB0798" w14:textId="25E039D2" w:rsidR="00C23D2F" w:rsidRDefault="00350BBE" w:rsidP="00C00E70">
            <w:pPr>
              <w:numPr>
                <w:ilvl w:val="0"/>
                <w:numId w:val="65"/>
              </w:numPr>
              <w:spacing w:after="0"/>
              <w:ind w:right="720"/>
            </w:pPr>
            <w:r>
              <w:t>Call the protocol adapter method</w:t>
            </w:r>
            <w:r w:rsidR="00C23D2F">
              <w:t xml:space="preserve"> AddView to add a list view for the specified list on the server.</w:t>
            </w:r>
          </w:p>
          <w:p w14:paraId="664F150E" w14:textId="5C0653D5" w:rsidR="00C23D2F" w:rsidRDefault="00350BBE" w:rsidP="00C00E70">
            <w:pPr>
              <w:numPr>
                <w:ilvl w:val="0"/>
                <w:numId w:val="65"/>
              </w:numPr>
              <w:spacing w:after="0"/>
              <w:ind w:right="720"/>
            </w:pPr>
            <w:r>
              <w:t>Call the protocol adapter method</w:t>
            </w:r>
            <w:r w:rsidR="00C23D2F">
              <w:t xml:space="preserve"> UpdateViewHtml to update the display name of the list view added above.</w:t>
            </w:r>
          </w:p>
          <w:p w14:paraId="02E794D4" w14:textId="7A789F21" w:rsidR="00C23D2F" w:rsidRDefault="00350BBE" w:rsidP="00C00E70">
            <w:pPr>
              <w:numPr>
                <w:ilvl w:val="0"/>
                <w:numId w:val="65"/>
              </w:numPr>
              <w:spacing w:after="0"/>
              <w:ind w:right="720"/>
            </w:pPr>
            <w:r>
              <w:t>Call the protocol adapter method</w:t>
            </w:r>
            <w:r w:rsidR="00C23D2F">
              <w:t xml:space="preserve"> GetViewHtml to get the list view updated above.</w:t>
            </w:r>
          </w:p>
          <w:p w14:paraId="09453B39" w14:textId="77777777" w:rsidR="00C23D2F" w:rsidRDefault="00C23D2F" w:rsidP="00C00E70">
            <w:pPr>
              <w:numPr>
                <w:ilvl w:val="0"/>
                <w:numId w:val="65"/>
              </w:numPr>
              <w:spacing w:after="0"/>
              <w:ind w:right="720"/>
            </w:pPr>
            <w:r>
              <w:t>Call SUT control adapter method GetItemsCount to</w:t>
            </w:r>
            <w:r w:rsidRPr="005A402A">
              <w:t xml:space="preserve"> get the count of the list items in the specified view</w:t>
            </w:r>
            <w:r>
              <w:t>.</w:t>
            </w:r>
          </w:p>
        </w:tc>
      </w:tr>
      <w:tr w:rsidR="00C23D2F" w14:paraId="6BEA3189" w14:textId="77777777" w:rsidTr="00274FAE">
        <w:tc>
          <w:tcPr>
            <w:tcW w:w="1998" w:type="dxa"/>
            <w:shd w:val="pct15" w:color="auto" w:fill="auto"/>
          </w:tcPr>
          <w:p w14:paraId="002F20A9" w14:textId="77777777" w:rsidR="00C23D2F" w:rsidRDefault="00C23D2F" w:rsidP="00AB3747">
            <w:pPr>
              <w:pStyle w:val="Clickandtype"/>
              <w:rPr>
                <w:rFonts w:cs="Tahoma"/>
                <w:b/>
              </w:rPr>
            </w:pPr>
            <w:r>
              <w:rPr>
                <w:rFonts w:cs="Tahoma"/>
                <w:b/>
              </w:rPr>
              <w:t>Cleanup</w:t>
            </w:r>
          </w:p>
        </w:tc>
        <w:tc>
          <w:tcPr>
            <w:tcW w:w="7466" w:type="dxa"/>
          </w:tcPr>
          <w:p w14:paraId="2B04A2E7" w14:textId="77777777" w:rsidR="00C23D2F" w:rsidRDefault="00C23D2F" w:rsidP="00AB3747">
            <w:r>
              <w:t>Common cleanup</w:t>
            </w:r>
          </w:p>
        </w:tc>
      </w:tr>
    </w:tbl>
    <w:p w14:paraId="127B5726"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14_UpdateViewHtml_TrueCollapse_NoComputedField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27271835" w14:textId="77777777" w:rsidTr="00274FAE">
        <w:tc>
          <w:tcPr>
            <w:tcW w:w="9464" w:type="dxa"/>
            <w:gridSpan w:val="2"/>
            <w:shd w:val="pct15" w:color="auto" w:fill="auto"/>
          </w:tcPr>
          <w:p w14:paraId="20CB0261" w14:textId="77777777" w:rsidR="00C23D2F" w:rsidRDefault="00C23D2F" w:rsidP="00AB3747">
            <w:pPr>
              <w:pStyle w:val="Clickandtype"/>
              <w:rPr>
                <w:rFonts w:cs="Tahoma"/>
              </w:rPr>
            </w:pPr>
            <w:r>
              <w:rPr>
                <w:b/>
                <w:bCs/>
              </w:rPr>
              <w:t>S04_MaintainViewProperties</w:t>
            </w:r>
          </w:p>
        </w:tc>
      </w:tr>
      <w:tr w:rsidR="00C23D2F" w14:paraId="39C40FD0" w14:textId="77777777" w:rsidTr="00274FAE">
        <w:tc>
          <w:tcPr>
            <w:tcW w:w="1998" w:type="dxa"/>
            <w:shd w:val="pct15" w:color="auto" w:fill="auto"/>
          </w:tcPr>
          <w:p w14:paraId="21D88259" w14:textId="4C3901D8" w:rsidR="00C23D2F" w:rsidRDefault="004F6A5D" w:rsidP="00AB3747">
            <w:pPr>
              <w:pStyle w:val="Clickandtype"/>
              <w:rPr>
                <w:rFonts w:cs="Tahoma"/>
                <w:b/>
              </w:rPr>
            </w:pPr>
            <w:r>
              <w:rPr>
                <w:rFonts w:cs="Tahoma"/>
                <w:b/>
              </w:rPr>
              <w:t>Test case ID</w:t>
            </w:r>
          </w:p>
        </w:tc>
        <w:tc>
          <w:tcPr>
            <w:tcW w:w="7466" w:type="dxa"/>
          </w:tcPr>
          <w:p w14:paraId="0A0D42B0" w14:textId="77777777" w:rsidR="00C23D2F" w:rsidRDefault="00C23D2F" w:rsidP="00AB3747">
            <w:pPr>
              <w:pStyle w:val="Clickandtype"/>
              <w:rPr>
                <w:rFonts w:cs="Tahoma"/>
              </w:rPr>
            </w:pPr>
            <w:r>
              <w:rPr>
                <w:rFonts w:cs="Tahoma"/>
              </w:rPr>
              <w:t>MSVIEWSS_S04_TC15_UpdateViewHtml_LogicalJoinDefinitionPresent</w:t>
            </w:r>
          </w:p>
        </w:tc>
      </w:tr>
      <w:tr w:rsidR="00C23D2F" w14:paraId="1164552A" w14:textId="77777777" w:rsidTr="00274FAE">
        <w:tc>
          <w:tcPr>
            <w:tcW w:w="1998" w:type="dxa"/>
            <w:shd w:val="pct15" w:color="auto" w:fill="auto"/>
          </w:tcPr>
          <w:p w14:paraId="319F690B" w14:textId="77777777" w:rsidR="00C23D2F" w:rsidRDefault="00C23D2F" w:rsidP="00AB3747">
            <w:pPr>
              <w:pStyle w:val="Clickandtype"/>
              <w:rPr>
                <w:rFonts w:cs="Tahoma"/>
                <w:b/>
              </w:rPr>
            </w:pPr>
            <w:r>
              <w:rPr>
                <w:rFonts w:cs="Tahoma"/>
                <w:b/>
              </w:rPr>
              <w:lastRenderedPageBreak/>
              <w:t xml:space="preserve">Description </w:t>
            </w:r>
          </w:p>
        </w:tc>
        <w:tc>
          <w:tcPr>
            <w:tcW w:w="7466" w:type="dxa"/>
          </w:tcPr>
          <w:p w14:paraId="4B8D939A" w14:textId="00C66E27" w:rsidR="00C23D2F" w:rsidRDefault="00C23D2F" w:rsidP="00BD5B70">
            <w:pPr>
              <w:pStyle w:val="Clickandtype"/>
              <w:rPr>
                <w:rFonts w:cs="Tahoma"/>
              </w:rPr>
            </w:pPr>
            <w:r>
              <w:rPr>
                <w:rFonts w:cs="Tahoma"/>
              </w:rPr>
              <w:t>A test case used to test UpdateViewHtml method when LogicalJoinDefinition is present</w:t>
            </w:r>
            <w:r w:rsidR="00BD5B70">
              <w:rPr>
                <w:rFonts w:eastAsiaTheme="minorEastAsia" w:cs="Tahoma" w:hint="eastAsia"/>
                <w:lang w:eastAsia="zh-CN"/>
              </w:rPr>
              <w:t xml:space="preserve"> and not empty</w:t>
            </w:r>
            <w:r>
              <w:rPr>
                <w:rFonts w:cs="Tahoma"/>
              </w:rPr>
              <w:t xml:space="preserve"> in the quer</w:t>
            </w:r>
            <w:r w:rsidR="000B16C5">
              <w:rPr>
                <w:rFonts w:cs="Tahoma"/>
              </w:rPr>
              <w:t>y</w:t>
            </w:r>
            <w:r>
              <w:rPr>
                <w:rFonts w:cs="Tahoma"/>
              </w:rPr>
              <w:t>.</w:t>
            </w:r>
          </w:p>
        </w:tc>
      </w:tr>
      <w:tr w:rsidR="00C23D2F" w14:paraId="6D887C8A" w14:textId="77777777" w:rsidTr="00274FAE">
        <w:tc>
          <w:tcPr>
            <w:tcW w:w="1998" w:type="dxa"/>
            <w:shd w:val="pct15" w:color="auto" w:fill="auto"/>
          </w:tcPr>
          <w:p w14:paraId="5123D40B" w14:textId="77777777" w:rsidR="00C23D2F" w:rsidRDefault="00C23D2F" w:rsidP="00AB3747">
            <w:pPr>
              <w:pStyle w:val="Clickandtype"/>
              <w:rPr>
                <w:rFonts w:cs="Tahoma"/>
                <w:b/>
              </w:rPr>
            </w:pPr>
            <w:r>
              <w:rPr>
                <w:rFonts w:cs="Tahoma"/>
                <w:b/>
              </w:rPr>
              <w:t>Prerequisites</w:t>
            </w:r>
          </w:p>
        </w:tc>
        <w:tc>
          <w:tcPr>
            <w:tcW w:w="7466" w:type="dxa"/>
          </w:tcPr>
          <w:p w14:paraId="668A9524" w14:textId="77777777" w:rsidR="00C23D2F" w:rsidRDefault="00C23D2F" w:rsidP="00AB3747">
            <w:r>
              <w:t>Common prerequisites</w:t>
            </w:r>
          </w:p>
        </w:tc>
      </w:tr>
      <w:tr w:rsidR="00C23D2F" w14:paraId="505F2BD3" w14:textId="77777777" w:rsidTr="00274FAE">
        <w:tc>
          <w:tcPr>
            <w:tcW w:w="1998" w:type="dxa"/>
            <w:shd w:val="pct15" w:color="auto" w:fill="auto"/>
          </w:tcPr>
          <w:p w14:paraId="281E9AA4" w14:textId="1C3AEFFC" w:rsidR="00C23D2F" w:rsidRDefault="004F6A5D" w:rsidP="00AB3747">
            <w:pPr>
              <w:pStyle w:val="Clickandtype"/>
              <w:rPr>
                <w:rFonts w:cs="Tahoma"/>
                <w:b/>
              </w:rPr>
            </w:pPr>
            <w:r>
              <w:rPr>
                <w:rFonts w:cs="Tahoma"/>
                <w:b/>
              </w:rPr>
              <w:t>Test execution steps</w:t>
            </w:r>
          </w:p>
        </w:tc>
        <w:tc>
          <w:tcPr>
            <w:tcW w:w="7466" w:type="dxa"/>
          </w:tcPr>
          <w:p w14:paraId="391F5D9F" w14:textId="735D565F" w:rsidR="00C23D2F" w:rsidRDefault="00350BBE" w:rsidP="00C00E70">
            <w:pPr>
              <w:numPr>
                <w:ilvl w:val="0"/>
                <w:numId w:val="66"/>
              </w:numPr>
              <w:spacing w:after="0"/>
              <w:ind w:right="720"/>
            </w:pPr>
            <w:r>
              <w:t>Call the protocol adapter method</w:t>
            </w:r>
            <w:r w:rsidR="00C23D2F">
              <w:t xml:space="preserve"> AddView to add a list view for the specified list on the server.</w:t>
            </w:r>
          </w:p>
          <w:p w14:paraId="035760A7" w14:textId="225A629F" w:rsidR="00C23D2F" w:rsidRDefault="00350BBE" w:rsidP="00C00E70">
            <w:pPr>
              <w:numPr>
                <w:ilvl w:val="0"/>
                <w:numId w:val="66"/>
              </w:numPr>
              <w:spacing w:after="0"/>
              <w:ind w:right="720"/>
            </w:pPr>
            <w:r>
              <w:t>Call the protocol adapter method</w:t>
            </w:r>
            <w:r w:rsidR="00C23D2F">
              <w:t xml:space="preserve"> UpdateViewHtml to update the query condition when LogicalJoinDefinition is present in the query and its child element is "Eq".</w:t>
            </w:r>
          </w:p>
          <w:p w14:paraId="4A238982" w14:textId="77777777" w:rsidR="00C23D2F" w:rsidRDefault="00C23D2F" w:rsidP="00C00E70">
            <w:pPr>
              <w:numPr>
                <w:ilvl w:val="0"/>
                <w:numId w:val="66"/>
              </w:numPr>
              <w:spacing w:after="0"/>
              <w:ind w:right="720"/>
            </w:pPr>
            <w:r>
              <w:t>Call SUT control adapter method GetItemsCount to</w:t>
            </w:r>
            <w:r w:rsidRPr="005A402A">
              <w:t xml:space="preserve"> get the count of the list items in the specified view</w:t>
            </w:r>
            <w:r>
              <w:t>.</w:t>
            </w:r>
          </w:p>
        </w:tc>
      </w:tr>
      <w:tr w:rsidR="00C23D2F" w14:paraId="0A0F45FE" w14:textId="77777777" w:rsidTr="00274FAE">
        <w:tc>
          <w:tcPr>
            <w:tcW w:w="1998" w:type="dxa"/>
            <w:shd w:val="pct15" w:color="auto" w:fill="auto"/>
          </w:tcPr>
          <w:p w14:paraId="6E211132" w14:textId="77777777" w:rsidR="00C23D2F" w:rsidRDefault="00C23D2F" w:rsidP="00AB3747">
            <w:pPr>
              <w:pStyle w:val="Clickandtype"/>
              <w:rPr>
                <w:rFonts w:cs="Tahoma"/>
                <w:b/>
              </w:rPr>
            </w:pPr>
            <w:r>
              <w:rPr>
                <w:rFonts w:cs="Tahoma"/>
                <w:b/>
              </w:rPr>
              <w:t>Cleanup</w:t>
            </w:r>
          </w:p>
        </w:tc>
        <w:tc>
          <w:tcPr>
            <w:tcW w:w="7466" w:type="dxa"/>
          </w:tcPr>
          <w:p w14:paraId="059D9950" w14:textId="77777777" w:rsidR="00C23D2F" w:rsidRDefault="00C23D2F" w:rsidP="00AB3747">
            <w:r>
              <w:t>Common cleanup</w:t>
            </w:r>
          </w:p>
        </w:tc>
      </w:tr>
    </w:tbl>
    <w:p w14:paraId="06FCD008"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15_UpdateViewHtml_LogicalJoinDefinitionPresen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53554883" w14:textId="77777777" w:rsidTr="00274FAE">
        <w:tc>
          <w:tcPr>
            <w:tcW w:w="9464" w:type="dxa"/>
            <w:gridSpan w:val="2"/>
            <w:shd w:val="pct15" w:color="auto" w:fill="auto"/>
          </w:tcPr>
          <w:p w14:paraId="2BC58392" w14:textId="77777777" w:rsidR="00C23D2F" w:rsidRDefault="00C23D2F" w:rsidP="00AB3747">
            <w:pPr>
              <w:pStyle w:val="Clickandtype"/>
              <w:rPr>
                <w:rFonts w:cs="Tahoma"/>
              </w:rPr>
            </w:pPr>
            <w:r>
              <w:rPr>
                <w:b/>
                <w:bCs/>
              </w:rPr>
              <w:t>S04_MaintainViewProperties</w:t>
            </w:r>
          </w:p>
        </w:tc>
      </w:tr>
      <w:tr w:rsidR="00C23D2F" w14:paraId="0AFF73A7" w14:textId="77777777" w:rsidTr="00274FAE">
        <w:tc>
          <w:tcPr>
            <w:tcW w:w="1998" w:type="dxa"/>
            <w:shd w:val="pct15" w:color="auto" w:fill="auto"/>
          </w:tcPr>
          <w:p w14:paraId="09CBA694" w14:textId="5C5AE022" w:rsidR="00C23D2F" w:rsidRDefault="004F6A5D" w:rsidP="00AB3747">
            <w:pPr>
              <w:pStyle w:val="Clickandtype"/>
              <w:rPr>
                <w:rFonts w:cs="Tahoma"/>
                <w:b/>
              </w:rPr>
            </w:pPr>
            <w:r>
              <w:rPr>
                <w:rFonts w:cs="Tahoma"/>
                <w:b/>
              </w:rPr>
              <w:t>Test case ID</w:t>
            </w:r>
          </w:p>
        </w:tc>
        <w:tc>
          <w:tcPr>
            <w:tcW w:w="7466" w:type="dxa"/>
          </w:tcPr>
          <w:p w14:paraId="64C23F33" w14:textId="77777777" w:rsidR="00C23D2F" w:rsidRDefault="00C23D2F" w:rsidP="00AB3747">
            <w:pPr>
              <w:pStyle w:val="Clickandtype"/>
              <w:rPr>
                <w:rFonts w:cs="Tahoma"/>
              </w:rPr>
            </w:pPr>
            <w:r>
              <w:rPr>
                <w:rFonts w:cs="Tahoma"/>
              </w:rPr>
              <w:t>MSVIEWSS_S04_TC16_UpdateViewHtml_LogicalJoinDefinitionWithoutChild</w:t>
            </w:r>
          </w:p>
        </w:tc>
      </w:tr>
      <w:tr w:rsidR="00C23D2F" w14:paraId="5E7203E9" w14:textId="77777777" w:rsidTr="00274FAE">
        <w:tc>
          <w:tcPr>
            <w:tcW w:w="1998" w:type="dxa"/>
            <w:shd w:val="pct15" w:color="auto" w:fill="auto"/>
          </w:tcPr>
          <w:p w14:paraId="05048545" w14:textId="77777777" w:rsidR="00C23D2F" w:rsidRDefault="00C23D2F" w:rsidP="00AB3747">
            <w:pPr>
              <w:pStyle w:val="Clickandtype"/>
              <w:rPr>
                <w:rFonts w:cs="Tahoma"/>
                <w:b/>
              </w:rPr>
            </w:pPr>
            <w:r>
              <w:rPr>
                <w:rFonts w:cs="Tahoma"/>
                <w:b/>
              </w:rPr>
              <w:t xml:space="preserve">Description </w:t>
            </w:r>
          </w:p>
        </w:tc>
        <w:tc>
          <w:tcPr>
            <w:tcW w:w="7466" w:type="dxa"/>
          </w:tcPr>
          <w:p w14:paraId="19795301" w14:textId="77777777" w:rsidR="00C23D2F" w:rsidRDefault="00C23D2F" w:rsidP="00AB3747">
            <w:pPr>
              <w:pStyle w:val="Clickandtype"/>
              <w:rPr>
                <w:rFonts w:cs="Tahoma"/>
              </w:rPr>
            </w:pPr>
            <w:r>
              <w:rPr>
                <w:rFonts w:cs="Tahoma"/>
              </w:rPr>
              <w:t>A test case used to test UpdateViewHtml method when there are no child elements in LogicalJoinDefinition.</w:t>
            </w:r>
          </w:p>
        </w:tc>
      </w:tr>
      <w:tr w:rsidR="00C23D2F" w14:paraId="0B7D101E" w14:textId="77777777" w:rsidTr="00274FAE">
        <w:tc>
          <w:tcPr>
            <w:tcW w:w="1998" w:type="dxa"/>
            <w:shd w:val="pct15" w:color="auto" w:fill="auto"/>
          </w:tcPr>
          <w:p w14:paraId="570CE479" w14:textId="77777777" w:rsidR="00C23D2F" w:rsidRDefault="00C23D2F" w:rsidP="00AB3747">
            <w:pPr>
              <w:pStyle w:val="Clickandtype"/>
              <w:rPr>
                <w:rFonts w:cs="Tahoma"/>
                <w:b/>
              </w:rPr>
            </w:pPr>
            <w:r>
              <w:rPr>
                <w:rFonts w:cs="Tahoma"/>
                <w:b/>
              </w:rPr>
              <w:t>Prerequisites</w:t>
            </w:r>
          </w:p>
        </w:tc>
        <w:tc>
          <w:tcPr>
            <w:tcW w:w="7466" w:type="dxa"/>
          </w:tcPr>
          <w:p w14:paraId="24A5E634" w14:textId="77777777" w:rsidR="00C23D2F" w:rsidRDefault="00C23D2F" w:rsidP="00AB3747">
            <w:r>
              <w:t>Common prerequisites</w:t>
            </w:r>
          </w:p>
        </w:tc>
      </w:tr>
      <w:tr w:rsidR="00C23D2F" w14:paraId="3F12816D" w14:textId="77777777" w:rsidTr="00274FAE">
        <w:tc>
          <w:tcPr>
            <w:tcW w:w="1998" w:type="dxa"/>
            <w:shd w:val="pct15" w:color="auto" w:fill="auto"/>
          </w:tcPr>
          <w:p w14:paraId="57DFFD5A" w14:textId="7BC4EBCF" w:rsidR="00C23D2F" w:rsidRDefault="004F6A5D" w:rsidP="00AB3747">
            <w:pPr>
              <w:pStyle w:val="Clickandtype"/>
              <w:rPr>
                <w:rFonts w:cs="Tahoma"/>
                <w:b/>
              </w:rPr>
            </w:pPr>
            <w:r>
              <w:rPr>
                <w:rFonts w:cs="Tahoma"/>
                <w:b/>
              </w:rPr>
              <w:t>Test execution steps</w:t>
            </w:r>
          </w:p>
        </w:tc>
        <w:tc>
          <w:tcPr>
            <w:tcW w:w="7466" w:type="dxa"/>
          </w:tcPr>
          <w:p w14:paraId="4B0A06E7" w14:textId="3667FF4E" w:rsidR="000B16C5" w:rsidRPr="000B16C5" w:rsidRDefault="00350BBE" w:rsidP="00C00E70">
            <w:pPr>
              <w:numPr>
                <w:ilvl w:val="0"/>
                <w:numId w:val="67"/>
              </w:numPr>
              <w:spacing w:after="0"/>
              <w:ind w:right="720"/>
            </w:pPr>
            <w:r>
              <w:t>Call the protocol adapter method</w:t>
            </w:r>
            <w:r w:rsidR="00C23D2F">
              <w:t xml:space="preserve"> AddView to add a list view for the specified list on the server.</w:t>
            </w:r>
          </w:p>
          <w:p w14:paraId="2232527B" w14:textId="560DE3DF" w:rsidR="000B16C5" w:rsidRPr="000B16C5" w:rsidRDefault="00350BBE" w:rsidP="00C00E70">
            <w:pPr>
              <w:numPr>
                <w:ilvl w:val="0"/>
                <w:numId w:val="67"/>
              </w:numPr>
              <w:spacing w:after="0"/>
              <w:ind w:right="720"/>
            </w:pPr>
            <w:r>
              <w:t>Call the protocol adapter method</w:t>
            </w:r>
            <w:r w:rsidR="00C23D2F">
              <w:t xml:space="preserve"> UpdateViewHtml to update the query condition when there are no child elements in LogicalJoinDefinition.</w:t>
            </w:r>
          </w:p>
          <w:p w14:paraId="278F49E4" w14:textId="7F92EE2E" w:rsidR="00C23D2F" w:rsidRDefault="00C23D2F" w:rsidP="00C00E70">
            <w:pPr>
              <w:numPr>
                <w:ilvl w:val="0"/>
                <w:numId w:val="67"/>
              </w:numPr>
              <w:spacing w:after="0"/>
              <w:ind w:right="720"/>
            </w:pPr>
            <w:r>
              <w:t>Call SUT control adapter method GetItemsCount to</w:t>
            </w:r>
            <w:r w:rsidRPr="005A402A">
              <w:t xml:space="preserve"> get the count of the list items in the specified view</w:t>
            </w:r>
            <w:r>
              <w:t xml:space="preserve">. </w:t>
            </w:r>
          </w:p>
        </w:tc>
      </w:tr>
      <w:tr w:rsidR="00C23D2F" w14:paraId="1E3E0DA3" w14:textId="77777777" w:rsidTr="00274FAE">
        <w:tc>
          <w:tcPr>
            <w:tcW w:w="1998" w:type="dxa"/>
            <w:shd w:val="pct15" w:color="auto" w:fill="auto"/>
          </w:tcPr>
          <w:p w14:paraId="43FC0505" w14:textId="77777777" w:rsidR="00C23D2F" w:rsidRDefault="00C23D2F" w:rsidP="00AB3747">
            <w:pPr>
              <w:pStyle w:val="Clickandtype"/>
              <w:rPr>
                <w:rFonts w:cs="Tahoma"/>
                <w:b/>
              </w:rPr>
            </w:pPr>
            <w:r>
              <w:rPr>
                <w:rFonts w:cs="Tahoma"/>
                <w:b/>
              </w:rPr>
              <w:t>Cleanup</w:t>
            </w:r>
          </w:p>
        </w:tc>
        <w:tc>
          <w:tcPr>
            <w:tcW w:w="7466" w:type="dxa"/>
          </w:tcPr>
          <w:p w14:paraId="3659632A" w14:textId="77777777" w:rsidR="00C23D2F" w:rsidRDefault="00C23D2F" w:rsidP="00AB3747">
            <w:r>
              <w:t>Common cleanup</w:t>
            </w:r>
          </w:p>
        </w:tc>
      </w:tr>
    </w:tbl>
    <w:p w14:paraId="4D9DF5B7" w14:textId="77777777" w:rsidR="00C23D2F" w:rsidRPr="00D96584" w:rsidRDefault="00C23D2F" w:rsidP="00C23D2F">
      <w:pPr>
        <w:pStyle w:val="LWPTableCaption"/>
        <w:suppressLineNumbers/>
        <w:rPr>
          <w:rFonts w:eastAsiaTheme="minorEastAsia"/>
          <w:lang w:eastAsia="zh-CN"/>
        </w:rPr>
      </w:pPr>
      <w:r w:rsidRPr="00D96584">
        <w:rPr>
          <w:rFonts w:eastAsiaTheme="minorEastAsia"/>
          <w:lang w:eastAsia="zh-CN"/>
        </w:rPr>
        <w:t>MSVIEWSS_S04_TC16_UpdateViewHtml_LogicalJoinDefinitionWithoutChil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23D2F" w14:paraId="4B69D8F4" w14:textId="77777777" w:rsidTr="00274FAE">
        <w:tc>
          <w:tcPr>
            <w:tcW w:w="9464" w:type="dxa"/>
            <w:gridSpan w:val="2"/>
            <w:shd w:val="pct15" w:color="auto" w:fill="auto"/>
          </w:tcPr>
          <w:p w14:paraId="3FE83C9B" w14:textId="77777777" w:rsidR="00C23D2F" w:rsidRDefault="00C23D2F" w:rsidP="00AB3747">
            <w:pPr>
              <w:pStyle w:val="Clickandtype"/>
              <w:rPr>
                <w:rFonts w:cs="Tahoma"/>
              </w:rPr>
            </w:pPr>
            <w:r>
              <w:rPr>
                <w:b/>
                <w:bCs/>
              </w:rPr>
              <w:t>S04_MaintainViewProperties</w:t>
            </w:r>
          </w:p>
        </w:tc>
      </w:tr>
      <w:tr w:rsidR="00C23D2F" w14:paraId="511038E0" w14:textId="77777777" w:rsidTr="00274FAE">
        <w:tc>
          <w:tcPr>
            <w:tcW w:w="1998" w:type="dxa"/>
            <w:shd w:val="pct15" w:color="auto" w:fill="auto"/>
          </w:tcPr>
          <w:p w14:paraId="36B4EFE5" w14:textId="54A3BA75" w:rsidR="00C23D2F" w:rsidRDefault="004F6A5D" w:rsidP="00AB3747">
            <w:pPr>
              <w:pStyle w:val="Clickandtype"/>
              <w:rPr>
                <w:rFonts w:cs="Tahoma"/>
                <w:b/>
              </w:rPr>
            </w:pPr>
            <w:r>
              <w:rPr>
                <w:rFonts w:cs="Tahoma"/>
                <w:b/>
              </w:rPr>
              <w:t>Test case ID</w:t>
            </w:r>
          </w:p>
        </w:tc>
        <w:tc>
          <w:tcPr>
            <w:tcW w:w="7466" w:type="dxa"/>
          </w:tcPr>
          <w:p w14:paraId="5663E334" w14:textId="77777777" w:rsidR="00C23D2F" w:rsidRDefault="00C23D2F" w:rsidP="00AB3747">
            <w:pPr>
              <w:pStyle w:val="Clickandtype"/>
              <w:rPr>
                <w:rFonts w:cs="Tahoma"/>
              </w:rPr>
            </w:pPr>
            <w:r>
              <w:rPr>
                <w:rFonts w:cs="Tahoma"/>
              </w:rPr>
              <w:t>MSVIEWSS_S04_TC17_UpdateViewHtml_FalseCollapse</w:t>
            </w:r>
          </w:p>
        </w:tc>
      </w:tr>
      <w:tr w:rsidR="00C23D2F" w14:paraId="233EBD21" w14:textId="77777777" w:rsidTr="00274FAE">
        <w:tc>
          <w:tcPr>
            <w:tcW w:w="1998" w:type="dxa"/>
            <w:shd w:val="pct15" w:color="auto" w:fill="auto"/>
          </w:tcPr>
          <w:p w14:paraId="7662D44B" w14:textId="77777777" w:rsidR="00C23D2F" w:rsidRDefault="00C23D2F" w:rsidP="00AB3747">
            <w:pPr>
              <w:pStyle w:val="Clickandtype"/>
              <w:rPr>
                <w:rFonts w:cs="Tahoma"/>
                <w:b/>
              </w:rPr>
            </w:pPr>
            <w:r>
              <w:rPr>
                <w:rFonts w:cs="Tahoma"/>
                <w:b/>
              </w:rPr>
              <w:t xml:space="preserve">Description </w:t>
            </w:r>
          </w:p>
        </w:tc>
        <w:tc>
          <w:tcPr>
            <w:tcW w:w="7466" w:type="dxa"/>
          </w:tcPr>
          <w:p w14:paraId="4877492A" w14:textId="472B27DC" w:rsidR="00C23D2F" w:rsidRDefault="00C23D2F" w:rsidP="00BC78ED">
            <w:pPr>
              <w:pStyle w:val="Clickandtype"/>
              <w:rPr>
                <w:rFonts w:cs="Tahoma"/>
              </w:rPr>
            </w:pPr>
            <w:r>
              <w:rPr>
                <w:rFonts w:cs="Tahoma"/>
              </w:rPr>
              <w:t xml:space="preserve">A test case used to test UpdateViewHtml method when </w:t>
            </w:r>
            <w:r w:rsidR="00BC78ED">
              <w:rPr>
                <w:rFonts w:eastAsiaTheme="minorEastAsia" w:cs="Tahoma" w:hint="eastAsia"/>
                <w:lang w:eastAsia="zh-CN"/>
              </w:rPr>
              <w:t>C</w:t>
            </w:r>
            <w:r>
              <w:rPr>
                <w:rFonts w:cs="Tahoma"/>
              </w:rPr>
              <w:t xml:space="preserve">ollapse is set to false in the </w:t>
            </w:r>
            <w:r w:rsidR="00882DDF">
              <w:rPr>
                <w:rFonts w:eastAsiaTheme="minorEastAsia" w:cs="Tahoma" w:hint="eastAsia"/>
                <w:lang w:eastAsia="zh-CN"/>
              </w:rPr>
              <w:t xml:space="preserve">GroupBy </w:t>
            </w:r>
            <w:r>
              <w:rPr>
                <w:rFonts w:cs="Tahoma"/>
              </w:rPr>
              <w:t>query condition.</w:t>
            </w:r>
          </w:p>
        </w:tc>
      </w:tr>
      <w:tr w:rsidR="00C23D2F" w14:paraId="1F9CA998" w14:textId="77777777" w:rsidTr="00274FAE">
        <w:tc>
          <w:tcPr>
            <w:tcW w:w="1998" w:type="dxa"/>
            <w:shd w:val="pct15" w:color="auto" w:fill="auto"/>
          </w:tcPr>
          <w:p w14:paraId="38EA71E8" w14:textId="77777777" w:rsidR="00C23D2F" w:rsidRDefault="00C23D2F" w:rsidP="00AB3747">
            <w:pPr>
              <w:pStyle w:val="Clickandtype"/>
              <w:rPr>
                <w:rFonts w:cs="Tahoma"/>
                <w:b/>
              </w:rPr>
            </w:pPr>
            <w:r>
              <w:rPr>
                <w:rFonts w:cs="Tahoma"/>
                <w:b/>
              </w:rPr>
              <w:t>Prerequisites</w:t>
            </w:r>
          </w:p>
        </w:tc>
        <w:tc>
          <w:tcPr>
            <w:tcW w:w="7466" w:type="dxa"/>
          </w:tcPr>
          <w:p w14:paraId="15209FBC" w14:textId="77777777" w:rsidR="00C23D2F" w:rsidRDefault="00C23D2F" w:rsidP="00AB3747">
            <w:r>
              <w:t>Common prerequisites</w:t>
            </w:r>
          </w:p>
        </w:tc>
      </w:tr>
      <w:tr w:rsidR="00C23D2F" w14:paraId="1F9E1BA4" w14:textId="77777777" w:rsidTr="00274FAE">
        <w:tc>
          <w:tcPr>
            <w:tcW w:w="1998" w:type="dxa"/>
            <w:shd w:val="pct15" w:color="auto" w:fill="auto"/>
          </w:tcPr>
          <w:p w14:paraId="5822EBD5" w14:textId="657DE5FA" w:rsidR="00C23D2F" w:rsidRDefault="004F6A5D" w:rsidP="00AB3747">
            <w:pPr>
              <w:pStyle w:val="Clickandtype"/>
              <w:rPr>
                <w:rFonts w:cs="Tahoma"/>
                <w:b/>
              </w:rPr>
            </w:pPr>
            <w:r>
              <w:rPr>
                <w:rFonts w:cs="Tahoma"/>
                <w:b/>
              </w:rPr>
              <w:t>Test execution steps</w:t>
            </w:r>
          </w:p>
        </w:tc>
        <w:tc>
          <w:tcPr>
            <w:tcW w:w="7466" w:type="dxa"/>
          </w:tcPr>
          <w:p w14:paraId="4EBE2C62" w14:textId="0ACE46A0" w:rsidR="00C23D2F" w:rsidRDefault="00350BBE" w:rsidP="00C00E70">
            <w:pPr>
              <w:numPr>
                <w:ilvl w:val="0"/>
                <w:numId w:val="68"/>
              </w:numPr>
              <w:spacing w:after="0"/>
              <w:ind w:right="720"/>
            </w:pPr>
            <w:r>
              <w:t>Call the protocol adapter method</w:t>
            </w:r>
            <w:r w:rsidR="00C23D2F">
              <w:t xml:space="preserve"> AddView to add a list view for the specified list on the server.</w:t>
            </w:r>
          </w:p>
          <w:p w14:paraId="70B99BEB" w14:textId="69127141" w:rsidR="00C23D2F" w:rsidRDefault="00350BBE" w:rsidP="00C00E70">
            <w:pPr>
              <w:numPr>
                <w:ilvl w:val="0"/>
                <w:numId w:val="68"/>
              </w:numPr>
              <w:spacing w:after="0"/>
              <w:ind w:right="720"/>
            </w:pPr>
            <w:r>
              <w:t>Call the protocol adapter method</w:t>
            </w:r>
            <w:r w:rsidR="00C23D2F">
              <w:t xml:space="preserve"> UpdateViewHtml to update the display name of the list view added above</w:t>
            </w:r>
            <w:r w:rsidR="00BC78ED">
              <w:rPr>
                <w:rFonts w:eastAsiaTheme="minorEastAsia" w:hint="eastAsia"/>
                <w:lang w:eastAsia="zh-CN"/>
              </w:rPr>
              <w:t>, when C</w:t>
            </w:r>
            <w:r w:rsidR="000B16C5">
              <w:rPr>
                <w:rFonts w:eastAsiaTheme="minorEastAsia" w:hint="eastAsia"/>
                <w:lang w:eastAsia="zh-CN"/>
              </w:rPr>
              <w:t>ollapse is set to false</w:t>
            </w:r>
            <w:r w:rsidR="00882DDF">
              <w:rPr>
                <w:rFonts w:eastAsiaTheme="minorEastAsia" w:hint="eastAsia"/>
                <w:lang w:eastAsia="zh-CN"/>
              </w:rPr>
              <w:t xml:space="preserve"> </w:t>
            </w:r>
            <w:r w:rsidR="00882DDF">
              <w:rPr>
                <w:rFonts w:cs="Tahoma"/>
              </w:rPr>
              <w:t xml:space="preserve">in the </w:t>
            </w:r>
            <w:r w:rsidR="00882DDF">
              <w:rPr>
                <w:rFonts w:eastAsiaTheme="minorEastAsia" w:cs="Tahoma" w:hint="eastAsia"/>
                <w:lang w:eastAsia="zh-CN"/>
              </w:rPr>
              <w:t xml:space="preserve">GroupBy </w:t>
            </w:r>
            <w:r w:rsidR="00882DDF">
              <w:rPr>
                <w:rFonts w:cs="Tahoma"/>
              </w:rPr>
              <w:t>query condition</w:t>
            </w:r>
            <w:r w:rsidR="00C23D2F">
              <w:t>.</w:t>
            </w:r>
          </w:p>
          <w:p w14:paraId="1B9F6AED" w14:textId="39C43AE1" w:rsidR="00C23D2F" w:rsidRDefault="00350BBE" w:rsidP="00C00E70">
            <w:pPr>
              <w:numPr>
                <w:ilvl w:val="0"/>
                <w:numId w:val="68"/>
              </w:numPr>
              <w:spacing w:after="0"/>
              <w:ind w:right="720"/>
            </w:pPr>
            <w:r>
              <w:t>Call the protocol adapter method</w:t>
            </w:r>
            <w:r w:rsidR="00C23D2F">
              <w:t xml:space="preserve"> GetViewHtml get the list view updated above.</w:t>
            </w:r>
          </w:p>
          <w:p w14:paraId="4DD5D6CB" w14:textId="77777777" w:rsidR="00C23D2F" w:rsidRDefault="00C23D2F" w:rsidP="00C00E70">
            <w:pPr>
              <w:numPr>
                <w:ilvl w:val="0"/>
                <w:numId w:val="68"/>
              </w:numPr>
              <w:spacing w:after="0"/>
              <w:ind w:right="720"/>
            </w:pPr>
            <w:r>
              <w:t>Call SUT control adapter method GetItemsCount to</w:t>
            </w:r>
            <w:r w:rsidRPr="005A402A">
              <w:t xml:space="preserve"> get the count of the list items in the specified view</w:t>
            </w:r>
            <w:r>
              <w:t>.</w:t>
            </w:r>
          </w:p>
        </w:tc>
      </w:tr>
      <w:tr w:rsidR="00C23D2F" w14:paraId="06630E9F" w14:textId="77777777" w:rsidTr="00274FAE">
        <w:tc>
          <w:tcPr>
            <w:tcW w:w="1998" w:type="dxa"/>
            <w:shd w:val="pct15" w:color="auto" w:fill="auto"/>
          </w:tcPr>
          <w:p w14:paraId="0F9719A7" w14:textId="77777777" w:rsidR="00C23D2F" w:rsidRDefault="00C23D2F" w:rsidP="00AB3747">
            <w:pPr>
              <w:pStyle w:val="Clickandtype"/>
              <w:rPr>
                <w:rFonts w:cs="Tahoma"/>
                <w:b/>
              </w:rPr>
            </w:pPr>
            <w:r>
              <w:rPr>
                <w:rFonts w:cs="Tahoma"/>
                <w:b/>
              </w:rPr>
              <w:t>Cleanup</w:t>
            </w:r>
          </w:p>
        </w:tc>
        <w:tc>
          <w:tcPr>
            <w:tcW w:w="7466" w:type="dxa"/>
          </w:tcPr>
          <w:p w14:paraId="32BFE28D" w14:textId="77777777" w:rsidR="00C23D2F" w:rsidRDefault="00C23D2F" w:rsidP="00AB3747">
            <w:r>
              <w:t>Common cleanup</w:t>
            </w:r>
          </w:p>
        </w:tc>
      </w:tr>
    </w:tbl>
    <w:p w14:paraId="385BFF19" w14:textId="479CCC58" w:rsidR="00A959A4" w:rsidRDefault="00C23D2F" w:rsidP="00C23D2F">
      <w:pPr>
        <w:pStyle w:val="LWPTableCaption"/>
        <w:suppressLineNumbers/>
        <w:rPr>
          <w:rFonts w:eastAsiaTheme="minorEastAsia"/>
          <w:lang w:eastAsia="zh-CN"/>
        </w:rPr>
      </w:pPr>
      <w:r w:rsidRPr="00D96584">
        <w:rPr>
          <w:rFonts w:eastAsiaTheme="minorEastAsia"/>
          <w:lang w:eastAsia="zh-CN"/>
        </w:rPr>
        <w:lastRenderedPageBreak/>
        <w:t>MSVIEWSS_S04_TC17_UpdateViewHtml_FalseCollaps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137297" w14:paraId="67C1EBAC" w14:textId="77777777" w:rsidTr="00274FAE">
        <w:tc>
          <w:tcPr>
            <w:tcW w:w="9464" w:type="dxa"/>
            <w:gridSpan w:val="2"/>
            <w:shd w:val="pct15" w:color="auto" w:fill="auto"/>
          </w:tcPr>
          <w:p w14:paraId="4A4F8584" w14:textId="77777777" w:rsidR="00137297" w:rsidRDefault="00137297" w:rsidP="00BB1968">
            <w:pPr>
              <w:pStyle w:val="Clickandtype"/>
              <w:rPr>
                <w:rFonts w:cs="Tahoma"/>
              </w:rPr>
            </w:pPr>
            <w:r>
              <w:rPr>
                <w:b/>
                <w:bCs/>
              </w:rPr>
              <w:t>S04_MaintainViewProperties</w:t>
            </w:r>
          </w:p>
        </w:tc>
      </w:tr>
      <w:tr w:rsidR="00137297" w14:paraId="4AA4CE4D" w14:textId="77777777" w:rsidTr="00274FAE">
        <w:tc>
          <w:tcPr>
            <w:tcW w:w="1998" w:type="dxa"/>
            <w:shd w:val="pct15" w:color="auto" w:fill="auto"/>
          </w:tcPr>
          <w:p w14:paraId="157B13B5" w14:textId="77777777" w:rsidR="00137297" w:rsidRDefault="00137297" w:rsidP="00BB1968">
            <w:pPr>
              <w:pStyle w:val="Clickandtype"/>
              <w:rPr>
                <w:rFonts w:cs="Tahoma"/>
                <w:b/>
              </w:rPr>
            </w:pPr>
            <w:r>
              <w:rPr>
                <w:rFonts w:cs="Tahoma"/>
                <w:b/>
              </w:rPr>
              <w:t>Test case ID</w:t>
            </w:r>
          </w:p>
        </w:tc>
        <w:tc>
          <w:tcPr>
            <w:tcW w:w="7466" w:type="dxa"/>
          </w:tcPr>
          <w:p w14:paraId="2DAFC1A6" w14:textId="4467E98E" w:rsidR="00137297" w:rsidRDefault="00137297" w:rsidP="00137297">
            <w:pPr>
              <w:pStyle w:val="Clickandtype"/>
              <w:rPr>
                <w:rFonts w:cs="Tahoma"/>
              </w:rPr>
            </w:pPr>
            <w:r w:rsidRPr="00137297">
              <w:rPr>
                <w:rFonts w:cs="Tahoma"/>
              </w:rPr>
              <w:t>MSVIEWSS_S04_TC18_UpdateViewHtml_EmptyViewName_NoDefaultView</w:t>
            </w:r>
          </w:p>
        </w:tc>
      </w:tr>
      <w:tr w:rsidR="00137297" w14:paraId="1DCC5F66" w14:textId="77777777" w:rsidTr="00274FAE">
        <w:tc>
          <w:tcPr>
            <w:tcW w:w="1998" w:type="dxa"/>
            <w:shd w:val="pct15" w:color="auto" w:fill="auto"/>
          </w:tcPr>
          <w:p w14:paraId="2F8B4760" w14:textId="77777777" w:rsidR="00137297" w:rsidRDefault="00137297" w:rsidP="00BB1968">
            <w:pPr>
              <w:pStyle w:val="Clickandtype"/>
              <w:rPr>
                <w:rFonts w:cs="Tahoma"/>
                <w:b/>
              </w:rPr>
            </w:pPr>
            <w:r>
              <w:rPr>
                <w:rFonts w:cs="Tahoma"/>
                <w:b/>
              </w:rPr>
              <w:t xml:space="preserve">Description </w:t>
            </w:r>
          </w:p>
        </w:tc>
        <w:tc>
          <w:tcPr>
            <w:tcW w:w="7466" w:type="dxa"/>
          </w:tcPr>
          <w:p w14:paraId="0D3DFAD4" w14:textId="74E92C1C" w:rsidR="00137297" w:rsidRDefault="00137297" w:rsidP="00BB1968">
            <w:pPr>
              <w:pStyle w:val="Clickandtype"/>
              <w:rPr>
                <w:rFonts w:cs="Tahoma"/>
              </w:rPr>
            </w:pPr>
            <w:r>
              <w:rPr>
                <w:rFonts w:cs="Tahoma"/>
              </w:rPr>
              <w:t xml:space="preserve">A test case used to test </w:t>
            </w:r>
            <w:r w:rsidRPr="00137297">
              <w:rPr>
                <w:rFonts w:cs="Tahoma"/>
              </w:rPr>
              <w:t>UpdateViewHtml</w:t>
            </w:r>
            <w:r>
              <w:rPr>
                <w:rFonts w:eastAsiaTheme="minorEastAsia" w:cs="Tahoma" w:hint="eastAsia"/>
                <w:lang w:eastAsia="zh-CN"/>
              </w:rPr>
              <w:t xml:space="preserve"> </w:t>
            </w:r>
            <w:r>
              <w:rPr>
                <w:rFonts w:cs="Tahoma"/>
              </w:rPr>
              <w:t xml:space="preserve">method with </w:t>
            </w:r>
            <w:r w:rsidR="00732E26">
              <w:rPr>
                <w:rFonts w:cs="Tahoma"/>
              </w:rPr>
              <w:t>an empty</w:t>
            </w:r>
            <w:r>
              <w:rPr>
                <w:rFonts w:cs="Tahoma"/>
              </w:rPr>
              <w:t xml:space="preserve"> viewName parameter when the default list view does not exist.</w:t>
            </w:r>
          </w:p>
        </w:tc>
      </w:tr>
      <w:tr w:rsidR="00137297" w14:paraId="6B6288A1" w14:textId="77777777" w:rsidTr="00274FAE">
        <w:tc>
          <w:tcPr>
            <w:tcW w:w="1998" w:type="dxa"/>
            <w:shd w:val="pct15" w:color="auto" w:fill="auto"/>
          </w:tcPr>
          <w:p w14:paraId="4474915D" w14:textId="77777777" w:rsidR="00137297" w:rsidRDefault="00137297" w:rsidP="00BB1968">
            <w:pPr>
              <w:pStyle w:val="Clickandtype"/>
              <w:rPr>
                <w:rFonts w:cs="Tahoma"/>
                <w:b/>
              </w:rPr>
            </w:pPr>
            <w:r>
              <w:rPr>
                <w:rFonts w:cs="Tahoma"/>
                <w:b/>
              </w:rPr>
              <w:t>Prerequisites</w:t>
            </w:r>
          </w:p>
        </w:tc>
        <w:tc>
          <w:tcPr>
            <w:tcW w:w="7466" w:type="dxa"/>
          </w:tcPr>
          <w:p w14:paraId="46F9774C" w14:textId="77777777" w:rsidR="00137297" w:rsidRDefault="00137297" w:rsidP="00BB1968">
            <w:r>
              <w:t>Common prerequisites</w:t>
            </w:r>
          </w:p>
        </w:tc>
      </w:tr>
      <w:tr w:rsidR="00137297" w14:paraId="3F6C6ABA" w14:textId="77777777" w:rsidTr="00274FAE">
        <w:tc>
          <w:tcPr>
            <w:tcW w:w="1998" w:type="dxa"/>
            <w:shd w:val="pct15" w:color="auto" w:fill="auto"/>
          </w:tcPr>
          <w:p w14:paraId="3E208984" w14:textId="77777777" w:rsidR="00137297" w:rsidRDefault="00137297" w:rsidP="00BB1968">
            <w:pPr>
              <w:pStyle w:val="Clickandtype"/>
              <w:rPr>
                <w:rFonts w:cs="Tahoma"/>
                <w:b/>
              </w:rPr>
            </w:pPr>
            <w:r>
              <w:rPr>
                <w:rFonts w:cs="Tahoma"/>
                <w:b/>
              </w:rPr>
              <w:t>Test execution steps</w:t>
            </w:r>
          </w:p>
        </w:tc>
        <w:tc>
          <w:tcPr>
            <w:tcW w:w="7466" w:type="dxa"/>
          </w:tcPr>
          <w:p w14:paraId="70059F82" w14:textId="77777777" w:rsidR="00765F04" w:rsidRDefault="00765F04" w:rsidP="00765F04">
            <w:pPr>
              <w:numPr>
                <w:ilvl w:val="0"/>
                <w:numId w:val="78"/>
              </w:numPr>
              <w:spacing w:after="0"/>
              <w:ind w:right="720"/>
            </w:pPr>
            <w:r>
              <w:t>Call the protocol adapter method AddView to add a default list view for the specified list on the server.</w:t>
            </w:r>
          </w:p>
          <w:p w14:paraId="506019A5" w14:textId="41B8CFD4" w:rsidR="00137297" w:rsidRDefault="00765F04" w:rsidP="00765F04">
            <w:pPr>
              <w:numPr>
                <w:ilvl w:val="0"/>
                <w:numId w:val="78"/>
              </w:numPr>
              <w:spacing w:after="0"/>
              <w:ind w:right="720"/>
            </w:pPr>
            <w:r>
              <w:rPr>
                <w:rFonts w:eastAsiaTheme="minorEastAsia" w:hint="eastAsia"/>
                <w:lang w:eastAsia="zh-CN"/>
              </w:rPr>
              <w:t>C</w:t>
            </w:r>
            <w:r w:rsidR="00537951">
              <w:t>all</w:t>
            </w:r>
            <w:r w:rsidR="00350BBE">
              <w:t xml:space="preserve"> the protocol adapter method</w:t>
            </w:r>
            <w:r w:rsidR="00137297">
              <w:t xml:space="preserve"> DeleteView to delete the default view.</w:t>
            </w:r>
          </w:p>
          <w:p w14:paraId="11C4A14B" w14:textId="1898033C" w:rsidR="00137297" w:rsidRDefault="00350BBE" w:rsidP="00765F04">
            <w:pPr>
              <w:numPr>
                <w:ilvl w:val="0"/>
                <w:numId w:val="78"/>
              </w:numPr>
              <w:spacing w:after="0"/>
              <w:ind w:right="720"/>
            </w:pPr>
            <w:r>
              <w:t>Call the protocol adapter method</w:t>
            </w:r>
            <w:r w:rsidR="00137297">
              <w:t xml:space="preserve"> </w:t>
            </w:r>
            <w:r w:rsidR="002471B1" w:rsidRPr="00137297">
              <w:rPr>
                <w:rFonts w:cs="Tahoma"/>
              </w:rPr>
              <w:t>UpdateViewHtml</w:t>
            </w:r>
            <w:r w:rsidR="002471B1">
              <w:rPr>
                <w:rFonts w:eastAsiaTheme="minorEastAsia" w:cs="Tahoma" w:hint="eastAsia"/>
                <w:lang w:eastAsia="zh-CN"/>
              </w:rPr>
              <w:t xml:space="preserve"> </w:t>
            </w:r>
            <w:r w:rsidR="00137297">
              <w:t xml:space="preserve">with </w:t>
            </w:r>
            <w:r w:rsidR="00732E26">
              <w:t>an empty</w:t>
            </w:r>
            <w:r w:rsidR="00137297">
              <w:t xml:space="preserve"> viewName</w:t>
            </w:r>
            <w:r w:rsidR="00137297">
              <w:rPr>
                <w:rFonts w:eastAsiaTheme="minorEastAsia" w:hint="eastAsia"/>
                <w:lang w:eastAsia="zh-CN"/>
              </w:rPr>
              <w:t>, expecting a SOAP fault from the server.</w:t>
            </w:r>
          </w:p>
        </w:tc>
      </w:tr>
      <w:tr w:rsidR="00137297" w14:paraId="6092601A" w14:textId="77777777" w:rsidTr="00274FAE">
        <w:tc>
          <w:tcPr>
            <w:tcW w:w="1998" w:type="dxa"/>
            <w:shd w:val="pct15" w:color="auto" w:fill="auto"/>
          </w:tcPr>
          <w:p w14:paraId="3D47290D" w14:textId="77777777" w:rsidR="00137297" w:rsidRDefault="00137297" w:rsidP="00BB1968">
            <w:pPr>
              <w:pStyle w:val="Clickandtype"/>
              <w:rPr>
                <w:rFonts w:cs="Tahoma"/>
                <w:b/>
              </w:rPr>
            </w:pPr>
            <w:r>
              <w:rPr>
                <w:rFonts w:cs="Tahoma"/>
                <w:b/>
              </w:rPr>
              <w:t>Cleanup</w:t>
            </w:r>
          </w:p>
        </w:tc>
        <w:tc>
          <w:tcPr>
            <w:tcW w:w="7466" w:type="dxa"/>
          </w:tcPr>
          <w:p w14:paraId="6DFEBC80" w14:textId="77777777" w:rsidR="00137297" w:rsidRDefault="00137297" w:rsidP="00BB1968">
            <w:r>
              <w:t>Common cleanup</w:t>
            </w:r>
          </w:p>
        </w:tc>
      </w:tr>
    </w:tbl>
    <w:p w14:paraId="5F53DD3A" w14:textId="3EFCF48A" w:rsidR="00137297" w:rsidRPr="00584A6A" w:rsidRDefault="002471B1" w:rsidP="00584A6A">
      <w:pPr>
        <w:pStyle w:val="LWPTableCaption"/>
        <w:suppressLineNumbers/>
        <w:rPr>
          <w:rFonts w:eastAsiaTheme="minorEastAsia"/>
          <w:lang w:eastAsia="zh-CN"/>
        </w:rPr>
      </w:pPr>
      <w:r w:rsidRPr="00137297">
        <w:rPr>
          <w:rFonts w:cs="Tahoma"/>
        </w:rPr>
        <w:t>MSVIEWSS_S04_TC18_UpdateViewHtml_EmptyViewName_NoDefaultView</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4EDE4B2D" w14:textId="77777777" w:rsidTr="00274FAE">
        <w:tc>
          <w:tcPr>
            <w:tcW w:w="9464" w:type="dxa"/>
            <w:gridSpan w:val="2"/>
            <w:shd w:val="pct15" w:color="auto" w:fill="auto"/>
          </w:tcPr>
          <w:p w14:paraId="65DC48B6" w14:textId="77777777" w:rsidR="00CF57A6" w:rsidRDefault="00CF57A6" w:rsidP="00AB3747">
            <w:pPr>
              <w:pStyle w:val="Clickandtype"/>
              <w:rPr>
                <w:rFonts w:cs="Tahoma"/>
              </w:rPr>
            </w:pPr>
            <w:r>
              <w:rPr>
                <w:b/>
                <w:bCs/>
              </w:rPr>
              <w:t>S05_MaintainViewPropertiesWithOpenApplicationExtension</w:t>
            </w:r>
          </w:p>
        </w:tc>
      </w:tr>
      <w:tr w:rsidR="00CF57A6" w14:paraId="617C841A" w14:textId="77777777" w:rsidTr="00274FAE">
        <w:tc>
          <w:tcPr>
            <w:tcW w:w="1998" w:type="dxa"/>
            <w:shd w:val="pct15" w:color="auto" w:fill="auto"/>
          </w:tcPr>
          <w:p w14:paraId="40F6EE1D" w14:textId="1158339C" w:rsidR="00CF57A6" w:rsidRDefault="004F6A5D" w:rsidP="00AB3747">
            <w:pPr>
              <w:pStyle w:val="Clickandtype"/>
              <w:rPr>
                <w:rFonts w:cs="Tahoma"/>
                <w:b/>
              </w:rPr>
            </w:pPr>
            <w:r>
              <w:rPr>
                <w:rFonts w:cs="Tahoma"/>
                <w:b/>
              </w:rPr>
              <w:t>Test case ID</w:t>
            </w:r>
          </w:p>
        </w:tc>
        <w:tc>
          <w:tcPr>
            <w:tcW w:w="7466" w:type="dxa"/>
          </w:tcPr>
          <w:p w14:paraId="5C19B689" w14:textId="77777777" w:rsidR="00CF57A6" w:rsidRDefault="00CF57A6" w:rsidP="00AB3747">
            <w:pPr>
              <w:pStyle w:val="Clickandtype"/>
              <w:rPr>
                <w:rFonts w:cs="Tahoma"/>
              </w:rPr>
            </w:pPr>
            <w:r>
              <w:rPr>
                <w:rFonts w:eastAsiaTheme="minorEastAsia" w:hint="eastAsia"/>
              </w:rPr>
              <w:t>MSVIEWSS_</w:t>
            </w:r>
            <w:r>
              <w:rPr>
                <w:rFonts w:cs="Tahoma"/>
              </w:rPr>
              <w:t>S05_TC01_UpdateViewHtml2_Success</w:t>
            </w:r>
          </w:p>
        </w:tc>
      </w:tr>
      <w:tr w:rsidR="00CF57A6" w14:paraId="44C465D0" w14:textId="77777777" w:rsidTr="00274FAE">
        <w:tc>
          <w:tcPr>
            <w:tcW w:w="1998" w:type="dxa"/>
            <w:shd w:val="pct15" w:color="auto" w:fill="auto"/>
          </w:tcPr>
          <w:p w14:paraId="00E4CD97" w14:textId="77777777" w:rsidR="00CF57A6" w:rsidRDefault="00CF57A6" w:rsidP="00AB3747">
            <w:pPr>
              <w:pStyle w:val="Clickandtype"/>
              <w:rPr>
                <w:rFonts w:cs="Tahoma"/>
                <w:b/>
              </w:rPr>
            </w:pPr>
            <w:r>
              <w:rPr>
                <w:rFonts w:cs="Tahoma"/>
                <w:b/>
              </w:rPr>
              <w:t xml:space="preserve">Description </w:t>
            </w:r>
          </w:p>
        </w:tc>
        <w:tc>
          <w:tcPr>
            <w:tcW w:w="7466" w:type="dxa"/>
          </w:tcPr>
          <w:p w14:paraId="64AFBBCC" w14:textId="288ADE60" w:rsidR="00CF57A6" w:rsidRDefault="00CF57A6" w:rsidP="00AB3747">
            <w:pPr>
              <w:pStyle w:val="Clickandtype"/>
              <w:rPr>
                <w:rFonts w:cs="Tahoma"/>
              </w:rPr>
            </w:pPr>
            <w:r>
              <w:rPr>
                <w:rFonts w:cs="Tahoma"/>
              </w:rPr>
              <w:t xml:space="preserve">A test case used to test UpdateViewHtml2 operation </w:t>
            </w:r>
            <w:r w:rsidR="00DF53A0">
              <w:rPr>
                <w:rFonts w:eastAsiaTheme="minorEastAsia" w:cs="Tahoma" w:hint="eastAsia"/>
                <w:lang w:eastAsia="zh-CN"/>
              </w:rPr>
              <w:t>to</w:t>
            </w:r>
            <w:r w:rsidR="00DF53A0">
              <w:t xml:space="preserve"> </w:t>
            </w:r>
            <w:r w:rsidR="00DF53A0" w:rsidRPr="00DF53A0">
              <w:rPr>
                <w:rFonts w:cs="Tahoma"/>
              </w:rPr>
              <w:t>update the display name of a view</w:t>
            </w:r>
            <w:r w:rsidR="007D2513">
              <w:rPr>
                <w:rFonts w:eastAsiaTheme="minorEastAsia" w:cs="Tahoma" w:hint="eastAsia"/>
                <w:lang w:eastAsia="zh-CN"/>
              </w:rPr>
              <w:t>, with all input parameters present</w:t>
            </w:r>
            <w:r w:rsidR="00DF53A0" w:rsidRPr="00DF53A0">
              <w:rPr>
                <w:rFonts w:cs="Tahoma"/>
              </w:rPr>
              <w:t>.</w:t>
            </w:r>
          </w:p>
        </w:tc>
      </w:tr>
      <w:tr w:rsidR="00CF57A6" w14:paraId="35A89105" w14:textId="77777777" w:rsidTr="00274FAE">
        <w:tc>
          <w:tcPr>
            <w:tcW w:w="1998" w:type="dxa"/>
            <w:shd w:val="pct15" w:color="auto" w:fill="auto"/>
          </w:tcPr>
          <w:p w14:paraId="3D82C6A9" w14:textId="77777777" w:rsidR="00CF57A6" w:rsidRDefault="00CF57A6" w:rsidP="00AB3747">
            <w:pPr>
              <w:pStyle w:val="Clickandtype"/>
              <w:rPr>
                <w:rFonts w:cs="Tahoma"/>
                <w:b/>
              </w:rPr>
            </w:pPr>
            <w:r>
              <w:rPr>
                <w:rFonts w:cs="Tahoma"/>
                <w:b/>
              </w:rPr>
              <w:t>Prerequisites</w:t>
            </w:r>
          </w:p>
        </w:tc>
        <w:tc>
          <w:tcPr>
            <w:tcW w:w="7466" w:type="dxa"/>
          </w:tcPr>
          <w:p w14:paraId="5D0C2306" w14:textId="77777777" w:rsidR="00CF57A6" w:rsidRPr="009B234A" w:rsidRDefault="00CF57A6" w:rsidP="00AB3747">
            <w:pPr>
              <w:rPr>
                <w:rFonts w:ascii="Times New Roman" w:eastAsiaTheme="minorEastAsia" w:hAnsi="Times New Roman"/>
                <w:sz w:val="24"/>
                <w:szCs w:val="24"/>
              </w:rPr>
            </w:pPr>
            <w:r>
              <w:rPr>
                <w:rFonts w:hint="eastAsia"/>
              </w:rPr>
              <w:t>C</w:t>
            </w:r>
            <w:r w:rsidRPr="009B234A">
              <w:t xml:space="preserve">ommon </w:t>
            </w:r>
            <w:r>
              <w:rPr>
                <w:rFonts w:hint="eastAsia"/>
              </w:rPr>
              <w:t>p</w:t>
            </w:r>
            <w:r w:rsidRPr="009B234A">
              <w:t>rerequisites</w:t>
            </w:r>
          </w:p>
        </w:tc>
      </w:tr>
      <w:tr w:rsidR="00CF57A6" w14:paraId="0DE469D3" w14:textId="77777777" w:rsidTr="00274FAE">
        <w:tc>
          <w:tcPr>
            <w:tcW w:w="1998" w:type="dxa"/>
            <w:shd w:val="pct15" w:color="auto" w:fill="auto"/>
          </w:tcPr>
          <w:p w14:paraId="1ED03F9D" w14:textId="71FD5924" w:rsidR="00CF57A6" w:rsidRDefault="004F6A5D" w:rsidP="00AB3747">
            <w:pPr>
              <w:pStyle w:val="Clickandtype"/>
              <w:rPr>
                <w:rFonts w:cs="Tahoma"/>
                <w:b/>
              </w:rPr>
            </w:pPr>
            <w:r>
              <w:rPr>
                <w:rFonts w:cs="Tahoma"/>
                <w:b/>
              </w:rPr>
              <w:t>Test execution steps</w:t>
            </w:r>
          </w:p>
        </w:tc>
        <w:tc>
          <w:tcPr>
            <w:tcW w:w="7466" w:type="dxa"/>
          </w:tcPr>
          <w:p w14:paraId="362538DC" w14:textId="72BE60DB" w:rsidR="00CF57A6" w:rsidRDefault="00350BBE" w:rsidP="00C00E70">
            <w:pPr>
              <w:numPr>
                <w:ilvl w:val="0"/>
                <w:numId w:val="69"/>
              </w:numPr>
              <w:spacing w:after="0"/>
              <w:ind w:right="720"/>
            </w:pPr>
            <w:r>
              <w:t>Call the protocol adapter method</w:t>
            </w:r>
            <w:r w:rsidR="00CF57A6">
              <w:t xml:space="preserve"> AddView to add a view.</w:t>
            </w:r>
          </w:p>
          <w:p w14:paraId="4D032D0F" w14:textId="095FB7EC" w:rsidR="00D9135E" w:rsidRDefault="00350BBE" w:rsidP="00C00E70">
            <w:pPr>
              <w:numPr>
                <w:ilvl w:val="0"/>
                <w:numId w:val="69"/>
              </w:numPr>
              <w:spacing w:after="0"/>
              <w:ind w:right="720"/>
            </w:pPr>
            <w:r>
              <w:t>Call the protocol adapter method</w:t>
            </w:r>
            <w:r w:rsidR="00CF57A6">
              <w:t xml:space="preserve"> UpdateViewHtml2 to update the </w:t>
            </w:r>
            <w:r w:rsidR="00DF53A0">
              <w:rPr>
                <w:rFonts w:eastAsiaTheme="minorEastAsia" w:hint="eastAsia"/>
                <w:lang w:eastAsia="zh-CN"/>
              </w:rPr>
              <w:t>display name of the view</w:t>
            </w:r>
            <w:r w:rsidR="00BC78ED">
              <w:rPr>
                <w:rFonts w:eastAsiaTheme="minorEastAsia" w:hint="eastAsia"/>
                <w:lang w:eastAsia="zh-CN"/>
              </w:rPr>
              <w:t xml:space="preserve">, </w:t>
            </w:r>
            <w:r w:rsidR="00BC78ED">
              <w:t>with all input parameters present</w:t>
            </w:r>
            <w:r w:rsidR="00D9135E">
              <w:rPr>
                <w:rFonts w:eastAsiaTheme="minorEastAsia" w:hint="eastAsia"/>
                <w:lang w:eastAsia="zh-CN"/>
              </w:rPr>
              <w:t>.</w:t>
            </w:r>
          </w:p>
        </w:tc>
      </w:tr>
      <w:tr w:rsidR="00CF57A6" w14:paraId="4B3BE022" w14:textId="77777777" w:rsidTr="00274FAE">
        <w:tc>
          <w:tcPr>
            <w:tcW w:w="1998" w:type="dxa"/>
            <w:shd w:val="pct15" w:color="auto" w:fill="auto"/>
          </w:tcPr>
          <w:p w14:paraId="0EBC812C" w14:textId="1F13B9D6" w:rsidR="00CF57A6" w:rsidRDefault="00CF57A6" w:rsidP="00AB3747">
            <w:pPr>
              <w:pStyle w:val="Clickandtype"/>
              <w:rPr>
                <w:rFonts w:cs="Tahoma"/>
                <w:b/>
              </w:rPr>
            </w:pPr>
            <w:r>
              <w:rPr>
                <w:rFonts w:cs="Tahoma"/>
                <w:b/>
              </w:rPr>
              <w:t>Cleanup</w:t>
            </w:r>
          </w:p>
        </w:tc>
        <w:tc>
          <w:tcPr>
            <w:tcW w:w="7466" w:type="dxa"/>
          </w:tcPr>
          <w:p w14:paraId="70B42D54" w14:textId="77777777" w:rsidR="00CF57A6" w:rsidRDefault="00CF57A6" w:rsidP="00AB3747">
            <w:r w:rsidRPr="009B234A">
              <w:t>Common cleanup</w:t>
            </w:r>
          </w:p>
        </w:tc>
      </w:tr>
    </w:tbl>
    <w:p w14:paraId="5312527D" w14:textId="77777777" w:rsidR="00CF57A6" w:rsidRPr="002A69AF" w:rsidRDefault="00CF57A6" w:rsidP="00CF57A6">
      <w:pPr>
        <w:pStyle w:val="LWPTableCaption"/>
        <w:suppressLineNumbers/>
        <w:rPr>
          <w:rFonts w:eastAsiaTheme="minorEastAsia"/>
          <w:lang w:eastAsia="zh-CN"/>
        </w:rPr>
      </w:pPr>
      <w:r>
        <w:rPr>
          <w:rFonts w:eastAsiaTheme="minorEastAsia" w:hint="eastAsia"/>
          <w:lang w:eastAsia="zh-CN"/>
        </w:rPr>
        <w:t>MSVIEWSS_</w:t>
      </w:r>
      <w:r w:rsidRPr="00942DFB">
        <w:rPr>
          <w:rFonts w:eastAsiaTheme="minorEastAsia"/>
          <w:lang w:eastAsia="zh-CN"/>
        </w:rPr>
        <w:t>S05_TC01_UpdateViewHtml2_Success</w:t>
      </w:r>
      <w:r>
        <w:rPr>
          <w:rFonts w:hint="eastAsia"/>
          <w:bCs/>
          <w:i/>
          <w:color w:val="A6A6A6" w:themeColor="background1" w:themeShade="A6"/>
          <w:szCs w:val="18"/>
        </w:rPr>
        <w:t xml:space="preserve"> </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168DE9E9" w14:textId="77777777" w:rsidTr="00274FAE">
        <w:tc>
          <w:tcPr>
            <w:tcW w:w="9464" w:type="dxa"/>
            <w:gridSpan w:val="2"/>
            <w:shd w:val="pct15" w:color="auto" w:fill="auto"/>
          </w:tcPr>
          <w:p w14:paraId="00F372F6" w14:textId="77777777" w:rsidR="00CF57A6" w:rsidRDefault="00CF57A6" w:rsidP="00AB3747">
            <w:pPr>
              <w:pStyle w:val="Clickandtype"/>
              <w:rPr>
                <w:rFonts w:cs="Tahoma"/>
              </w:rPr>
            </w:pPr>
            <w:r>
              <w:rPr>
                <w:b/>
                <w:bCs/>
              </w:rPr>
              <w:t>S05_MaintainViewPropertiesWithOpenApplicationExtension</w:t>
            </w:r>
          </w:p>
        </w:tc>
      </w:tr>
      <w:tr w:rsidR="00CF57A6" w14:paraId="2B4E502E" w14:textId="77777777" w:rsidTr="00274FAE">
        <w:tc>
          <w:tcPr>
            <w:tcW w:w="1998" w:type="dxa"/>
            <w:shd w:val="pct15" w:color="auto" w:fill="auto"/>
          </w:tcPr>
          <w:p w14:paraId="5D535F5E" w14:textId="1E70EB6C" w:rsidR="00CF57A6" w:rsidRDefault="004F6A5D" w:rsidP="00AB3747">
            <w:pPr>
              <w:pStyle w:val="Clickandtype"/>
              <w:rPr>
                <w:rFonts w:cs="Tahoma"/>
                <w:b/>
              </w:rPr>
            </w:pPr>
            <w:r>
              <w:rPr>
                <w:rFonts w:cs="Tahoma"/>
                <w:b/>
              </w:rPr>
              <w:t>Test case ID</w:t>
            </w:r>
          </w:p>
        </w:tc>
        <w:tc>
          <w:tcPr>
            <w:tcW w:w="7466" w:type="dxa"/>
          </w:tcPr>
          <w:p w14:paraId="627E88AD" w14:textId="77777777" w:rsidR="00CF57A6" w:rsidRDefault="00CF57A6" w:rsidP="00AB3747">
            <w:pPr>
              <w:pStyle w:val="Clickandtype"/>
              <w:rPr>
                <w:rFonts w:cs="Tahoma"/>
              </w:rPr>
            </w:pPr>
            <w:r>
              <w:rPr>
                <w:rFonts w:eastAsiaTheme="minorEastAsia" w:hint="eastAsia"/>
              </w:rPr>
              <w:t>MSVIEWSS_</w:t>
            </w:r>
            <w:r>
              <w:rPr>
                <w:rFonts w:cs="Tahoma"/>
              </w:rPr>
              <w:t>S05_TC02_UpdateViewHtml2_LogicalJoin</w:t>
            </w:r>
          </w:p>
        </w:tc>
      </w:tr>
      <w:tr w:rsidR="00CF57A6" w14:paraId="407DAFAD" w14:textId="77777777" w:rsidTr="00274FAE">
        <w:tc>
          <w:tcPr>
            <w:tcW w:w="1998" w:type="dxa"/>
            <w:shd w:val="pct15" w:color="auto" w:fill="auto"/>
          </w:tcPr>
          <w:p w14:paraId="7666CDCC" w14:textId="77777777" w:rsidR="00CF57A6" w:rsidRDefault="00CF57A6" w:rsidP="00AB3747">
            <w:pPr>
              <w:pStyle w:val="Clickandtype"/>
              <w:rPr>
                <w:rFonts w:cs="Tahoma"/>
                <w:b/>
              </w:rPr>
            </w:pPr>
            <w:r>
              <w:rPr>
                <w:rFonts w:cs="Tahoma"/>
                <w:b/>
              </w:rPr>
              <w:t xml:space="preserve">Description </w:t>
            </w:r>
          </w:p>
        </w:tc>
        <w:tc>
          <w:tcPr>
            <w:tcW w:w="7466" w:type="dxa"/>
          </w:tcPr>
          <w:p w14:paraId="60F20A30" w14:textId="77777777" w:rsidR="00CF57A6" w:rsidRDefault="00CF57A6" w:rsidP="00AB3747">
            <w:pPr>
              <w:pStyle w:val="Clickandtype"/>
              <w:rPr>
                <w:rFonts w:cs="Tahoma"/>
              </w:rPr>
            </w:pPr>
            <w:r>
              <w:rPr>
                <w:rFonts w:cs="Tahoma"/>
              </w:rPr>
              <w:t>A test case used to test UpdateViewHtml2 operation concerning the LogicalJoin query condition.</w:t>
            </w:r>
          </w:p>
        </w:tc>
      </w:tr>
      <w:tr w:rsidR="00CF57A6" w14:paraId="57101C79" w14:textId="77777777" w:rsidTr="00274FAE">
        <w:tc>
          <w:tcPr>
            <w:tcW w:w="1998" w:type="dxa"/>
            <w:shd w:val="pct15" w:color="auto" w:fill="auto"/>
          </w:tcPr>
          <w:p w14:paraId="30C94A54" w14:textId="77777777" w:rsidR="00CF57A6" w:rsidRDefault="00CF57A6" w:rsidP="00AB3747">
            <w:pPr>
              <w:pStyle w:val="Clickandtype"/>
              <w:rPr>
                <w:rFonts w:cs="Tahoma"/>
                <w:b/>
              </w:rPr>
            </w:pPr>
            <w:r>
              <w:rPr>
                <w:rFonts w:cs="Tahoma"/>
                <w:b/>
              </w:rPr>
              <w:t>Prerequisites</w:t>
            </w:r>
          </w:p>
        </w:tc>
        <w:tc>
          <w:tcPr>
            <w:tcW w:w="7466" w:type="dxa"/>
          </w:tcPr>
          <w:p w14:paraId="3535411F" w14:textId="77777777" w:rsidR="00CF57A6" w:rsidRDefault="00CF57A6" w:rsidP="00AB3747">
            <w:r w:rsidRPr="009B234A">
              <w:t>Common prerequisites</w:t>
            </w:r>
          </w:p>
        </w:tc>
      </w:tr>
      <w:tr w:rsidR="00CF57A6" w14:paraId="253CE228" w14:textId="77777777" w:rsidTr="00274FAE">
        <w:tc>
          <w:tcPr>
            <w:tcW w:w="1998" w:type="dxa"/>
            <w:shd w:val="pct15" w:color="auto" w:fill="auto"/>
          </w:tcPr>
          <w:p w14:paraId="20214279" w14:textId="1AF469E5" w:rsidR="00CF57A6" w:rsidRDefault="004F6A5D" w:rsidP="00AB3747">
            <w:pPr>
              <w:pStyle w:val="Clickandtype"/>
              <w:rPr>
                <w:rFonts w:cs="Tahoma"/>
                <w:b/>
              </w:rPr>
            </w:pPr>
            <w:r>
              <w:rPr>
                <w:rFonts w:cs="Tahoma"/>
                <w:b/>
              </w:rPr>
              <w:t>Test execution steps</w:t>
            </w:r>
          </w:p>
        </w:tc>
        <w:tc>
          <w:tcPr>
            <w:tcW w:w="7466" w:type="dxa"/>
          </w:tcPr>
          <w:p w14:paraId="36FFE0BE" w14:textId="2D78239C" w:rsidR="00CF57A6" w:rsidRDefault="00350BBE" w:rsidP="00C00E70">
            <w:pPr>
              <w:numPr>
                <w:ilvl w:val="0"/>
                <w:numId w:val="70"/>
              </w:numPr>
              <w:spacing w:after="0"/>
              <w:ind w:right="720"/>
            </w:pPr>
            <w:r>
              <w:t>Call the protocol adapter method</w:t>
            </w:r>
            <w:r w:rsidR="00CF57A6">
              <w:t xml:space="preserve"> AddView to add a view.</w:t>
            </w:r>
          </w:p>
          <w:p w14:paraId="115DA920" w14:textId="57B73B4A" w:rsidR="00CF57A6" w:rsidRDefault="00350BBE" w:rsidP="00C00E70">
            <w:pPr>
              <w:numPr>
                <w:ilvl w:val="0"/>
                <w:numId w:val="70"/>
              </w:numPr>
              <w:spacing w:after="0"/>
              <w:ind w:right="720"/>
            </w:pPr>
            <w:r>
              <w:t>Call the protocol adapter method</w:t>
            </w:r>
            <w:r w:rsidR="00CF57A6">
              <w:t xml:space="preserve"> UpdateViewHtml2 </w:t>
            </w:r>
            <w:r w:rsidR="00CF57A6">
              <w:rPr>
                <w:rFonts w:hint="eastAsia"/>
              </w:rPr>
              <w:t xml:space="preserve">to </w:t>
            </w:r>
            <w:r w:rsidR="00CF57A6">
              <w:t xml:space="preserve">update the view </w:t>
            </w:r>
            <w:r w:rsidR="00CF57A6" w:rsidRPr="00D60F76">
              <w:t>with available LogicalJoinDefinition query condition</w:t>
            </w:r>
            <w:r w:rsidR="00CF57A6">
              <w:t>.</w:t>
            </w:r>
          </w:p>
          <w:p w14:paraId="512DEAC5" w14:textId="77777777" w:rsidR="00CF57A6" w:rsidRDefault="00CF57A6" w:rsidP="00C00E70">
            <w:pPr>
              <w:numPr>
                <w:ilvl w:val="0"/>
                <w:numId w:val="70"/>
              </w:numPr>
              <w:spacing w:after="0"/>
              <w:ind w:right="720"/>
            </w:pPr>
            <w:r>
              <w:t>Call SUT control adapter method GetItemsCount to</w:t>
            </w:r>
            <w:r>
              <w:rPr>
                <w:rFonts w:hint="eastAsia"/>
              </w:rPr>
              <w:t xml:space="preserve"> get the count of the items in the view, expecting this value equals </w:t>
            </w:r>
            <w:r>
              <w:t>the</w:t>
            </w:r>
            <w:r>
              <w:rPr>
                <w:rFonts w:hint="eastAsia"/>
              </w:rPr>
              <w:t xml:space="preserve"> available query result.</w:t>
            </w:r>
          </w:p>
          <w:p w14:paraId="69945F9B" w14:textId="2D70B0A7" w:rsidR="00CF57A6" w:rsidRDefault="00350BBE" w:rsidP="00C00E70">
            <w:pPr>
              <w:numPr>
                <w:ilvl w:val="0"/>
                <w:numId w:val="70"/>
              </w:numPr>
              <w:spacing w:after="0"/>
              <w:ind w:right="720"/>
            </w:pPr>
            <w:r>
              <w:t>Call the protocol adapter method</w:t>
            </w:r>
            <w:r w:rsidR="00CF57A6">
              <w:t xml:space="preserve"> UpdateViewHtml2 to update the view with an empty query condition.</w:t>
            </w:r>
          </w:p>
          <w:p w14:paraId="7C24A78E" w14:textId="77777777" w:rsidR="00CF57A6" w:rsidRDefault="00CF57A6" w:rsidP="00C00E70">
            <w:pPr>
              <w:numPr>
                <w:ilvl w:val="0"/>
                <w:numId w:val="70"/>
              </w:numPr>
              <w:spacing w:after="0"/>
              <w:ind w:right="720"/>
            </w:pPr>
            <w:r>
              <w:t>Call SUT control adapter method GetItemsCount to</w:t>
            </w:r>
            <w:r>
              <w:rPr>
                <w:rFonts w:hint="eastAsia"/>
              </w:rPr>
              <w:t xml:space="preserve"> get the count of the items in the view, expecting this value equals the count of all the items in the list.</w:t>
            </w:r>
          </w:p>
        </w:tc>
      </w:tr>
      <w:tr w:rsidR="00CF57A6" w14:paraId="54A2A66C" w14:textId="77777777" w:rsidTr="00274FAE">
        <w:tc>
          <w:tcPr>
            <w:tcW w:w="1998" w:type="dxa"/>
            <w:shd w:val="pct15" w:color="auto" w:fill="auto"/>
          </w:tcPr>
          <w:p w14:paraId="2BBCDDD7" w14:textId="77777777" w:rsidR="00CF57A6" w:rsidRDefault="00CF57A6" w:rsidP="00AB3747">
            <w:pPr>
              <w:pStyle w:val="Clickandtype"/>
              <w:rPr>
                <w:rFonts w:cs="Tahoma"/>
                <w:b/>
              </w:rPr>
            </w:pPr>
            <w:r>
              <w:rPr>
                <w:rFonts w:cs="Tahoma"/>
                <w:b/>
              </w:rPr>
              <w:t>Cleanup</w:t>
            </w:r>
          </w:p>
        </w:tc>
        <w:tc>
          <w:tcPr>
            <w:tcW w:w="7466" w:type="dxa"/>
          </w:tcPr>
          <w:p w14:paraId="07975B9F" w14:textId="77777777" w:rsidR="00CF57A6" w:rsidRDefault="00CF57A6" w:rsidP="00AB3747">
            <w:r w:rsidRPr="009B234A">
              <w:t>Common cleanup</w:t>
            </w:r>
          </w:p>
        </w:tc>
      </w:tr>
    </w:tbl>
    <w:p w14:paraId="7ED757E5" w14:textId="77777777" w:rsidR="00CF57A6" w:rsidRPr="002A69AF" w:rsidRDefault="00CF57A6" w:rsidP="00CF57A6">
      <w:pPr>
        <w:pStyle w:val="LWPTableCaption"/>
        <w:suppressLineNumbers/>
        <w:rPr>
          <w:rFonts w:eastAsiaTheme="minorEastAsia"/>
          <w:lang w:eastAsia="zh-CN"/>
        </w:rPr>
      </w:pPr>
      <w:r>
        <w:rPr>
          <w:rFonts w:eastAsiaTheme="minorEastAsia" w:hint="eastAsia"/>
          <w:lang w:eastAsia="zh-CN"/>
        </w:rPr>
        <w:lastRenderedPageBreak/>
        <w:t>MSVIEWSS_</w:t>
      </w:r>
      <w:r w:rsidRPr="00942DFB">
        <w:rPr>
          <w:rFonts w:eastAsiaTheme="minorEastAsia"/>
          <w:lang w:eastAsia="zh-CN"/>
        </w:rPr>
        <w:t>S05_TC02_UpdateViewHtml2_LogicalJoin</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7B647EA9" w14:textId="77777777" w:rsidTr="00274FAE">
        <w:tc>
          <w:tcPr>
            <w:tcW w:w="9464" w:type="dxa"/>
            <w:gridSpan w:val="2"/>
            <w:shd w:val="pct15" w:color="auto" w:fill="auto"/>
          </w:tcPr>
          <w:p w14:paraId="2653E427" w14:textId="77777777" w:rsidR="00CF57A6" w:rsidRDefault="00CF57A6" w:rsidP="00AB3747">
            <w:pPr>
              <w:pStyle w:val="Clickandtype"/>
              <w:rPr>
                <w:rFonts w:cs="Tahoma"/>
              </w:rPr>
            </w:pPr>
            <w:r>
              <w:rPr>
                <w:b/>
                <w:bCs/>
              </w:rPr>
              <w:t>S05_MaintainViewPropertiesWithOpenApplicationExtension</w:t>
            </w:r>
          </w:p>
        </w:tc>
      </w:tr>
      <w:tr w:rsidR="00CF57A6" w14:paraId="1044B5C5" w14:textId="77777777" w:rsidTr="00274FAE">
        <w:tc>
          <w:tcPr>
            <w:tcW w:w="1998" w:type="dxa"/>
            <w:shd w:val="pct15" w:color="auto" w:fill="auto"/>
          </w:tcPr>
          <w:p w14:paraId="595C1912" w14:textId="5A7E9094" w:rsidR="00CF57A6" w:rsidRDefault="004F6A5D" w:rsidP="00AB3747">
            <w:pPr>
              <w:pStyle w:val="Clickandtype"/>
              <w:rPr>
                <w:rFonts w:cs="Tahoma"/>
                <w:b/>
              </w:rPr>
            </w:pPr>
            <w:r>
              <w:rPr>
                <w:rFonts w:cs="Tahoma"/>
                <w:b/>
              </w:rPr>
              <w:t>Test case ID</w:t>
            </w:r>
          </w:p>
        </w:tc>
        <w:tc>
          <w:tcPr>
            <w:tcW w:w="7466" w:type="dxa"/>
          </w:tcPr>
          <w:p w14:paraId="3D3AB529" w14:textId="77777777" w:rsidR="00CF57A6" w:rsidRDefault="00CF57A6" w:rsidP="00AB3747">
            <w:pPr>
              <w:pStyle w:val="Clickandtype"/>
              <w:rPr>
                <w:rFonts w:cs="Tahoma"/>
              </w:rPr>
            </w:pPr>
            <w:r>
              <w:rPr>
                <w:rFonts w:eastAsiaTheme="minorEastAsia" w:hint="eastAsia"/>
              </w:rPr>
              <w:t>MSVIEWSS_</w:t>
            </w:r>
            <w:r>
              <w:rPr>
                <w:rFonts w:cs="Tahoma"/>
              </w:rPr>
              <w:t>S05_TC03_UpdateViewHtml2_GroupByAndCollapse</w:t>
            </w:r>
          </w:p>
        </w:tc>
      </w:tr>
      <w:tr w:rsidR="00CF57A6" w14:paraId="7E9E2F4D" w14:textId="77777777" w:rsidTr="00274FAE">
        <w:tc>
          <w:tcPr>
            <w:tcW w:w="1998" w:type="dxa"/>
            <w:shd w:val="pct15" w:color="auto" w:fill="auto"/>
          </w:tcPr>
          <w:p w14:paraId="36FE122C" w14:textId="77777777" w:rsidR="00CF57A6" w:rsidRDefault="00CF57A6" w:rsidP="00AB3747">
            <w:pPr>
              <w:pStyle w:val="Clickandtype"/>
              <w:rPr>
                <w:rFonts w:cs="Tahoma"/>
                <w:b/>
              </w:rPr>
            </w:pPr>
            <w:r>
              <w:rPr>
                <w:rFonts w:cs="Tahoma"/>
                <w:b/>
              </w:rPr>
              <w:t xml:space="preserve">Description </w:t>
            </w:r>
          </w:p>
        </w:tc>
        <w:tc>
          <w:tcPr>
            <w:tcW w:w="7466" w:type="dxa"/>
          </w:tcPr>
          <w:p w14:paraId="4C0BE006" w14:textId="77777777" w:rsidR="00CF57A6" w:rsidRDefault="00CF57A6" w:rsidP="00AB3747">
            <w:pPr>
              <w:pStyle w:val="Clickandtype"/>
              <w:rPr>
                <w:rFonts w:cs="Tahoma"/>
              </w:rPr>
            </w:pPr>
            <w:r>
              <w:rPr>
                <w:rFonts w:cs="Tahoma"/>
              </w:rPr>
              <w:t>A test case used to test UpdateViewHtml2 operation concerning the GroupBy and Collapse query conditions.</w:t>
            </w:r>
          </w:p>
        </w:tc>
      </w:tr>
      <w:tr w:rsidR="00CF57A6" w14:paraId="1936AD11" w14:textId="77777777" w:rsidTr="00274FAE">
        <w:tc>
          <w:tcPr>
            <w:tcW w:w="1998" w:type="dxa"/>
            <w:shd w:val="pct15" w:color="auto" w:fill="auto"/>
          </w:tcPr>
          <w:p w14:paraId="1589971C" w14:textId="77777777" w:rsidR="00CF57A6" w:rsidRDefault="00CF57A6" w:rsidP="00AB3747">
            <w:pPr>
              <w:pStyle w:val="Clickandtype"/>
              <w:rPr>
                <w:rFonts w:cs="Tahoma"/>
                <w:b/>
              </w:rPr>
            </w:pPr>
            <w:r>
              <w:rPr>
                <w:rFonts w:cs="Tahoma"/>
                <w:b/>
              </w:rPr>
              <w:t>Prerequisites</w:t>
            </w:r>
          </w:p>
        </w:tc>
        <w:tc>
          <w:tcPr>
            <w:tcW w:w="7466" w:type="dxa"/>
          </w:tcPr>
          <w:p w14:paraId="5A76C37E" w14:textId="77777777" w:rsidR="00CF57A6" w:rsidRDefault="00CF57A6" w:rsidP="00AB3747">
            <w:r w:rsidRPr="009B234A">
              <w:t>Common prerequisites</w:t>
            </w:r>
          </w:p>
        </w:tc>
      </w:tr>
      <w:tr w:rsidR="00CF57A6" w14:paraId="3A126958" w14:textId="77777777" w:rsidTr="00274FAE">
        <w:tc>
          <w:tcPr>
            <w:tcW w:w="1998" w:type="dxa"/>
            <w:shd w:val="pct15" w:color="auto" w:fill="auto"/>
          </w:tcPr>
          <w:p w14:paraId="619A150E" w14:textId="69F62301" w:rsidR="00CF57A6" w:rsidRDefault="004F6A5D" w:rsidP="00AB3747">
            <w:pPr>
              <w:pStyle w:val="Clickandtype"/>
              <w:rPr>
                <w:rFonts w:cs="Tahoma"/>
                <w:b/>
              </w:rPr>
            </w:pPr>
            <w:r>
              <w:rPr>
                <w:rFonts w:cs="Tahoma"/>
                <w:b/>
              </w:rPr>
              <w:t>Test execution steps</w:t>
            </w:r>
          </w:p>
        </w:tc>
        <w:tc>
          <w:tcPr>
            <w:tcW w:w="7466" w:type="dxa"/>
          </w:tcPr>
          <w:p w14:paraId="6F26968B" w14:textId="44E3700A" w:rsidR="00CF57A6" w:rsidRDefault="00350BBE" w:rsidP="00C00E70">
            <w:pPr>
              <w:numPr>
                <w:ilvl w:val="0"/>
                <w:numId w:val="71"/>
              </w:numPr>
              <w:spacing w:after="0"/>
              <w:ind w:right="720"/>
            </w:pPr>
            <w:r>
              <w:t>Call the protocol adapter method</w:t>
            </w:r>
            <w:r w:rsidR="00CF57A6">
              <w:t xml:space="preserve"> AddView to add a view.</w:t>
            </w:r>
          </w:p>
          <w:p w14:paraId="366A583E" w14:textId="20278022" w:rsidR="00CF57A6" w:rsidRDefault="00350BBE" w:rsidP="00C00E70">
            <w:pPr>
              <w:numPr>
                <w:ilvl w:val="0"/>
                <w:numId w:val="71"/>
              </w:numPr>
              <w:spacing w:after="0"/>
              <w:ind w:right="720"/>
            </w:pPr>
            <w:r>
              <w:t>Call the protocol adapter method</w:t>
            </w:r>
            <w:r w:rsidR="00CF57A6">
              <w:t xml:space="preserve"> UpdateViewHtml2 to update the view with a query having GroupBy condition and Collapse as false.</w:t>
            </w:r>
          </w:p>
          <w:p w14:paraId="28C82535" w14:textId="77777777" w:rsidR="00CF57A6" w:rsidRDefault="00CF57A6" w:rsidP="00C00E70">
            <w:pPr>
              <w:numPr>
                <w:ilvl w:val="0"/>
                <w:numId w:val="71"/>
              </w:numPr>
              <w:spacing w:after="0"/>
              <w:ind w:right="720"/>
            </w:pPr>
            <w:r>
              <w:t>Call SUT control adapter method GetItemsCount to</w:t>
            </w:r>
            <w:r>
              <w:rPr>
                <w:rFonts w:hint="eastAsia"/>
              </w:rPr>
              <w:t xml:space="preserve"> get the count of the items in the view, expecting the value equals to the count of all the items </w:t>
            </w:r>
            <w:r>
              <w:t>in the</w:t>
            </w:r>
            <w:r>
              <w:rPr>
                <w:rFonts w:hint="eastAsia"/>
              </w:rPr>
              <w:t xml:space="preserve"> list.</w:t>
            </w:r>
          </w:p>
          <w:p w14:paraId="21481E33" w14:textId="7E8AC733" w:rsidR="00CF57A6" w:rsidRDefault="00350BBE" w:rsidP="00C00E70">
            <w:pPr>
              <w:numPr>
                <w:ilvl w:val="0"/>
                <w:numId w:val="71"/>
              </w:numPr>
              <w:spacing w:after="0"/>
              <w:ind w:right="720"/>
            </w:pPr>
            <w:r>
              <w:t>Call the protocol adapter method</w:t>
            </w:r>
            <w:r w:rsidR="00CF57A6">
              <w:t xml:space="preserve"> UpdateViewHtml2 to update the view with a query having GroupBy condition and Collapse as true, while the referenced view fields have no computed fields.</w:t>
            </w:r>
          </w:p>
          <w:p w14:paraId="66BB49FD" w14:textId="77777777" w:rsidR="00CF57A6" w:rsidRDefault="00CF57A6" w:rsidP="00C00E70">
            <w:pPr>
              <w:numPr>
                <w:ilvl w:val="0"/>
                <w:numId w:val="71"/>
              </w:numPr>
              <w:spacing w:after="0"/>
              <w:ind w:right="720"/>
            </w:pPr>
            <w:r>
              <w:t>Call SUT control adapter method GetItemsCount to</w:t>
            </w:r>
            <w:r>
              <w:rPr>
                <w:rFonts w:hint="eastAsia"/>
              </w:rPr>
              <w:t xml:space="preserve"> get the count of the items in the view, expecting the value equals to the count of all the items </w:t>
            </w:r>
            <w:r>
              <w:t>in the</w:t>
            </w:r>
            <w:r>
              <w:rPr>
                <w:rFonts w:hint="eastAsia"/>
              </w:rPr>
              <w:t xml:space="preserve"> list.</w:t>
            </w:r>
          </w:p>
        </w:tc>
      </w:tr>
      <w:tr w:rsidR="00CF57A6" w14:paraId="524AEF8E" w14:textId="77777777" w:rsidTr="00274FAE">
        <w:tc>
          <w:tcPr>
            <w:tcW w:w="1998" w:type="dxa"/>
            <w:shd w:val="pct15" w:color="auto" w:fill="auto"/>
          </w:tcPr>
          <w:p w14:paraId="6F60272A" w14:textId="77777777" w:rsidR="00CF57A6" w:rsidRDefault="00CF57A6" w:rsidP="00AB3747">
            <w:pPr>
              <w:pStyle w:val="Clickandtype"/>
              <w:rPr>
                <w:rFonts w:cs="Tahoma"/>
                <w:b/>
              </w:rPr>
            </w:pPr>
            <w:r>
              <w:rPr>
                <w:rFonts w:cs="Tahoma"/>
                <w:b/>
              </w:rPr>
              <w:t>Cleanup</w:t>
            </w:r>
          </w:p>
        </w:tc>
        <w:tc>
          <w:tcPr>
            <w:tcW w:w="7466" w:type="dxa"/>
          </w:tcPr>
          <w:p w14:paraId="56CB5A10" w14:textId="77777777" w:rsidR="00CF57A6" w:rsidRDefault="00CF57A6" w:rsidP="00AB3747">
            <w:r w:rsidRPr="009B234A">
              <w:t>Common cleanup</w:t>
            </w:r>
          </w:p>
        </w:tc>
      </w:tr>
    </w:tbl>
    <w:p w14:paraId="1FD4E8F7" w14:textId="77777777" w:rsidR="00CF57A6" w:rsidRPr="002A69AF" w:rsidRDefault="00CF57A6" w:rsidP="00CF57A6">
      <w:pPr>
        <w:pStyle w:val="LWPTableCaption"/>
        <w:suppressLineNumbers/>
        <w:rPr>
          <w:rFonts w:eastAsiaTheme="minorEastAsia"/>
          <w:lang w:eastAsia="zh-CN"/>
        </w:rPr>
      </w:pPr>
      <w:r>
        <w:rPr>
          <w:rFonts w:eastAsiaTheme="minorEastAsia" w:hint="eastAsia"/>
          <w:lang w:eastAsia="zh-CN"/>
        </w:rPr>
        <w:t>MSVIEWSS_</w:t>
      </w:r>
      <w:r w:rsidRPr="00942DFB">
        <w:rPr>
          <w:rFonts w:eastAsiaTheme="minorEastAsia"/>
          <w:lang w:eastAsia="zh-CN"/>
        </w:rPr>
        <w:t>S05_TC03_UpdateViewHtml2_GroupByAndCollaps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22BAA630" w14:textId="77777777" w:rsidTr="00274FAE">
        <w:tc>
          <w:tcPr>
            <w:tcW w:w="9464" w:type="dxa"/>
            <w:gridSpan w:val="2"/>
            <w:shd w:val="pct15" w:color="auto" w:fill="auto"/>
          </w:tcPr>
          <w:p w14:paraId="45F9FF0E" w14:textId="77777777" w:rsidR="00CF57A6" w:rsidRDefault="00CF57A6" w:rsidP="00AB3747">
            <w:pPr>
              <w:pStyle w:val="Clickandtype"/>
              <w:rPr>
                <w:rFonts w:cs="Tahoma"/>
              </w:rPr>
            </w:pPr>
            <w:r>
              <w:rPr>
                <w:b/>
                <w:bCs/>
              </w:rPr>
              <w:t>S05_MaintainViewPropertiesWithOpenApplicationExtension</w:t>
            </w:r>
          </w:p>
        </w:tc>
      </w:tr>
      <w:tr w:rsidR="00CF57A6" w14:paraId="42FA4D3B" w14:textId="77777777" w:rsidTr="00274FAE">
        <w:tc>
          <w:tcPr>
            <w:tcW w:w="1998" w:type="dxa"/>
            <w:shd w:val="pct15" w:color="auto" w:fill="auto"/>
          </w:tcPr>
          <w:p w14:paraId="6D863AB4" w14:textId="17126CEF" w:rsidR="00CF57A6" w:rsidRDefault="004F6A5D" w:rsidP="00AB3747">
            <w:pPr>
              <w:pStyle w:val="Clickandtype"/>
              <w:rPr>
                <w:rFonts w:cs="Tahoma"/>
                <w:b/>
              </w:rPr>
            </w:pPr>
            <w:r>
              <w:rPr>
                <w:rFonts w:cs="Tahoma"/>
                <w:b/>
              </w:rPr>
              <w:t>Test case ID</w:t>
            </w:r>
          </w:p>
        </w:tc>
        <w:tc>
          <w:tcPr>
            <w:tcW w:w="7466" w:type="dxa"/>
          </w:tcPr>
          <w:p w14:paraId="5186FF3B" w14:textId="2777142C" w:rsidR="00CF57A6" w:rsidRDefault="00CF57A6" w:rsidP="001555A3">
            <w:pPr>
              <w:pStyle w:val="Clickandtype"/>
              <w:rPr>
                <w:rFonts w:cs="Tahoma"/>
              </w:rPr>
            </w:pPr>
            <w:r>
              <w:rPr>
                <w:rFonts w:eastAsiaTheme="minorEastAsia" w:hint="eastAsia"/>
              </w:rPr>
              <w:t>MSVIEWSS_</w:t>
            </w:r>
            <w:r>
              <w:rPr>
                <w:rFonts w:cs="Tahoma"/>
              </w:rPr>
              <w:t>S05_TC04_UpdateViewHtml2_</w:t>
            </w:r>
            <w:r w:rsidR="001555A3">
              <w:rPr>
                <w:rFonts w:eastAsiaTheme="minorEastAsia" w:cs="Tahoma" w:hint="eastAsia"/>
                <w:lang w:eastAsia="zh-CN"/>
              </w:rPr>
              <w:t>Null</w:t>
            </w:r>
            <w:r>
              <w:rPr>
                <w:rFonts w:cs="Tahoma"/>
              </w:rPr>
              <w:t>ViewName</w:t>
            </w:r>
          </w:p>
        </w:tc>
      </w:tr>
      <w:tr w:rsidR="00CF57A6" w14:paraId="3E941DE8" w14:textId="77777777" w:rsidTr="00274FAE">
        <w:tc>
          <w:tcPr>
            <w:tcW w:w="1998" w:type="dxa"/>
            <w:shd w:val="pct15" w:color="auto" w:fill="auto"/>
          </w:tcPr>
          <w:p w14:paraId="17719F43" w14:textId="77777777" w:rsidR="00CF57A6" w:rsidRDefault="00CF57A6" w:rsidP="00AB3747">
            <w:pPr>
              <w:pStyle w:val="Clickandtype"/>
              <w:rPr>
                <w:rFonts w:cs="Tahoma"/>
                <w:b/>
              </w:rPr>
            </w:pPr>
            <w:r>
              <w:rPr>
                <w:rFonts w:cs="Tahoma"/>
                <w:b/>
              </w:rPr>
              <w:t xml:space="preserve">Description </w:t>
            </w:r>
          </w:p>
        </w:tc>
        <w:tc>
          <w:tcPr>
            <w:tcW w:w="7466" w:type="dxa"/>
          </w:tcPr>
          <w:p w14:paraId="7CF7841C" w14:textId="77777777" w:rsidR="00CF57A6" w:rsidRDefault="00CF57A6" w:rsidP="00AB3747">
            <w:pPr>
              <w:pStyle w:val="Clickandtype"/>
              <w:rPr>
                <w:rFonts w:cs="Tahoma"/>
              </w:rPr>
            </w:pPr>
            <w:r>
              <w:rPr>
                <w:rFonts w:cs="Tahoma"/>
              </w:rPr>
              <w:t>A test case used to test UpdateViewHtml2 operation with view name not present.</w:t>
            </w:r>
          </w:p>
        </w:tc>
      </w:tr>
      <w:tr w:rsidR="00CF57A6" w14:paraId="797D948F" w14:textId="77777777" w:rsidTr="00274FAE">
        <w:tc>
          <w:tcPr>
            <w:tcW w:w="1998" w:type="dxa"/>
            <w:shd w:val="pct15" w:color="auto" w:fill="auto"/>
          </w:tcPr>
          <w:p w14:paraId="534C3129" w14:textId="77777777" w:rsidR="00CF57A6" w:rsidRDefault="00CF57A6" w:rsidP="00AB3747">
            <w:pPr>
              <w:pStyle w:val="Clickandtype"/>
              <w:rPr>
                <w:rFonts w:cs="Tahoma"/>
                <w:b/>
              </w:rPr>
            </w:pPr>
            <w:r>
              <w:rPr>
                <w:rFonts w:cs="Tahoma"/>
                <w:b/>
              </w:rPr>
              <w:t>Prerequisites</w:t>
            </w:r>
          </w:p>
        </w:tc>
        <w:tc>
          <w:tcPr>
            <w:tcW w:w="7466" w:type="dxa"/>
          </w:tcPr>
          <w:p w14:paraId="2D06D09B" w14:textId="77777777" w:rsidR="00CF57A6" w:rsidRDefault="00CF57A6" w:rsidP="00AB3747">
            <w:r w:rsidRPr="009B234A">
              <w:t>Common prerequisites</w:t>
            </w:r>
          </w:p>
        </w:tc>
      </w:tr>
      <w:tr w:rsidR="00CF57A6" w14:paraId="7FF677A4" w14:textId="77777777" w:rsidTr="00274FAE">
        <w:tc>
          <w:tcPr>
            <w:tcW w:w="1998" w:type="dxa"/>
            <w:shd w:val="pct15" w:color="auto" w:fill="auto"/>
          </w:tcPr>
          <w:p w14:paraId="61B93260" w14:textId="671392F6" w:rsidR="00CF57A6" w:rsidRDefault="004F6A5D" w:rsidP="00AB3747">
            <w:pPr>
              <w:pStyle w:val="Clickandtype"/>
              <w:rPr>
                <w:rFonts w:cs="Tahoma"/>
                <w:b/>
              </w:rPr>
            </w:pPr>
            <w:r>
              <w:rPr>
                <w:rFonts w:cs="Tahoma"/>
                <w:b/>
              </w:rPr>
              <w:t>Test execution steps</w:t>
            </w:r>
          </w:p>
        </w:tc>
        <w:tc>
          <w:tcPr>
            <w:tcW w:w="7466" w:type="dxa"/>
          </w:tcPr>
          <w:p w14:paraId="432FF62B" w14:textId="4D3681C9" w:rsidR="00CF57A6" w:rsidRDefault="00350BBE" w:rsidP="00765F04">
            <w:pPr>
              <w:numPr>
                <w:ilvl w:val="0"/>
                <w:numId w:val="72"/>
              </w:numPr>
              <w:spacing w:after="0"/>
              <w:ind w:right="720"/>
            </w:pPr>
            <w:r>
              <w:t>C</w:t>
            </w:r>
            <w:r w:rsidR="00537951">
              <w:rPr>
                <w:rFonts w:hint="eastAsia"/>
              </w:rPr>
              <w:t>all</w:t>
            </w:r>
            <w:r>
              <w:rPr>
                <w:rFonts w:hint="eastAsia"/>
              </w:rPr>
              <w:t xml:space="preserve"> the protocol adapter method</w:t>
            </w:r>
            <w:r w:rsidR="00CF57A6">
              <w:t xml:space="preserve"> AddView to add a default view.</w:t>
            </w:r>
          </w:p>
          <w:p w14:paraId="22039EF9" w14:textId="58A0508D" w:rsidR="00CF57A6" w:rsidRDefault="00350BBE" w:rsidP="00C00E70">
            <w:pPr>
              <w:numPr>
                <w:ilvl w:val="0"/>
                <w:numId w:val="72"/>
              </w:numPr>
              <w:spacing w:after="0"/>
              <w:ind w:right="720"/>
            </w:pPr>
            <w:r>
              <w:t>Call the protocol adapter method</w:t>
            </w:r>
            <w:r w:rsidR="00CF57A6">
              <w:t xml:space="preserve"> UpdateViewHtml2 with view name not present</w:t>
            </w:r>
            <w:r w:rsidR="00CF57A6">
              <w:rPr>
                <w:rFonts w:hint="eastAsia"/>
              </w:rPr>
              <w:t>, expecting to update the default view.</w:t>
            </w:r>
          </w:p>
        </w:tc>
      </w:tr>
      <w:tr w:rsidR="00CF57A6" w14:paraId="384D3A3F" w14:textId="77777777" w:rsidTr="00274FAE">
        <w:tc>
          <w:tcPr>
            <w:tcW w:w="1998" w:type="dxa"/>
            <w:shd w:val="pct15" w:color="auto" w:fill="auto"/>
          </w:tcPr>
          <w:p w14:paraId="2D58CFD5" w14:textId="77777777" w:rsidR="00CF57A6" w:rsidRDefault="00CF57A6" w:rsidP="00AB3747">
            <w:pPr>
              <w:pStyle w:val="Clickandtype"/>
              <w:rPr>
                <w:rFonts w:cs="Tahoma"/>
                <w:b/>
              </w:rPr>
            </w:pPr>
            <w:r>
              <w:rPr>
                <w:rFonts w:cs="Tahoma"/>
                <w:b/>
              </w:rPr>
              <w:t>Cleanup</w:t>
            </w:r>
          </w:p>
        </w:tc>
        <w:tc>
          <w:tcPr>
            <w:tcW w:w="7466" w:type="dxa"/>
          </w:tcPr>
          <w:p w14:paraId="4329DE98" w14:textId="77777777" w:rsidR="00CF57A6" w:rsidRDefault="00CF57A6" w:rsidP="00AB3747">
            <w:r w:rsidRPr="009B234A">
              <w:t>Common cleanup</w:t>
            </w:r>
          </w:p>
        </w:tc>
      </w:tr>
    </w:tbl>
    <w:p w14:paraId="05C0523D" w14:textId="730D4771" w:rsidR="00CF57A6" w:rsidRPr="002A69AF" w:rsidRDefault="00CF57A6" w:rsidP="00CF57A6">
      <w:pPr>
        <w:pStyle w:val="LWPTableCaption"/>
        <w:suppressLineNumbers/>
      </w:pPr>
      <w:r>
        <w:rPr>
          <w:rFonts w:eastAsiaTheme="minorEastAsia" w:hint="eastAsia"/>
          <w:lang w:eastAsia="zh-CN"/>
        </w:rPr>
        <w:t>MSVIEWSS_</w:t>
      </w:r>
      <w:r w:rsidRPr="00942DFB">
        <w:rPr>
          <w:rFonts w:eastAsiaTheme="minorEastAsia"/>
          <w:lang w:eastAsia="zh-CN"/>
        </w:rPr>
        <w:t>S05_TC04_UpdateViewHtml2_</w:t>
      </w:r>
      <w:r w:rsidR="001555A3">
        <w:rPr>
          <w:rFonts w:eastAsiaTheme="minorEastAsia" w:hint="eastAsia"/>
          <w:lang w:eastAsia="zh-CN"/>
        </w:rPr>
        <w:t>Null</w:t>
      </w:r>
      <w:r w:rsidRPr="00942DFB">
        <w:rPr>
          <w:rFonts w:eastAsiaTheme="minorEastAsia"/>
          <w:lang w:eastAsia="zh-CN"/>
        </w:rPr>
        <w:t>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6096C438" w14:textId="77777777" w:rsidTr="00274FAE">
        <w:tc>
          <w:tcPr>
            <w:tcW w:w="9464" w:type="dxa"/>
            <w:gridSpan w:val="2"/>
            <w:shd w:val="pct15" w:color="auto" w:fill="auto"/>
          </w:tcPr>
          <w:p w14:paraId="3E1FAF59" w14:textId="77777777" w:rsidR="00CF57A6" w:rsidRDefault="00CF57A6" w:rsidP="00AB3747">
            <w:pPr>
              <w:pStyle w:val="Clickandtype"/>
              <w:rPr>
                <w:rFonts w:cs="Tahoma"/>
              </w:rPr>
            </w:pPr>
            <w:r>
              <w:rPr>
                <w:b/>
                <w:bCs/>
              </w:rPr>
              <w:t>S05_MaintainViewPropertiesWithOpenApplicationExtension</w:t>
            </w:r>
          </w:p>
        </w:tc>
      </w:tr>
      <w:tr w:rsidR="00CF57A6" w14:paraId="1D09CE4D" w14:textId="77777777" w:rsidTr="00274FAE">
        <w:tc>
          <w:tcPr>
            <w:tcW w:w="1998" w:type="dxa"/>
            <w:shd w:val="pct15" w:color="auto" w:fill="auto"/>
          </w:tcPr>
          <w:p w14:paraId="12F27ED9" w14:textId="7A1BA04C" w:rsidR="00CF57A6" w:rsidRDefault="004F6A5D" w:rsidP="00AB3747">
            <w:pPr>
              <w:pStyle w:val="Clickandtype"/>
              <w:rPr>
                <w:rFonts w:cs="Tahoma"/>
                <w:b/>
              </w:rPr>
            </w:pPr>
            <w:r>
              <w:rPr>
                <w:rFonts w:cs="Tahoma"/>
                <w:b/>
              </w:rPr>
              <w:t>Test case ID</w:t>
            </w:r>
          </w:p>
        </w:tc>
        <w:tc>
          <w:tcPr>
            <w:tcW w:w="7466" w:type="dxa"/>
          </w:tcPr>
          <w:p w14:paraId="7BF910E3" w14:textId="741A3C4F" w:rsidR="00CF57A6" w:rsidRDefault="00CF57A6" w:rsidP="001555A3">
            <w:pPr>
              <w:pStyle w:val="Clickandtype"/>
              <w:rPr>
                <w:rFonts w:cs="Tahoma"/>
              </w:rPr>
            </w:pPr>
            <w:r>
              <w:rPr>
                <w:rFonts w:eastAsiaTheme="minorEastAsia" w:hint="eastAsia"/>
              </w:rPr>
              <w:t>MSVIEWSS_</w:t>
            </w:r>
            <w:r>
              <w:rPr>
                <w:rFonts w:cs="Tahoma"/>
              </w:rPr>
              <w:t>S05_TC05_UpdateViewHtml2_</w:t>
            </w:r>
            <w:r w:rsidR="001555A3">
              <w:rPr>
                <w:rFonts w:cs="Tahoma"/>
              </w:rPr>
              <w:t>Empty</w:t>
            </w:r>
            <w:r>
              <w:rPr>
                <w:rFonts w:cs="Tahoma"/>
              </w:rPr>
              <w:t>ViewName</w:t>
            </w:r>
          </w:p>
        </w:tc>
      </w:tr>
      <w:tr w:rsidR="00CF57A6" w14:paraId="4A1E59B4" w14:textId="77777777" w:rsidTr="00274FAE">
        <w:tc>
          <w:tcPr>
            <w:tcW w:w="1998" w:type="dxa"/>
            <w:shd w:val="pct15" w:color="auto" w:fill="auto"/>
          </w:tcPr>
          <w:p w14:paraId="1C3C20CA" w14:textId="77777777" w:rsidR="00CF57A6" w:rsidRDefault="00CF57A6" w:rsidP="00AB3747">
            <w:pPr>
              <w:pStyle w:val="Clickandtype"/>
              <w:rPr>
                <w:rFonts w:cs="Tahoma"/>
                <w:b/>
              </w:rPr>
            </w:pPr>
            <w:r>
              <w:rPr>
                <w:rFonts w:cs="Tahoma"/>
                <w:b/>
              </w:rPr>
              <w:t xml:space="preserve">Description </w:t>
            </w:r>
          </w:p>
        </w:tc>
        <w:tc>
          <w:tcPr>
            <w:tcW w:w="7466" w:type="dxa"/>
          </w:tcPr>
          <w:p w14:paraId="49C29D6E" w14:textId="429B4E68" w:rsidR="00CF57A6" w:rsidRDefault="00CF57A6" w:rsidP="00AB3747">
            <w:pPr>
              <w:pStyle w:val="Clickandtype"/>
              <w:rPr>
                <w:rFonts w:cs="Tahoma"/>
              </w:rPr>
            </w:pPr>
            <w:r>
              <w:rPr>
                <w:rFonts w:cs="Tahoma"/>
              </w:rPr>
              <w:t xml:space="preserve">A test case used to test UpdateViewHtml2 operation with </w:t>
            </w:r>
            <w:r w:rsidR="00732E26">
              <w:rPr>
                <w:rFonts w:cs="Tahoma"/>
              </w:rPr>
              <w:t>an empty</w:t>
            </w:r>
            <w:r>
              <w:rPr>
                <w:rFonts w:cs="Tahoma"/>
              </w:rPr>
              <w:t xml:space="preserve"> view name.</w:t>
            </w:r>
          </w:p>
        </w:tc>
      </w:tr>
      <w:tr w:rsidR="00CF57A6" w14:paraId="6186EFD0" w14:textId="77777777" w:rsidTr="00274FAE">
        <w:tc>
          <w:tcPr>
            <w:tcW w:w="1998" w:type="dxa"/>
            <w:shd w:val="pct15" w:color="auto" w:fill="auto"/>
          </w:tcPr>
          <w:p w14:paraId="096438F1" w14:textId="77777777" w:rsidR="00CF57A6" w:rsidRDefault="00CF57A6" w:rsidP="00AB3747">
            <w:pPr>
              <w:pStyle w:val="Clickandtype"/>
              <w:rPr>
                <w:rFonts w:cs="Tahoma"/>
                <w:b/>
              </w:rPr>
            </w:pPr>
            <w:r>
              <w:rPr>
                <w:rFonts w:cs="Tahoma"/>
                <w:b/>
              </w:rPr>
              <w:t>Prerequisites</w:t>
            </w:r>
          </w:p>
        </w:tc>
        <w:tc>
          <w:tcPr>
            <w:tcW w:w="7466" w:type="dxa"/>
          </w:tcPr>
          <w:p w14:paraId="64E93444" w14:textId="77777777" w:rsidR="00CF57A6" w:rsidRDefault="00CF57A6" w:rsidP="00AB3747">
            <w:r w:rsidRPr="009B234A">
              <w:t>Common prerequisites</w:t>
            </w:r>
          </w:p>
        </w:tc>
      </w:tr>
      <w:tr w:rsidR="00CF57A6" w14:paraId="7AB95118" w14:textId="77777777" w:rsidTr="00274FAE">
        <w:tc>
          <w:tcPr>
            <w:tcW w:w="1998" w:type="dxa"/>
            <w:shd w:val="pct15" w:color="auto" w:fill="auto"/>
          </w:tcPr>
          <w:p w14:paraId="10AAF9F9" w14:textId="2FD71900" w:rsidR="00CF57A6" w:rsidRDefault="004F6A5D" w:rsidP="00AB3747">
            <w:pPr>
              <w:pStyle w:val="Clickandtype"/>
              <w:rPr>
                <w:rFonts w:cs="Tahoma"/>
                <w:b/>
              </w:rPr>
            </w:pPr>
            <w:r>
              <w:rPr>
                <w:rFonts w:cs="Tahoma"/>
                <w:b/>
              </w:rPr>
              <w:t>Test execution steps</w:t>
            </w:r>
          </w:p>
        </w:tc>
        <w:tc>
          <w:tcPr>
            <w:tcW w:w="7466" w:type="dxa"/>
          </w:tcPr>
          <w:p w14:paraId="00CECFC4" w14:textId="2F4E78AB" w:rsidR="00CF57A6" w:rsidRDefault="00350BBE" w:rsidP="00765F04">
            <w:pPr>
              <w:numPr>
                <w:ilvl w:val="0"/>
                <w:numId w:val="73"/>
              </w:numPr>
              <w:spacing w:after="0"/>
              <w:ind w:right="720"/>
            </w:pPr>
            <w:r>
              <w:t>C</w:t>
            </w:r>
            <w:r w:rsidR="00537951">
              <w:rPr>
                <w:rFonts w:hint="eastAsia"/>
              </w:rPr>
              <w:t>all</w:t>
            </w:r>
            <w:r>
              <w:rPr>
                <w:rFonts w:hint="eastAsia"/>
              </w:rPr>
              <w:t xml:space="preserve"> the protocol adapter method</w:t>
            </w:r>
            <w:r w:rsidR="00CF57A6">
              <w:t xml:space="preserve"> AddView to add a default view.</w:t>
            </w:r>
          </w:p>
          <w:p w14:paraId="19054874" w14:textId="7AC66646" w:rsidR="00CF57A6" w:rsidRDefault="00350BBE" w:rsidP="00C00E70">
            <w:pPr>
              <w:numPr>
                <w:ilvl w:val="0"/>
                <w:numId w:val="73"/>
              </w:numPr>
              <w:spacing w:after="0"/>
              <w:ind w:right="720"/>
            </w:pPr>
            <w:r>
              <w:t>Call the protocol adapter method</w:t>
            </w:r>
            <w:r w:rsidR="00CF57A6">
              <w:t xml:space="preserve"> UpdateViewHtml2 </w:t>
            </w:r>
            <w:r w:rsidR="00732E26">
              <w:t>an empty</w:t>
            </w:r>
            <w:r w:rsidR="00CF57A6">
              <w:t xml:space="preserve"> view name</w:t>
            </w:r>
            <w:r w:rsidR="00CF57A6">
              <w:rPr>
                <w:rFonts w:hint="eastAsia"/>
              </w:rPr>
              <w:t>, expecting to update the default view</w:t>
            </w:r>
            <w:r w:rsidR="00CF57A6">
              <w:t>.</w:t>
            </w:r>
          </w:p>
        </w:tc>
      </w:tr>
      <w:tr w:rsidR="00CF57A6" w14:paraId="1DE4428F" w14:textId="77777777" w:rsidTr="00274FAE">
        <w:tc>
          <w:tcPr>
            <w:tcW w:w="1998" w:type="dxa"/>
            <w:shd w:val="pct15" w:color="auto" w:fill="auto"/>
          </w:tcPr>
          <w:p w14:paraId="326911F3" w14:textId="77777777" w:rsidR="00CF57A6" w:rsidRDefault="00CF57A6" w:rsidP="00AB3747">
            <w:pPr>
              <w:pStyle w:val="Clickandtype"/>
              <w:rPr>
                <w:rFonts w:cs="Tahoma"/>
                <w:b/>
              </w:rPr>
            </w:pPr>
            <w:r>
              <w:rPr>
                <w:rFonts w:cs="Tahoma"/>
                <w:b/>
              </w:rPr>
              <w:t>Cleanup</w:t>
            </w:r>
          </w:p>
        </w:tc>
        <w:tc>
          <w:tcPr>
            <w:tcW w:w="7466" w:type="dxa"/>
          </w:tcPr>
          <w:p w14:paraId="03E25BB1" w14:textId="77777777" w:rsidR="00CF57A6" w:rsidRDefault="00CF57A6" w:rsidP="00AB3747">
            <w:r w:rsidRPr="009B234A">
              <w:t>Common cleanup</w:t>
            </w:r>
          </w:p>
        </w:tc>
      </w:tr>
    </w:tbl>
    <w:p w14:paraId="58DA36B3" w14:textId="564BCBBD" w:rsidR="00CF57A6" w:rsidRPr="002A69AF" w:rsidRDefault="00CF57A6" w:rsidP="00CF57A6">
      <w:pPr>
        <w:pStyle w:val="LWPTableCaption"/>
        <w:suppressLineNumbers/>
        <w:rPr>
          <w:rFonts w:eastAsiaTheme="minorEastAsia"/>
          <w:lang w:eastAsia="zh-CN"/>
        </w:rPr>
      </w:pPr>
      <w:r>
        <w:rPr>
          <w:rFonts w:eastAsiaTheme="minorEastAsia" w:hint="eastAsia"/>
          <w:lang w:eastAsia="zh-CN"/>
        </w:rPr>
        <w:t>MSVIEWSS_</w:t>
      </w:r>
      <w:r w:rsidRPr="00942DFB">
        <w:rPr>
          <w:rFonts w:eastAsiaTheme="minorEastAsia"/>
          <w:lang w:eastAsia="zh-CN"/>
        </w:rPr>
        <w:t>S05_TC05_UpdateViewHtml2_</w:t>
      </w:r>
      <w:r w:rsidR="001555A3" w:rsidRPr="00942DFB">
        <w:rPr>
          <w:rFonts w:eastAsiaTheme="minorEastAsia"/>
          <w:lang w:eastAsia="zh-CN"/>
        </w:rPr>
        <w:t>Empty</w:t>
      </w:r>
      <w:r w:rsidRPr="00942DFB">
        <w:rPr>
          <w:rFonts w:eastAsiaTheme="minorEastAsia"/>
          <w:lang w:eastAsia="zh-CN"/>
        </w:rPr>
        <w:t>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02C51EA9" w14:textId="77777777" w:rsidTr="00274FAE">
        <w:tc>
          <w:tcPr>
            <w:tcW w:w="9464" w:type="dxa"/>
            <w:gridSpan w:val="2"/>
            <w:shd w:val="pct15" w:color="auto" w:fill="auto"/>
          </w:tcPr>
          <w:p w14:paraId="46714732" w14:textId="77777777" w:rsidR="00CF57A6" w:rsidRDefault="00CF57A6" w:rsidP="00AB3747">
            <w:pPr>
              <w:pStyle w:val="Clickandtype"/>
              <w:rPr>
                <w:rFonts w:cs="Tahoma"/>
              </w:rPr>
            </w:pPr>
            <w:r>
              <w:rPr>
                <w:b/>
                <w:bCs/>
              </w:rPr>
              <w:t>S05_MaintainViewPropertiesWithOpenApplicationExtension</w:t>
            </w:r>
          </w:p>
        </w:tc>
      </w:tr>
      <w:tr w:rsidR="00CF57A6" w14:paraId="0DE89DDE" w14:textId="77777777" w:rsidTr="00274FAE">
        <w:tc>
          <w:tcPr>
            <w:tcW w:w="1998" w:type="dxa"/>
            <w:shd w:val="pct15" w:color="auto" w:fill="auto"/>
          </w:tcPr>
          <w:p w14:paraId="5F35F689" w14:textId="35B5DDE1" w:rsidR="00CF57A6" w:rsidRDefault="004F6A5D" w:rsidP="00AB3747">
            <w:pPr>
              <w:pStyle w:val="Clickandtype"/>
              <w:rPr>
                <w:rFonts w:cs="Tahoma"/>
                <w:b/>
              </w:rPr>
            </w:pPr>
            <w:r>
              <w:rPr>
                <w:rFonts w:cs="Tahoma"/>
                <w:b/>
              </w:rPr>
              <w:lastRenderedPageBreak/>
              <w:t>Test case ID</w:t>
            </w:r>
          </w:p>
        </w:tc>
        <w:tc>
          <w:tcPr>
            <w:tcW w:w="7466" w:type="dxa"/>
          </w:tcPr>
          <w:p w14:paraId="343FC801" w14:textId="128BAAFA" w:rsidR="00CF57A6" w:rsidRDefault="00CF57A6" w:rsidP="007D2513">
            <w:pPr>
              <w:pStyle w:val="Clickandtype"/>
              <w:rPr>
                <w:rFonts w:cs="Tahoma"/>
              </w:rPr>
            </w:pPr>
            <w:r>
              <w:rPr>
                <w:rFonts w:eastAsiaTheme="minorEastAsia" w:hint="eastAsia"/>
              </w:rPr>
              <w:t>MSVIEWSS_</w:t>
            </w:r>
            <w:r>
              <w:rPr>
                <w:rFonts w:cs="Tahoma"/>
              </w:rPr>
              <w:t>S05_TC06_UpdateViewHtml2_Success_LeastInputPar</w:t>
            </w:r>
            <w:r w:rsidR="007D2513">
              <w:rPr>
                <w:rFonts w:eastAsiaTheme="minorEastAsia" w:cs="Tahoma" w:hint="eastAsia"/>
                <w:lang w:eastAsia="zh-CN"/>
              </w:rPr>
              <w:t>a</w:t>
            </w:r>
            <w:r>
              <w:rPr>
                <w:rFonts w:cs="Tahoma"/>
              </w:rPr>
              <w:t>meters</w:t>
            </w:r>
          </w:p>
        </w:tc>
      </w:tr>
      <w:tr w:rsidR="00CF57A6" w14:paraId="2AD9E8A3" w14:textId="77777777" w:rsidTr="00274FAE">
        <w:tc>
          <w:tcPr>
            <w:tcW w:w="1998" w:type="dxa"/>
            <w:shd w:val="pct15" w:color="auto" w:fill="auto"/>
          </w:tcPr>
          <w:p w14:paraId="2FFCF669" w14:textId="77777777" w:rsidR="00CF57A6" w:rsidRDefault="00CF57A6" w:rsidP="00AB3747">
            <w:pPr>
              <w:pStyle w:val="Clickandtype"/>
              <w:rPr>
                <w:rFonts w:cs="Tahoma"/>
                <w:b/>
              </w:rPr>
            </w:pPr>
            <w:r>
              <w:rPr>
                <w:rFonts w:cs="Tahoma"/>
                <w:b/>
              </w:rPr>
              <w:t xml:space="preserve">Description </w:t>
            </w:r>
          </w:p>
        </w:tc>
        <w:tc>
          <w:tcPr>
            <w:tcW w:w="7466" w:type="dxa"/>
          </w:tcPr>
          <w:p w14:paraId="1685ECCB" w14:textId="77777777" w:rsidR="00CF57A6" w:rsidRDefault="00CF57A6" w:rsidP="00AB3747">
            <w:pPr>
              <w:pStyle w:val="Clickandtype"/>
              <w:rPr>
                <w:rFonts w:cs="Tahoma"/>
              </w:rPr>
            </w:pPr>
            <w:r>
              <w:rPr>
                <w:rFonts w:cs="Tahoma"/>
              </w:rPr>
              <w:t>A test case used to test UpdateViewHtml2 operation with the least input parameters.</w:t>
            </w:r>
          </w:p>
        </w:tc>
      </w:tr>
      <w:tr w:rsidR="00CF57A6" w14:paraId="0A0A2003" w14:textId="77777777" w:rsidTr="00274FAE">
        <w:tc>
          <w:tcPr>
            <w:tcW w:w="1998" w:type="dxa"/>
            <w:shd w:val="pct15" w:color="auto" w:fill="auto"/>
          </w:tcPr>
          <w:p w14:paraId="04BE743C" w14:textId="77777777" w:rsidR="00CF57A6" w:rsidRDefault="00CF57A6" w:rsidP="00AB3747">
            <w:pPr>
              <w:pStyle w:val="Clickandtype"/>
              <w:rPr>
                <w:rFonts w:cs="Tahoma"/>
                <w:b/>
              </w:rPr>
            </w:pPr>
            <w:r>
              <w:rPr>
                <w:rFonts w:cs="Tahoma"/>
                <w:b/>
              </w:rPr>
              <w:t>Prerequisites</w:t>
            </w:r>
          </w:p>
        </w:tc>
        <w:tc>
          <w:tcPr>
            <w:tcW w:w="7466" w:type="dxa"/>
          </w:tcPr>
          <w:p w14:paraId="197DCC0F" w14:textId="77777777" w:rsidR="00CF57A6" w:rsidRDefault="00CF57A6" w:rsidP="00AB3747">
            <w:r w:rsidRPr="009B234A">
              <w:t>Common prerequisites</w:t>
            </w:r>
          </w:p>
        </w:tc>
      </w:tr>
      <w:tr w:rsidR="00CF57A6" w14:paraId="58CB6915" w14:textId="77777777" w:rsidTr="00274FAE">
        <w:tc>
          <w:tcPr>
            <w:tcW w:w="1998" w:type="dxa"/>
            <w:shd w:val="pct15" w:color="auto" w:fill="auto"/>
          </w:tcPr>
          <w:p w14:paraId="417ACE49" w14:textId="596B968A" w:rsidR="00CF57A6" w:rsidRDefault="004F6A5D" w:rsidP="00AB3747">
            <w:pPr>
              <w:pStyle w:val="Clickandtype"/>
              <w:rPr>
                <w:rFonts w:cs="Tahoma"/>
                <w:b/>
              </w:rPr>
            </w:pPr>
            <w:r>
              <w:rPr>
                <w:rFonts w:cs="Tahoma"/>
                <w:b/>
              </w:rPr>
              <w:t>Test execution steps</w:t>
            </w:r>
          </w:p>
        </w:tc>
        <w:tc>
          <w:tcPr>
            <w:tcW w:w="7466" w:type="dxa"/>
          </w:tcPr>
          <w:p w14:paraId="3D571C76" w14:textId="6C0411D6" w:rsidR="00CF57A6" w:rsidRDefault="00350BBE" w:rsidP="00765F04">
            <w:pPr>
              <w:numPr>
                <w:ilvl w:val="0"/>
                <w:numId w:val="74"/>
              </w:numPr>
              <w:spacing w:after="0"/>
              <w:ind w:right="720"/>
            </w:pPr>
            <w:r>
              <w:t>C</w:t>
            </w:r>
            <w:r w:rsidR="00537951">
              <w:rPr>
                <w:rFonts w:hint="eastAsia"/>
              </w:rPr>
              <w:t>all</w:t>
            </w:r>
            <w:r>
              <w:rPr>
                <w:rFonts w:hint="eastAsia"/>
              </w:rPr>
              <w:t xml:space="preserve"> the protocol adapter method</w:t>
            </w:r>
            <w:r w:rsidR="00CF57A6">
              <w:t xml:space="preserve"> AddView to add a default view.</w:t>
            </w:r>
          </w:p>
          <w:p w14:paraId="51EBA951" w14:textId="0F2072EB" w:rsidR="00CF57A6" w:rsidRDefault="00350BBE" w:rsidP="00C00E70">
            <w:pPr>
              <w:numPr>
                <w:ilvl w:val="0"/>
                <w:numId w:val="74"/>
              </w:numPr>
              <w:spacing w:after="0"/>
              <w:ind w:right="720"/>
            </w:pPr>
            <w:r>
              <w:t>Call the protocol adapter method</w:t>
            </w:r>
            <w:r w:rsidR="00CF57A6">
              <w:t xml:space="preserve"> UpdateViewHtml2 to get the default view with display properties by giving only one input parameter, the list name.</w:t>
            </w:r>
          </w:p>
        </w:tc>
      </w:tr>
      <w:tr w:rsidR="00CF57A6" w14:paraId="5117C961" w14:textId="77777777" w:rsidTr="00274FAE">
        <w:tc>
          <w:tcPr>
            <w:tcW w:w="1998" w:type="dxa"/>
            <w:shd w:val="pct15" w:color="auto" w:fill="auto"/>
          </w:tcPr>
          <w:p w14:paraId="0E8B309C" w14:textId="77777777" w:rsidR="00CF57A6" w:rsidRDefault="00CF57A6" w:rsidP="00AB3747">
            <w:pPr>
              <w:pStyle w:val="Clickandtype"/>
              <w:rPr>
                <w:rFonts w:cs="Tahoma"/>
                <w:b/>
              </w:rPr>
            </w:pPr>
            <w:r>
              <w:rPr>
                <w:rFonts w:cs="Tahoma"/>
                <w:b/>
              </w:rPr>
              <w:t>Cleanup</w:t>
            </w:r>
          </w:p>
        </w:tc>
        <w:tc>
          <w:tcPr>
            <w:tcW w:w="7466" w:type="dxa"/>
          </w:tcPr>
          <w:p w14:paraId="0CD48C51" w14:textId="77777777" w:rsidR="00CF57A6" w:rsidRDefault="00CF57A6" w:rsidP="00AB3747">
            <w:r w:rsidRPr="009B234A">
              <w:t>Common cleanup</w:t>
            </w:r>
          </w:p>
        </w:tc>
      </w:tr>
    </w:tbl>
    <w:p w14:paraId="189572CB" w14:textId="3165261E" w:rsidR="00CF57A6" w:rsidRPr="002A69AF" w:rsidRDefault="00CF57A6" w:rsidP="00CF57A6">
      <w:pPr>
        <w:pStyle w:val="LWPTableCaption"/>
        <w:suppressLineNumbers/>
        <w:rPr>
          <w:rFonts w:eastAsiaTheme="minorEastAsia"/>
          <w:lang w:eastAsia="zh-CN"/>
        </w:rPr>
      </w:pPr>
      <w:r>
        <w:rPr>
          <w:rFonts w:eastAsiaTheme="minorEastAsia" w:hint="eastAsia"/>
          <w:lang w:eastAsia="zh-CN"/>
        </w:rPr>
        <w:t>MSVIEWSS_</w:t>
      </w:r>
      <w:r w:rsidRPr="00942DFB">
        <w:rPr>
          <w:rFonts w:eastAsiaTheme="minorEastAsia"/>
          <w:lang w:eastAsia="zh-CN"/>
        </w:rPr>
        <w:t>S05_TC06_Update</w:t>
      </w:r>
      <w:r w:rsidR="00663935">
        <w:rPr>
          <w:rFonts w:eastAsiaTheme="minorEastAsia"/>
          <w:lang w:eastAsia="zh-CN"/>
        </w:rPr>
        <w:t>ViewHtml2_Success_LeastInputPar</w:t>
      </w:r>
      <w:r w:rsidR="00663935">
        <w:rPr>
          <w:rFonts w:eastAsiaTheme="minorEastAsia" w:hint="eastAsia"/>
          <w:lang w:eastAsia="zh-CN"/>
        </w:rPr>
        <w:t>a</w:t>
      </w:r>
      <w:r w:rsidRPr="00942DFB">
        <w:rPr>
          <w:rFonts w:eastAsiaTheme="minorEastAsia"/>
          <w:lang w:eastAsia="zh-CN"/>
        </w:rPr>
        <w:t>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153B2EF2" w14:textId="77777777" w:rsidTr="00274FAE">
        <w:tc>
          <w:tcPr>
            <w:tcW w:w="9464" w:type="dxa"/>
            <w:gridSpan w:val="2"/>
            <w:shd w:val="pct15" w:color="auto" w:fill="auto"/>
          </w:tcPr>
          <w:p w14:paraId="3861A672" w14:textId="77777777" w:rsidR="00CF57A6" w:rsidRDefault="00CF57A6" w:rsidP="00AB3747">
            <w:pPr>
              <w:pStyle w:val="Clickandtype"/>
              <w:rPr>
                <w:rFonts w:cs="Tahoma"/>
              </w:rPr>
            </w:pPr>
            <w:r>
              <w:rPr>
                <w:b/>
                <w:bCs/>
              </w:rPr>
              <w:t>S05_MaintainViewPropertiesWithOpenApplicationExtension</w:t>
            </w:r>
          </w:p>
        </w:tc>
      </w:tr>
      <w:tr w:rsidR="00CF57A6" w14:paraId="1AD35F25" w14:textId="77777777" w:rsidTr="00274FAE">
        <w:tc>
          <w:tcPr>
            <w:tcW w:w="1998" w:type="dxa"/>
            <w:shd w:val="pct15" w:color="auto" w:fill="auto"/>
          </w:tcPr>
          <w:p w14:paraId="1A84B0FD" w14:textId="3836898D" w:rsidR="00CF57A6" w:rsidRDefault="004F6A5D" w:rsidP="00AB3747">
            <w:pPr>
              <w:pStyle w:val="Clickandtype"/>
              <w:rPr>
                <w:rFonts w:cs="Tahoma"/>
                <w:b/>
              </w:rPr>
            </w:pPr>
            <w:r>
              <w:rPr>
                <w:rFonts w:cs="Tahoma"/>
                <w:b/>
              </w:rPr>
              <w:t>Test case ID</w:t>
            </w:r>
          </w:p>
        </w:tc>
        <w:tc>
          <w:tcPr>
            <w:tcW w:w="7466" w:type="dxa"/>
          </w:tcPr>
          <w:p w14:paraId="6F86A0CA" w14:textId="2D1EAF18" w:rsidR="00CF57A6" w:rsidRDefault="00CF57A6" w:rsidP="001555A3">
            <w:pPr>
              <w:pStyle w:val="Clickandtype"/>
              <w:rPr>
                <w:rFonts w:cs="Tahoma"/>
              </w:rPr>
            </w:pPr>
            <w:r>
              <w:rPr>
                <w:rFonts w:eastAsiaTheme="minorEastAsia" w:hint="eastAsia"/>
              </w:rPr>
              <w:t>MSVIEWSS_</w:t>
            </w:r>
            <w:r>
              <w:rPr>
                <w:rFonts w:cs="Tahoma"/>
              </w:rPr>
              <w:t>S05_TC07_UpdateViewHtml2_</w:t>
            </w:r>
            <w:r w:rsidR="001555A3">
              <w:rPr>
                <w:rFonts w:cs="Tahoma"/>
              </w:rPr>
              <w:t>Invalid</w:t>
            </w:r>
            <w:r>
              <w:rPr>
                <w:rFonts w:cs="Tahoma"/>
              </w:rPr>
              <w:t>ListName</w:t>
            </w:r>
          </w:p>
        </w:tc>
      </w:tr>
      <w:tr w:rsidR="00CF57A6" w14:paraId="18F0DFFC" w14:textId="77777777" w:rsidTr="00274FAE">
        <w:tc>
          <w:tcPr>
            <w:tcW w:w="1998" w:type="dxa"/>
            <w:shd w:val="pct15" w:color="auto" w:fill="auto"/>
          </w:tcPr>
          <w:p w14:paraId="39F5C85D" w14:textId="77777777" w:rsidR="00CF57A6" w:rsidRDefault="00CF57A6" w:rsidP="00AB3747">
            <w:pPr>
              <w:pStyle w:val="Clickandtype"/>
              <w:rPr>
                <w:rFonts w:cs="Tahoma"/>
                <w:b/>
              </w:rPr>
            </w:pPr>
            <w:r>
              <w:rPr>
                <w:rFonts w:cs="Tahoma"/>
                <w:b/>
              </w:rPr>
              <w:t xml:space="preserve">Description </w:t>
            </w:r>
          </w:p>
        </w:tc>
        <w:tc>
          <w:tcPr>
            <w:tcW w:w="7466" w:type="dxa"/>
          </w:tcPr>
          <w:p w14:paraId="25145AEC" w14:textId="77777777" w:rsidR="00CF57A6" w:rsidRDefault="00CF57A6" w:rsidP="00AB3747">
            <w:pPr>
              <w:pStyle w:val="Clickandtype"/>
              <w:rPr>
                <w:rFonts w:cs="Tahoma"/>
              </w:rPr>
            </w:pPr>
            <w:r>
              <w:rPr>
                <w:rFonts w:cs="Tahoma"/>
              </w:rPr>
              <w:t>A test case used to test UpdateViewHtml2 operation with invalid list name.</w:t>
            </w:r>
          </w:p>
        </w:tc>
      </w:tr>
      <w:tr w:rsidR="00CF57A6" w14:paraId="4B5D8997" w14:textId="77777777" w:rsidTr="00274FAE">
        <w:tc>
          <w:tcPr>
            <w:tcW w:w="1998" w:type="dxa"/>
            <w:shd w:val="pct15" w:color="auto" w:fill="auto"/>
          </w:tcPr>
          <w:p w14:paraId="6BCD8EA0" w14:textId="77777777" w:rsidR="00CF57A6" w:rsidRDefault="00CF57A6" w:rsidP="00AB3747">
            <w:pPr>
              <w:pStyle w:val="Clickandtype"/>
              <w:rPr>
                <w:rFonts w:cs="Tahoma"/>
                <w:b/>
              </w:rPr>
            </w:pPr>
            <w:r>
              <w:rPr>
                <w:rFonts w:cs="Tahoma"/>
                <w:b/>
              </w:rPr>
              <w:t>Prerequisites</w:t>
            </w:r>
          </w:p>
        </w:tc>
        <w:tc>
          <w:tcPr>
            <w:tcW w:w="7466" w:type="dxa"/>
          </w:tcPr>
          <w:p w14:paraId="47E58649" w14:textId="77777777" w:rsidR="00CF57A6" w:rsidRDefault="00CF57A6" w:rsidP="00AB3747">
            <w:r w:rsidRPr="009B234A">
              <w:t>Common prerequisites</w:t>
            </w:r>
          </w:p>
        </w:tc>
      </w:tr>
      <w:tr w:rsidR="00CF57A6" w14:paraId="111214AE" w14:textId="77777777" w:rsidTr="00274FAE">
        <w:tc>
          <w:tcPr>
            <w:tcW w:w="1998" w:type="dxa"/>
            <w:shd w:val="pct15" w:color="auto" w:fill="auto"/>
          </w:tcPr>
          <w:p w14:paraId="5E745559" w14:textId="7D05BA1C" w:rsidR="00CF57A6" w:rsidRDefault="004F6A5D" w:rsidP="00AB3747">
            <w:pPr>
              <w:pStyle w:val="Clickandtype"/>
              <w:rPr>
                <w:rFonts w:cs="Tahoma"/>
                <w:b/>
              </w:rPr>
            </w:pPr>
            <w:r>
              <w:rPr>
                <w:rFonts w:cs="Tahoma"/>
                <w:b/>
              </w:rPr>
              <w:t>Test execution steps</w:t>
            </w:r>
          </w:p>
        </w:tc>
        <w:tc>
          <w:tcPr>
            <w:tcW w:w="7466" w:type="dxa"/>
          </w:tcPr>
          <w:p w14:paraId="2FFB1BF6" w14:textId="7C36CC04" w:rsidR="00CF57A6" w:rsidRDefault="00350BBE" w:rsidP="00C00E70">
            <w:pPr>
              <w:numPr>
                <w:ilvl w:val="0"/>
                <w:numId w:val="75"/>
              </w:numPr>
              <w:spacing w:after="0"/>
              <w:ind w:right="720"/>
            </w:pPr>
            <w:r>
              <w:t>Call the protocol adapter method</w:t>
            </w:r>
            <w:r w:rsidR="00CF57A6">
              <w:t xml:space="preserve"> AddView to add a view.</w:t>
            </w:r>
          </w:p>
          <w:p w14:paraId="4F6C8408" w14:textId="232F82A0" w:rsidR="00CF57A6" w:rsidRDefault="00350BBE" w:rsidP="00C00E70">
            <w:pPr>
              <w:numPr>
                <w:ilvl w:val="0"/>
                <w:numId w:val="75"/>
              </w:numPr>
              <w:spacing w:after="0"/>
              <w:ind w:right="720"/>
            </w:pPr>
            <w:r>
              <w:t>Call the protocol adapter method</w:t>
            </w:r>
            <w:r w:rsidR="00CF57A6">
              <w:t xml:space="preserve"> UpdateViewHtml2 with invalid list name</w:t>
            </w:r>
            <w:r w:rsidR="00CF57A6">
              <w:rPr>
                <w:rFonts w:hint="eastAsia"/>
              </w:rPr>
              <w:t>, expecting a SOAP fault from the protocol server</w:t>
            </w:r>
            <w:r w:rsidR="00CF57A6">
              <w:t>.</w:t>
            </w:r>
          </w:p>
        </w:tc>
      </w:tr>
      <w:tr w:rsidR="00CF57A6" w14:paraId="3AD4CD58" w14:textId="77777777" w:rsidTr="00274FAE">
        <w:tc>
          <w:tcPr>
            <w:tcW w:w="1998" w:type="dxa"/>
            <w:shd w:val="pct15" w:color="auto" w:fill="auto"/>
          </w:tcPr>
          <w:p w14:paraId="7DB00EA8" w14:textId="77777777" w:rsidR="00CF57A6" w:rsidRDefault="00CF57A6" w:rsidP="00AB3747">
            <w:pPr>
              <w:pStyle w:val="Clickandtype"/>
              <w:rPr>
                <w:rFonts w:cs="Tahoma"/>
                <w:b/>
              </w:rPr>
            </w:pPr>
            <w:r>
              <w:rPr>
                <w:rFonts w:cs="Tahoma"/>
                <w:b/>
              </w:rPr>
              <w:t>Cleanup</w:t>
            </w:r>
          </w:p>
        </w:tc>
        <w:tc>
          <w:tcPr>
            <w:tcW w:w="7466" w:type="dxa"/>
          </w:tcPr>
          <w:p w14:paraId="662F2CC1" w14:textId="77777777" w:rsidR="00CF57A6" w:rsidRDefault="00CF57A6" w:rsidP="00AB3747">
            <w:r w:rsidRPr="009B234A">
              <w:t>Common cleanup</w:t>
            </w:r>
          </w:p>
        </w:tc>
      </w:tr>
    </w:tbl>
    <w:p w14:paraId="10D66BA8" w14:textId="062132D3" w:rsidR="00CF57A6" w:rsidRPr="002A69AF" w:rsidRDefault="00CF57A6" w:rsidP="00CF57A6">
      <w:pPr>
        <w:pStyle w:val="LWPTableCaption"/>
        <w:suppressLineNumbers/>
        <w:rPr>
          <w:rFonts w:eastAsiaTheme="minorEastAsia"/>
          <w:lang w:eastAsia="zh-CN"/>
        </w:rPr>
      </w:pPr>
      <w:r>
        <w:rPr>
          <w:rFonts w:eastAsiaTheme="minorEastAsia" w:hint="eastAsia"/>
          <w:lang w:eastAsia="zh-CN"/>
        </w:rPr>
        <w:t>MSVIEWSS_</w:t>
      </w:r>
      <w:r w:rsidRPr="00942DFB">
        <w:rPr>
          <w:rFonts w:eastAsiaTheme="minorEastAsia"/>
          <w:lang w:eastAsia="zh-CN"/>
        </w:rPr>
        <w:t>S05_TC07_UpdateViewHtml2_</w:t>
      </w:r>
      <w:r w:rsidR="001555A3">
        <w:rPr>
          <w:rFonts w:cs="Tahoma"/>
        </w:rPr>
        <w:t>Invalid</w:t>
      </w:r>
      <w:r w:rsidRPr="00942DFB">
        <w:rPr>
          <w:rFonts w:eastAsiaTheme="minorEastAsia"/>
          <w:lang w:eastAsia="zh-CN"/>
        </w:rPr>
        <w:t>List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7547442F" w14:textId="77777777" w:rsidTr="00274FAE">
        <w:tc>
          <w:tcPr>
            <w:tcW w:w="9464" w:type="dxa"/>
            <w:gridSpan w:val="2"/>
            <w:shd w:val="pct15" w:color="auto" w:fill="auto"/>
          </w:tcPr>
          <w:p w14:paraId="0CECD8D6" w14:textId="77777777" w:rsidR="00CF57A6" w:rsidRDefault="00CF57A6" w:rsidP="00AB3747">
            <w:pPr>
              <w:pStyle w:val="Clickandtype"/>
              <w:rPr>
                <w:rFonts w:cs="Tahoma"/>
              </w:rPr>
            </w:pPr>
            <w:r>
              <w:rPr>
                <w:b/>
                <w:bCs/>
              </w:rPr>
              <w:t>S05_MaintainViewPropertiesWithOpenApplicationExtension</w:t>
            </w:r>
          </w:p>
        </w:tc>
      </w:tr>
      <w:tr w:rsidR="00CF57A6" w14:paraId="1049306D" w14:textId="77777777" w:rsidTr="00274FAE">
        <w:tc>
          <w:tcPr>
            <w:tcW w:w="1998" w:type="dxa"/>
            <w:shd w:val="pct15" w:color="auto" w:fill="auto"/>
          </w:tcPr>
          <w:p w14:paraId="4A0FB2FD" w14:textId="1B613CDD" w:rsidR="00CF57A6" w:rsidRDefault="004F6A5D" w:rsidP="00AB3747">
            <w:pPr>
              <w:pStyle w:val="Clickandtype"/>
              <w:rPr>
                <w:rFonts w:cs="Tahoma"/>
                <w:b/>
              </w:rPr>
            </w:pPr>
            <w:r>
              <w:rPr>
                <w:rFonts w:cs="Tahoma"/>
                <w:b/>
              </w:rPr>
              <w:t>Test case ID</w:t>
            </w:r>
          </w:p>
        </w:tc>
        <w:tc>
          <w:tcPr>
            <w:tcW w:w="7466" w:type="dxa"/>
          </w:tcPr>
          <w:p w14:paraId="57526DC0" w14:textId="2433A7A1" w:rsidR="00CF57A6" w:rsidRDefault="00CF57A6" w:rsidP="001555A3">
            <w:pPr>
              <w:pStyle w:val="Clickandtype"/>
              <w:rPr>
                <w:rFonts w:cs="Tahoma"/>
              </w:rPr>
            </w:pPr>
            <w:r>
              <w:rPr>
                <w:rFonts w:eastAsiaTheme="minorEastAsia" w:hint="eastAsia"/>
              </w:rPr>
              <w:t>MSVIEWSS_</w:t>
            </w:r>
            <w:r>
              <w:rPr>
                <w:rFonts w:cs="Tahoma"/>
              </w:rPr>
              <w:t>S05_TC08_UpdateViewHtml2_</w:t>
            </w:r>
            <w:r w:rsidR="001555A3">
              <w:rPr>
                <w:rFonts w:cs="Tahoma"/>
              </w:rPr>
              <w:t>Invalid</w:t>
            </w:r>
            <w:r>
              <w:rPr>
                <w:rFonts w:cs="Tahoma"/>
              </w:rPr>
              <w:t>ViewName</w:t>
            </w:r>
          </w:p>
        </w:tc>
      </w:tr>
      <w:tr w:rsidR="00CF57A6" w14:paraId="2CC82873" w14:textId="77777777" w:rsidTr="00274FAE">
        <w:tc>
          <w:tcPr>
            <w:tcW w:w="1998" w:type="dxa"/>
            <w:shd w:val="pct15" w:color="auto" w:fill="auto"/>
          </w:tcPr>
          <w:p w14:paraId="62D3789F" w14:textId="77777777" w:rsidR="00CF57A6" w:rsidRDefault="00CF57A6" w:rsidP="00AB3747">
            <w:pPr>
              <w:pStyle w:val="Clickandtype"/>
              <w:rPr>
                <w:rFonts w:cs="Tahoma"/>
                <w:b/>
              </w:rPr>
            </w:pPr>
            <w:r>
              <w:rPr>
                <w:rFonts w:cs="Tahoma"/>
                <w:b/>
              </w:rPr>
              <w:t xml:space="preserve">Description </w:t>
            </w:r>
          </w:p>
        </w:tc>
        <w:tc>
          <w:tcPr>
            <w:tcW w:w="7466" w:type="dxa"/>
          </w:tcPr>
          <w:p w14:paraId="65C76059" w14:textId="77777777" w:rsidR="00CF57A6" w:rsidRDefault="00CF57A6" w:rsidP="00AB3747">
            <w:pPr>
              <w:pStyle w:val="Clickandtype"/>
              <w:rPr>
                <w:rFonts w:cs="Tahoma"/>
              </w:rPr>
            </w:pPr>
            <w:r>
              <w:rPr>
                <w:rFonts w:cs="Tahoma"/>
              </w:rPr>
              <w:t>A test case used to test UpdateViewHtml2 operation with invalid view name.</w:t>
            </w:r>
          </w:p>
        </w:tc>
      </w:tr>
      <w:tr w:rsidR="00CF57A6" w14:paraId="13916E29" w14:textId="77777777" w:rsidTr="00274FAE">
        <w:tc>
          <w:tcPr>
            <w:tcW w:w="1998" w:type="dxa"/>
            <w:shd w:val="pct15" w:color="auto" w:fill="auto"/>
          </w:tcPr>
          <w:p w14:paraId="15C48FC2" w14:textId="77777777" w:rsidR="00CF57A6" w:rsidRDefault="00CF57A6" w:rsidP="00AB3747">
            <w:pPr>
              <w:pStyle w:val="Clickandtype"/>
              <w:rPr>
                <w:rFonts w:cs="Tahoma"/>
                <w:b/>
              </w:rPr>
            </w:pPr>
            <w:r>
              <w:rPr>
                <w:rFonts w:cs="Tahoma"/>
                <w:b/>
              </w:rPr>
              <w:t>Prerequisites</w:t>
            </w:r>
          </w:p>
        </w:tc>
        <w:tc>
          <w:tcPr>
            <w:tcW w:w="7466" w:type="dxa"/>
          </w:tcPr>
          <w:p w14:paraId="30CBBFFF" w14:textId="77777777" w:rsidR="00CF57A6" w:rsidRDefault="00CF57A6" w:rsidP="00AB3747">
            <w:r w:rsidRPr="009B234A">
              <w:t>Common prerequisites</w:t>
            </w:r>
          </w:p>
        </w:tc>
      </w:tr>
      <w:tr w:rsidR="00CF57A6" w14:paraId="559F8E96" w14:textId="77777777" w:rsidTr="00274FAE">
        <w:tc>
          <w:tcPr>
            <w:tcW w:w="1998" w:type="dxa"/>
            <w:shd w:val="pct15" w:color="auto" w:fill="auto"/>
          </w:tcPr>
          <w:p w14:paraId="4D3BCA2C" w14:textId="2660F697" w:rsidR="00CF57A6" w:rsidRDefault="004F6A5D" w:rsidP="00AB3747">
            <w:pPr>
              <w:pStyle w:val="Clickandtype"/>
              <w:rPr>
                <w:rFonts w:cs="Tahoma"/>
                <w:b/>
              </w:rPr>
            </w:pPr>
            <w:r>
              <w:rPr>
                <w:rFonts w:cs="Tahoma"/>
                <w:b/>
              </w:rPr>
              <w:t>Test execution steps</w:t>
            </w:r>
          </w:p>
        </w:tc>
        <w:tc>
          <w:tcPr>
            <w:tcW w:w="7466" w:type="dxa"/>
          </w:tcPr>
          <w:p w14:paraId="09C7EB6E" w14:textId="1D7C8D50" w:rsidR="00CF57A6" w:rsidRDefault="00350BBE" w:rsidP="00C00E70">
            <w:pPr>
              <w:numPr>
                <w:ilvl w:val="0"/>
                <w:numId w:val="76"/>
              </w:numPr>
              <w:spacing w:after="0"/>
              <w:ind w:right="720"/>
            </w:pPr>
            <w:r>
              <w:t>Call the protocol adapter method</w:t>
            </w:r>
            <w:r w:rsidR="00CF57A6">
              <w:t xml:space="preserve"> UpdateViewHtml2 with invalid view name</w:t>
            </w:r>
            <w:r w:rsidR="00CF57A6">
              <w:rPr>
                <w:rFonts w:hint="eastAsia"/>
              </w:rPr>
              <w:t>, expecting a SOAP fault from the protocol server</w:t>
            </w:r>
            <w:r w:rsidR="00CF57A6">
              <w:t>.</w:t>
            </w:r>
          </w:p>
        </w:tc>
      </w:tr>
      <w:tr w:rsidR="00CF57A6" w14:paraId="567B2431" w14:textId="77777777" w:rsidTr="00274FAE">
        <w:tc>
          <w:tcPr>
            <w:tcW w:w="1998" w:type="dxa"/>
            <w:shd w:val="pct15" w:color="auto" w:fill="auto"/>
          </w:tcPr>
          <w:p w14:paraId="652DF019" w14:textId="77777777" w:rsidR="00CF57A6" w:rsidRDefault="00CF57A6" w:rsidP="00AB3747">
            <w:pPr>
              <w:pStyle w:val="Clickandtype"/>
              <w:rPr>
                <w:rFonts w:cs="Tahoma"/>
                <w:b/>
              </w:rPr>
            </w:pPr>
            <w:r>
              <w:rPr>
                <w:rFonts w:cs="Tahoma"/>
                <w:b/>
              </w:rPr>
              <w:t>Cleanup</w:t>
            </w:r>
          </w:p>
        </w:tc>
        <w:tc>
          <w:tcPr>
            <w:tcW w:w="7466" w:type="dxa"/>
          </w:tcPr>
          <w:p w14:paraId="2E60E698" w14:textId="77777777" w:rsidR="00CF57A6" w:rsidRDefault="00CF57A6" w:rsidP="00AB3747">
            <w:r w:rsidRPr="009B234A">
              <w:t>Common cleanup</w:t>
            </w:r>
          </w:p>
        </w:tc>
      </w:tr>
    </w:tbl>
    <w:p w14:paraId="4D2856DF" w14:textId="16DD39FC" w:rsidR="00CF57A6" w:rsidRPr="002A69AF" w:rsidRDefault="00CF57A6" w:rsidP="00CF57A6">
      <w:pPr>
        <w:pStyle w:val="LWPTableCaption"/>
        <w:suppressLineNumbers/>
        <w:rPr>
          <w:rFonts w:eastAsiaTheme="minorEastAsia"/>
          <w:lang w:eastAsia="zh-CN"/>
        </w:rPr>
      </w:pPr>
      <w:r>
        <w:rPr>
          <w:rFonts w:eastAsiaTheme="minorEastAsia" w:hint="eastAsia"/>
          <w:lang w:eastAsia="zh-CN"/>
        </w:rPr>
        <w:t>MSVIEWSS_</w:t>
      </w:r>
      <w:r w:rsidRPr="00942DFB">
        <w:rPr>
          <w:rFonts w:eastAsiaTheme="minorEastAsia"/>
          <w:lang w:eastAsia="zh-CN"/>
        </w:rPr>
        <w:t>S05_TC08_UpdateViewHtml2_</w:t>
      </w:r>
      <w:r w:rsidR="001555A3">
        <w:rPr>
          <w:rFonts w:cs="Tahoma"/>
        </w:rPr>
        <w:t>Invalid</w:t>
      </w:r>
      <w:r w:rsidRPr="00942DFB">
        <w:rPr>
          <w:rFonts w:eastAsiaTheme="minorEastAsia"/>
          <w:lang w:eastAsia="zh-CN"/>
        </w:rPr>
        <w:t>View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66"/>
      </w:tblGrid>
      <w:tr w:rsidR="00CF57A6" w14:paraId="627C717D" w14:textId="77777777" w:rsidTr="00274FAE">
        <w:tc>
          <w:tcPr>
            <w:tcW w:w="9464" w:type="dxa"/>
            <w:gridSpan w:val="2"/>
            <w:shd w:val="pct15" w:color="auto" w:fill="auto"/>
          </w:tcPr>
          <w:p w14:paraId="1F999882" w14:textId="77777777" w:rsidR="00CF57A6" w:rsidRDefault="00CF57A6" w:rsidP="00AB3747">
            <w:pPr>
              <w:pStyle w:val="Clickandtype"/>
              <w:rPr>
                <w:rFonts w:cs="Tahoma"/>
              </w:rPr>
            </w:pPr>
            <w:r>
              <w:rPr>
                <w:b/>
                <w:bCs/>
              </w:rPr>
              <w:t>S05_MaintainViewPropertiesWithOpenApplicationExtension</w:t>
            </w:r>
          </w:p>
        </w:tc>
      </w:tr>
      <w:tr w:rsidR="00CF57A6" w14:paraId="6420FA50" w14:textId="77777777" w:rsidTr="00274FAE">
        <w:tc>
          <w:tcPr>
            <w:tcW w:w="1998" w:type="dxa"/>
            <w:shd w:val="pct15" w:color="auto" w:fill="auto"/>
          </w:tcPr>
          <w:p w14:paraId="5B1AC670" w14:textId="54A9F150" w:rsidR="00CF57A6" w:rsidRDefault="004F6A5D" w:rsidP="00AB3747">
            <w:pPr>
              <w:pStyle w:val="Clickandtype"/>
              <w:rPr>
                <w:rFonts w:cs="Tahoma"/>
                <w:b/>
              </w:rPr>
            </w:pPr>
            <w:r>
              <w:rPr>
                <w:rFonts w:cs="Tahoma"/>
                <w:b/>
              </w:rPr>
              <w:t>Test case ID</w:t>
            </w:r>
          </w:p>
        </w:tc>
        <w:tc>
          <w:tcPr>
            <w:tcW w:w="7466" w:type="dxa"/>
          </w:tcPr>
          <w:p w14:paraId="2D3BA475" w14:textId="46BA0086" w:rsidR="00CF57A6" w:rsidRDefault="00CF57A6" w:rsidP="001555A3">
            <w:pPr>
              <w:pStyle w:val="Clickandtype"/>
              <w:rPr>
                <w:rFonts w:cs="Tahoma"/>
              </w:rPr>
            </w:pPr>
            <w:r>
              <w:rPr>
                <w:rFonts w:eastAsiaTheme="minorEastAsia" w:hint="eastAsia"/>
              </w:rPr>
              <w:t>MSVIEWSS_</w:t>
            </w:r>
            <w:r>
              <w:rPr>
                <w:rFonts w:cs="Tahoma"/>
              </w:rPr>
              <w:t>S05_TC09_UpdateViewHtml2_</w:t>
            </w:r>
            <w:r w:rsidR="001555A3">
              <w:rPr>
                <w:rFonts w:eastAsiaTheme="minorEastAsia" w:cs="Tahoma" w:hint="eastAsia"/>
                <w:lang w:eastAsia="zh-CN"/>
              </w:rPr>
              <w:t>No</w:t>
            </w:r>
            <w:r>
              <w:rPr>
                <w:rFonts w:cs="Tahoma"/>
              </w:rPr>
              <w:t>DefaultView</w:t>
            </w:r>
          </w:p>
        </w:tc>
      </w:tr>
      <w:tr w:rsidR="00CF57A6" w14:paraId="649B6610" w14:textId="77777777" w:rsidTr="00274FAE">
        <w:tc>
          <w:tcPr>
            <w:tcW w:w="1998" w:type="dxa"/>
            <w:shd w:val="pct15" w:color="auto" w:fill="auto"/>
          </w:tcPr>
          <w:p w14:paraId="602FB8C9" w14:textId="77777777" w:rsidR="00CF57A6" w:rsidRDefault="00CF57A6" w:rsidP="00AB3747">
            <w:pPr>
              <w:pStyle w:val="Clickandtype"/>
              <w:rPr>
                <w:rFonts w:cs="Tahoma"/>
                <w:b/>
              </w:rPr>
            </w:pPr>
            <w:r>
              <w:rPr>
                <w:rFonts w:cs="Tahoma"/>
                <w:b/>
              </w:rPr>
              <w:t xml:space="preserve">Description </w:t>
            </w:r>
          </w:p>
        </w:tc>
        <w:tc>
          <w:tcPr>
            <w:tcW w:w="7466" w:type="dxa"/>
          </w:tcPr>
          <w:p w14:paraId="21D0DC2D" w14:textId="77777777" w:rsidR="00CF57A6" w:rsidRDefault="00CF57A6" w:rsidP="00AB3747">
            <w:pPr>
              <w:pStyle w:val="Clickandtype"/>
              <w:rPr>
                <w:rFonts w:cs="Tahoma"/>
              </w:rPr>
            </w:pPr>
            <w:r>
              <w:rPr>
                <w:rFonts w:cs="Tahoma"/>
              </w:rPr>
              <w:t>A test case used to test UpdateViewHtml2 operation to update the default view when the default view does not exist.</w:t>
            </w:r>
          </w:p>
        </w:tc>
      </w:tr>
      <w:tr w:rsidR="00CF57A6" w14:paraId="52365F06" w14:textId="77777777" w:rsidTr="00274FAE">
        <w:tc>
          <w:tcPr>
            <w:tcW w:w="1998" w:type="dxa"/>
            <w:shd w:val="pct15" w:color="auto" w:fill="auto"/>
          </w:tcPr>
          <w:p w14:paraId="38A76B19" w14:textId="77777777" w:rsidR="00CF57A6" w:rsidRDefault="00CF57A6" w:rsidP="00AB3747">
            <w:pPr>
              <w:pStyle w:val="Clickandtype"/>
              <w:rPr>
                <w:rFonts w:cs="Tahoma"/>
                <w:b/>
              </w:rPr>
            </w:pPr>
            <w:r>
              <w:rPr>
                <w:rFonts w:cs="Tahoma"/>
                <w:b/>
              </w:rPr>
              <w:t>Prerequisites</w:t>
            </w:r>
          </w:p>
        </w:tc>
        <w:tc>
          <w:tcPr>
            <w:tcW w:w="7466" w:type="dxa"/>
          </w:tcPr>
          <w:p w14:paraId="09C47E85" w14:textId="77777777" w:rsidR="00CF57A6" w:rsidRDefault="00CF57A6" w:rsidP="00AB3747">
            <w:r w:rsidRPr="009B234A">
              <w:t>Common prerequisites</w:t>
            </w:r>
          </w:p>
        </w:tc>
      </w:tr>
      <w:tr w:rsidR="00CF57A6" w14:paraId="7E7D7329" w14:textId="77777777" w:rsidTr="00274FAE">
        <w:tc>
          <w:tcPr>
            <w:tcW w:w="1998" w:type="dxa"/>
            <w:shd w:val="pct15" w:color="auto" w:fill="auto"/>
          </w:tcPr>
          <w:p w14:paraId="0AE8578D" w14:textId="7B95A577" w:rsidR="00CF57A6" w:rsidRDefault="004F6A5D" w:rsidP="00AB3747">
            <w:pPr>
              <w:pStyle w:val="Clickandtype"/>
              <w:rPr>
                <w:rFonts w:cs="Tahoma"/>
                <w:b/>
              </w:rPr>
            </w:pPr>
            <w:r>
              <w:rPr>
                <w:rFonts w:cs="Tahoma"/>
                <w:b/>
              </w:rPr>
              <w:t>Test execution steps</w:t>
            </w:r>
          </w:p>
        </w:tc>
        <w:tc>
          <w:tcPr>
            <w:tcW w:w="7466" w:type="dxa"/>
          </w:tcPr>
          <w:p w14:paraId="0E73850E" w14:textId="6EEE78D5" w:rsidR="00CF57A6" w:rsidRDefault="00350BBE" w:rsidP="00C00E70">
            <w:pPr>
              <w:numPr>
                <w:ilvl w:val="0"/>
                <w:numId w:val="77"/>
              </w:numPr>
              <w:spacing w:after="0"/>
              <w:ind w:right="720"/>
            </w:pPr>
            <w:r>
              <w:t>Call the protocol adapter method</w:t>
            </w:r>
            <w:r w:rsidR="00CF57A6">
              <w:rPr>
                <w:rFonts w:hint="eastAsia"/>
              </w:rPr>
              <w:t xml:space="preserve"> AddView to add a default view.</w:t>
            </w:r>
          </w:p>
          <w:p w14:paraId="00C432D8" w14:textId="5217204F" w:rsidR="00CF57A6" w:rsidRDefault="00350BBE" w:rsidP="00C00E70">
            <w:pPr>
              <w:numPr>
                <w:ilvl w:val="0"/>
                <w:numId w:val="77"/>
              </w:numPr>
              <w:spacing w:after="0"/>
              <w:ind w:right="720"/>
            </w:pPr>
            <w:r>
              <w:t>Call the protocol adapter method</w:t>
            </w:r>
            <w:r w:rsidR="00CF57A6">
              <w:t xml:space="preserve"> DeleteView to delete the default view.</w:t>
            </w:r>
          </w:p>
          <w:p w14:paraId="01DF4A43" w14:textId="03B5E808" w:rsidR="00CF57A6" w:rsidRDefault="00350BBE" w:rsidP="00C00E70">
            <w:pPr>
              <w:numPr>
                <w:ilvl w:val="0"/>
                <w:numId w:val="77"/>
              </w:numPr>
              <w:spacing w:after="0"/>
              <w:ind w:right="720"/>
            </w:pPr>
            <w:r>
              <w:t>Call the protocol adapter method</w:t>
            </w:r>
            <w:r w:rsidR="00CF57A6">
              <w:t xml:space="preserve"> UpdateViewHtml2 with an empty view name to update the default view</w:t>
            </w:r>
            <w:r w:rsidR="0001392C">
              <w:rPr>
                <w:rFonts w:eastAsiaTheme="minorEastAsia" w:hint="eastAsia"/>
                <w:lang w:eastAsia="zh-CN"/>
              </w:rPr>
              <w:t>, expecting a SOAP fault from the server</w:t>
            </w:r>
            <w:r w:rsidR="00CF57A6">
              <w:t>.</w:t>
            </w:r>
          </w:p>
          <w:p w14:paraId="5773547F" w14:textId="0953E0FD" w:rsidR="00CF57A6" w:rsidRDefault="00350BBE" w:rsidP="004039EA">
            <w:pPr>
              <w:numPr>
                <w:ilvl w:val="0"/>
                <w:numId w:val="77"/>
              </w:numPr>
              <w:spacing w:after="0"/>
              <w:ind w:right="720"/>
            </w:pPr>
            <w:r>
              <w:t>Call the protocol adapter method</w:t>
            </w:r>
            <w:r w:rsidR="00CF57A6">
              <w:t xml:space="preserve"> UpdateViewHtml2 with view name </w:t>
            </w:r>
            <w:r w:rsidR="00CF57A6">
              <w:lastRenderedPageBreak/>
              <w:t>not present to update the default view</w:t>
            </w:r>
            <w:r w:rsidR="0001392C">
              <w:rPr>
                <w:rFonts w:eastAsiaTheme="minorEastAsia" w:hint="eastAsia"/>
                <w:lang w:eastAsia="zh-CN"/>
              </w:rPr>
              <w:t>, expecting a SOAP fault from the server</w:t>
            </w:r>
            <w:r w:rsidR="00CF57A6">
              <w:t>.</w:t>
            </w:r>
          </w:p>
        </w:tc>
      </w:tr>
      <w:tr w:rsidR="00CF57A6" w14:paraId="4FD0AD2B" w14:textId="77777777" w:rsidTr="00274FAE">
        <w:tc>
          <w:tcPr>
            <w:tcW w:w="1998" w:type="dxa"/>
            <w:shd w:val="pct15" w:color="auto" w:fill="auto"/>
          </w:tcPr>
          <w:p w14:paraId="2DB7E2BB" w14:textId="77777777" w:rsidR="00CF57A6" w:rsidRDefault="00CF57A6" w:rsidP="00AB3747">
            <w:pPr>
              <w:pStyle w:val="Clickandtype"/>
              <w:rPr>
                <w:rFonts w:cs="Tahoma"/>
                <w:b/>
              </w:rPr>
            </w:pPr>
            <w:r>
              <w:rPr>
                <w:rFonts w:cs="Tahoma"/>
                <w:b/>
              </w:rPr>
              <w:lastRenderedPageBreak/>
              <w:t>Cleanup</w:t>
            </w:r>
          </w:p>
        </w:tc>
        <w:tc>
          <w:tcPr>
            <w:tcW w:w="7466" w:type="dxa"/>
          </w:tcPr>
          <w:p w14:paraId="0281FCEC" w14:textId="77777777" w:rsidR="00CF57A6" w:rsidRDefault="00CF57A6" w:rsidP="00AB3747">
            <w:r w:rsidRPr="009B234A">
              <w:t>Common cleanup</w:t>
            </w:r>
          </w:p>
        </w:tc>
      </w:tr>
    </w:tbl>
    <w:p w14:paraId="7BBB9BE7" w14:textId="3ECAEF98" w:rsidR="008C2F97" w:rsidRPr="00EC57E9" w:rsidRDefault="00CF57A6" w:rsidP="00EC57E9">
      <w:pPr>
        <w:pStyle w:val="LWPTableCaption"/>
        <w:suppressLineNumbers/>
        <w:rPr>
          <w:rFonts w:eastAsiaTheme="minorEastAsia"/>
          <w:lang w:eastAsia="zh-CN"/>
        </w:rPr>
      </w:pPr>
      <w:r>
        <w:rPr>
          <w:rFonts w:eastAsiaTheme="minorEastAsia" w:hint="eastAsia"/>
          <w:lang w:eastAsia="zh-CN"/>
        </w:rPr>
        <w:t>MSVIEWSS_</w:t>
      </w:r>
      <w:r w:rsidRPr="00942DFB">
        <w:rPr>
          <w:rFonts w:eastAsiaTheme="minorEastAsia"/>
          <w:lang w:eastAsia="zh-CN"/>
        </w:rPr>
        <w:t>S05_TC09_UpdateViewHtml2_</w:t>
      </w:r>
      <w:r w:rsidR="001555A3">
        <w:rPr>
          <w:rFonts w:eastAsiaTheme="minorEastAsia" w:hint="eastAsia"/>
          <w:lang w:eastAsia="zh-CN"/>
        </w:rPr>
        <w:t>No</w:t>
      </w:r>
      <w:r w:rsidRPr="00942DFB">
        <w:rPr>
          <w:rFonts w:eastAsiaTheme="minorEastAsia"/>
          <w:lang w:eastAsia="zh-CN"/>
        </w:rPr>
        <w:t>DefaultView</w:t>
      </w:r>
    </w:p>
    <w:bookmarkEnd w:id="0"/>
    <w:bookmarkEnd w:id="6"/>
    <w:p w14:paraId="1C1EBF54" w14:textId="728B7817" w:rsidR="00DF7DB8" w:rsidRPr="00561678" w:rsidRDefault="00DF7DB8" w:rsidP="00525756">
      <w:pPr>
        <w:pStyle w:val="Heading1"/>
        <w:numPr>
          <w:ilvl w:val="0"/>
          <w:numId w:val="0"/>
        </w:numPr>
        <w:suppressLineNumbers/>
        <w:rPr>
          <w:szCs w:val="18"/>
        </w:rPr>
      </w:pPr>
      <w:r w:rsidRPr="00561678">
        <w:rPr>
          <w:szCs w:val="18"/>
        </w:rPr>
        <w:t xml:space="preserve"> </w:t>
      </w:r>
    </w:p>
    <w:p w14:paraId="1C1EBF5A" w14:textId="15E817DF" w:rsidR="00561678" w:rsidRPr="00561678" w:rsidRDefault="00561678" w:rsidP="00525756">
      <w:pPr>
        <w:suppressLineNumbers/>
        <w:tabs>
          <w:tab w:val="left" w:pos="2250"/>
        </w:tabs>
        <w:ind w:firstLine="720"/>
        <w:contextualSpacing/>
        <w:rPr>
          <w:szCs w:val="18"/>
        </w:rPr>
      </w:pPr>
    </w:p>
    <w:sectPr w:rsidR="00561678" w:rsidRPr="00561678" w:rsidSect="00F8596E">
      <w:pgSz w:w="12240" w:h="15840" w:code="1"/>
      <w:pgMar w:top="1267" w:right="1440" w:bottom="1843"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07B275" w14:textId="77777777" w:rsidR="00B773BE" w:rsidRDefault="00B773BE" w:rsidP="00984732">
      <w:r>
        <w:separator/>
      </w:r>
    </w:p>
  </w:endnote>
  <w:endnote w:type="continuationSeparator" w:id="0">
    <w:p w14:paraId="10F5B1BF" w14:textId="77777777" w:rsidR="00B773BE" w:rsidRDefault="00B773BE"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 w:name="NSimSun">
    <w:altName w:val="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69" w14:textId="77777777" w:rsidR="005B6972" w:rsidRDefault="005B6972"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C1EBF6A" w14:textId="77777777" w:rsidR="005B6972" w:rsidRDefault="005B6972">
    <w:pPr>
      <w:pStyle w:val="Footer"/>
    </w:pPr>
  </w:p>
  <w:p w14:paraId="1C1EBF6B" w14:textId="77777777" w:rsidR="005B6972" w:rsidRDefault="005B6972"/>
  <w:p w14:paraId="1C1EBF6C" w14:textId="77777777" w:rsidR="005B6972" w:rsidRDefault="005B6972"/>
  <w:p w14:paraId="1C1EBF6D" w14:textId="77777777" w:rsidR="005B6972" w:rsidRDefault="005B6972"/>
  <w:p w14:paraId="1C1EBF6E" w14:textId="77777777" w:rsidR="005B6972" w:rsidRDefault="005B6972"/>
  <w:p w14:paraId="1C1EBF6F" w14:textId="77777777" w:rsidR="005B6972" w:rsidRDefault="005B6972"/>
  <w:p w14:paraId="1C1EBF70" w14:textId="77777777" w:rsidR="005B6972" w:rsidRDefault="005B6972"/>
  <w:p w14:paraId="1C1EBF71" w14:textId="77777777" w:rsidR="005B6972" w:rsidRDefault="005B6972"/>
  <w:p w14:paraId="1C1EBF72" w14:textId="77777777" w:rsidR="005B6972" w:rsidRDefault="005B6972"/>
  <w:p w14:paraId="1C1EBF73" w14:textId="77777777" w:rsidR="005B6972" w:rsidRDefault="005B6972"/>
  <w:p w14:paraId="1C1EBF74" w14:textId="77777777" w:rsidR="005B6972" w:rsidRDefault="005B6972"/>
  <w:p w14:paraId="1C1EBF75" w14:textId="77777777" w:rsidR="005B6972" w:rsidRDefault="005B6972"/>
  <w:p w14:paraId="1C1EBF76" w14:textId="77777777" w:rsidR="005B6972" w:rsidRDefault="005B6972"/>
  <w:p w14:paraId="1C1EBF77" w14:textId="77777777" w:rsidR="005B6972" w:rsidRDefault="005B6972"/>
  <w:p w14:paraId="1C1EBF78" w14:textId="77777777" w:rsidR="005B6972" w:rsidRDefault="005B6972"/>
  <w:p w14:paraId="1C1EBF79" w14:textId="77777777" w:rsidR="005B6972" w:rsidRDefault="005B6972"/>
  <w:p w14:paraId="1C1EBF7A" w14:textId="77777777" w:rsidR="005B6972" w:rsidRDefault="005B6972"/>
  <w:p w14:paraId="1C1EBF7B" w14:textId="77777777" w:rsidR="005B6972" w:rsidRDefault="005B6972"/>
  <w:p w14:paraId="1C1EBF7C" w14:textId="77777777" w:rsidR="005B6972" w:rsidRDefault="005B6972"/>
  <w:p w14:paraId="1C1EBF7D" w14:textId="77777777" w:rsidR="005B6972" w:rsidRDefault="005B6972"/>
  <w:p w14:paraId="1C1EBF7E" w14:textId="77777777" w:rsidR="005B6972" w:rsidRDefault="005B6972"/>
  <w:p w14:paraId="1C1EBF7F" w14:textId="77777777" w:rsidR="005B6972" w:rsidRDefault="005B6972"/>
  <w:p w14:paraId="1C1EBF80" w14:textId="77777777" w:rsidR="005B6972" w:rsidRDefault="005B697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81" w14:textId="66EB7593" w:rsidR="005B6972" w:rsidRPr="0088559C" w:rsidRDefault="005B6972"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xml:space="preserve">© </w:t>
    </w:r>
    <w:r w:rsidR="009F514D">
      <w:rPr>
        <w:rFonts w:eastAsiaTheme="minorEastAsia" w:hint="eastAsia"/>
        <w:color w:val="800000"/>
      </w:rPr>
      <w:t>201</w:t>
    </w:r>
    <w:r w:rsidR="009F514D">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DB30F4">
      <w:rPr>
        <w:rFonts w:eastAsiaTheme="minorEastAsia"/>
        <w:noProof/>
        <w:color w:val="800000"/>
      </w:rPr>
      <w:t>13</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82" w14:textId="6A36770F" w:rsidR="005B6972" w:rsidRPr="0055581A" w:rsidRDefault="005B6972"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A10C1E">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DB30F4">
      <w:rPr>
        <w:rFonts w:eastAsiaTheme="minorEastAsia"/>
        <w:noProof/>
        <w:color w:val="800000"/>
      </w:rPr>
      <w:t>1</w:t>
    </w:r>
    <w:r w:rsidRPr="0055581A">
      <w:rPr>
        <w:rFonts w:eastAsiaTheme="minorEastAsia"/>
        <w:color w:val="800000"/>
      </w:rPr>
      <w:fldChar w:fldCharType="end"/>
    </w:r>
  </w:p>
  <w:p w14:paraId="1C1EBF83" w14:textId="77777777" w:rsidR="005B6972" w:rsidRDefault="005B69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B660E3" w14:textId="77777777" w:rsidR="00B773BE" w:rsidRDefault="00B773BE" w:rsidP="00984732">
      <w:r>
        <w:separator/>
      </w:r>
    </w:p>
  </w:footnote>
  <w:footnote w:type="continuationSeparator" w:id="0">
    <w:p w14:paraId="0872A70D" w14:textId="77777777" w:rsidR="00B773BE" w:rsidRDefault="00B773BE"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68" w14:textId="77777777" w:rsidR="005B6972" w:rsidRDefault="005B6972"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68D035B"/>
    <w:multiLevelType w:val="multilevel"/>
    <w:tmpl w:val="BCEADC1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6DC44BF"/>
    <w:multiLevelType w:val="multilevel"/>
    <w:tmpl w:val="33FA4E2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ADC42D8"/>
    <w:multiLevelType w:val="hybridMultilevel"/>
    <w:tmpl w:val="2CC6F8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6C5421"/>
    <w:multiLevelType w:val="multilevel"/>
    <w:tmpl w:val="659A403E"/>
    <w:name w:val="NumberBulletContentNumDefinition1362"/>
    <w:lvl w:ilvl="0">
      <w:start w:val="3"/>
      <w:numFmt w:val="decimal"/>
      <w:lvlText w:val="%1."/>
      <w:lvlJc w:val="left"/>
      <w:pPr>
        <w:ind w:left="540" w:hanging="360"/>
      </w:pPr>
      <w:rPr>
        <w:rFonts w:hint="eastAsia"/>
      </w:rPr>
    </w:lvl>
    <w:lvl w:ilvl="1">
      <w:numFmt w:val="decimal"/>
      <w:lvlText w:val=""/>
      <w:lvlJc w:val="left"/>
      <w:pPr>
        <w:ind w:left="0" w:firstLine="0"/>
      </w:pPr>
      <w:rPr>
        <w:rFonts w:hint="eastAsia"/>
      </w:rPr>
    </w:lvl>
    <w:lvl w:ilvl="2">
      <w:numFmt w:val="decimal"/>
      <w:lvlText w:val=""/>
      <w:lvlJc w:val="left"/>
      <w:pPr>
        <w:ind w:left="0" w:firstLine="0"/>
      </w:pPr>
      <w:rPr>
        <w:rFonts w:hint="eastAsia"/>
      </w:rPr>
    </w:lvl>
    <w:lvl w:ilvl="3">
      <w:numFmt w:val="decimal"/>
      <w:lvlText w:val=""/>
      <w:lvlJc w:val="left"/>
      <w:pPr>
        <w:ind w:left="0" w:firstLine="0"/>
      </w:pPr>
      <w:rPr>
        <w:rFonts w:hint="eastAsia"/>
      </w:rPr>
    </w:lvl>
    <w:lvl w:ilvl="4">
      <w:numFmt w:val="decimal"/>
      <w:lvlText w:val=""/>
      <w:lvlJc w:val="left"/>
      <w:pPr>
        <w:ind w:left="0" w:firstLine="0"/>
      </w:pPr>
      <w:rPr>
        <w:rFonts w:hint="eastAsia"/>
      </w:rPr>
    </w:lvl>
    <w:lvl w:ilvl="5">
      <w:numFmt w:val="decimal"/>
      <w:lvlText w:val=""/>
      <w:lvlJc w:val="left"/>
      <w:pPr>
        <w:ind w:left="0" w:firstLine="0"/>
      </w:pPr>
      <w:rPr>
        <w:rFonts w:hint="eastAsia"/>
      </w:rPr>
    </w:lvl>
    <w:lvl w:ilvl="6">
      <w:numFmt w:val="decimal"/>
      <w:lvlText w:val=""/>
      <w:lvlJc w:val="left"/>
      <w:pPr>
        <w:ind w:left="0" w:firstLine="0"/>
      </w:pPr>
      <w:rPr>
        <w:rFonts w:hint="eastAsia"/>
      </w:rPr>
    </w:lvl>
    <w:lvl w:ilvl="7">
      <w:numFmt w:val="decimal"/>
      <w:lvlText w:val=""/>
      <w:lvlJc w:val="left"/>
      <w:pPr>
        <w:ind w:left="0" w:firstLine="0"/>
      </w:pPr>
      <w:rPr>
        <w:rFonts w:hint="eastAsia"/>
      </w:rPr>
    </w:lvl>
    <w:lvl w:ilvl="8">
      <w:numFmt w:val="decimal"/>
      <w:lvlText w:val=""/>
      <w:lvlJc w:val="left"/>
      <w:pPr>
        <w:ind w:left="0" w:firstLine="0"/>
      </w:pPr>
      <w:rPr>
        <w:rFonts w:hint="eastAsia"/>
      </w:rPr>
    </w:lvl>
  </w:abstractNum>
  <w:abstractNum w:abstractNumId="6">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5747B9"/>
    <w:multiLevelType w:val="multilevel"/>
    <w:tmpl w:val="3DE86722"/>
    <w:lvl w:ilvl="0">
      <w:start w:val="1"/>
      <w:numFmt w:val="decimal"/>
      <w:lvlText w:val="%1"/>
      <w:lvlJc w:val="left"/>
      <w:pPr>
        <w:ind w:left="435" w:hanging="435"/>
      </w:pPr>
      <w:rPr>
        <w:rFonts w:hint="default"/>
      </w:rPr>
    </w:lvl>
    <w:lvl w:ilvl="1">
      <w:start w:val="1"/>
      <w:numFmt w:val="decimal"/>
      <w:isLgl/>
      <w:lvlText w:val="%1.%2"/>
      <w:lvlJc w:val="left"/>
      <w:pPr>
        <w:ind w:left="720" w:hanging="720"/>
      </w:pPr>
      <w:rPr>
        <w:rFonts w:eastAsiaTheme="minorEastAsia" w:hint="default"/>
      </w:rPr>
    </w:lvl>
    <w:lvl w:ilvl="2">
      <w:start w:val="1"/>
      <w:numFmt w:val="decimal"/>
      <w:isLgl/>
      <w:lvlText w:val="%1.%2.%3"/>
      <w:lvlJc w:val="left"/>
      <w:pPr>
        <w:ind w:left="720" w:hanging="720"/>
      </w:pPr>
      <w:rPr>
        <w:rFonts w:eastAsiaTheme="minorEastAsia" w:hint="default"/>
      </w:rPr>
    </w:lvl>
    <w:lvl w:ilvl="3">
      <w:start w:val="1"/>
      <w:numFmt w:val="decimal"/>
      <w:isLgl/>
      <w:lvlText w:val="%1.%2.%3.%4"/>
      <w:lvlJc w:val="left"/>
      <w:pPr>
        <w:ind w:left="1080" w:hanging="1080"/>
      </w:pPr>
      <w:rPr>
        <w:rFonts w:eastAsiaTheme="minorEastAsia" w:hint="default"/>
        <w:b/>
        <w:i/>
      </w:rPr>
    </w:lvl>
    <w:lvl w:ilvl="4">
      <w:start w:val="1"/>
      <w:numFmt w:val="decimal"/>
      <w:isLgl/>
      <w:lvlText w:val="%1.%2.%3.%4.%5"/>
      <w:lvlJc w:val="left"/>
      <w:pPr>
        <w:ind w:left="1080" w:hanging="1080"/>
      </w:pPr>
      <w:rPr>
        <w:rFonts w:eastAsiaTheme="minorEastAsia" w:hint="default"/>
      </w:rPr>
    </w:lvl>
    <w:lvl w:ilvl="5">
      <w:start w:val="1"/>
      <w:numFmt w:val="decimal"/>
      <w:isLgl/>
      <w:lvlText w:val="%1.%2.%3.%4.%5.%6"/>
      <w:lvlJc w:val="left"/>
      <w:pPr>
        <w:ind w:left="1440" w:hanging="1440"/>
      </w:pPr>
      <w:rPr>
        <w:rFonts w:eastAsiaTheme="minorEastAsia" w:hint="default"/>
      </w:rPr>
    </w:lvl>
    <w:lvl w:ilvl="6">
      <w:start w:val="1"/>
      <w:numFmt w:val="decimal"/>
      <w:isLgl/>
      <w:lvlText w:val="%1.%2.%3.%4.%5.%6.%7"/>
      <w:lvlJc w:val="left"/>
      <w:pPr>
        <w:ind w:left="1800" w:hanging="1800"/>
      </w:pPr>
      <w:rPr>
        <w:rFonts w:eastAsiaTheme="minorEastAsia" w:hint="default"/>
      </w:rPr>
    </w:lvl>
    <w:lvl w:ilvl="7">
      <w:start w:val="1"/>
      <w:numFmt w:val="decimal"/>
      <w:isLgl/>
      <w:lvlText w:val="%1.%2.%3.%4.%5.%6.%7.%8"/>
      <w:lvlJc w:val="left"/>
      <w:pPr>
        <w:ind w:left="1800" w:hanging="1800"/>
      </w:pPr>
      <w:rPr>
        <w:rFonts w:eastAsiaTheme="minorEastAsia" w:hint="default"/>
      </w:rPr>
    </w:lvl>
    <w:lvl w:ilvl="8">
      <w:start w:val="1"/>
      <w:numFmt w:val="decimal"/>
      <w:isLgl/>
      <w:lvlText w:val="%1.%2.%3.%4.%5.%6.%7.%8.%9"/>
      <w:lvlJc w:val="left"/>
      <w:pPr>
        <w:ind w:left="2160" w:hanging="2160"/>
      </w:pPr>
      <w:rPr>
        <w:rFonts w:eastAsiaTheme="minorEastAsia" w:hint="default"/>
      </w:rPr>
    </w:lvl>
  </w:abstractNum>
  <w:abstractNum w:abstractNumId="8">
    <w:nsid w:val="114409CB"/>
    <w:multiLevelType w:val="multilevel"/>
    <w:tmpl w:val="BFEA169A"/>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30A1B14"/>
    <w:multiLevelType w:val="multilevel"/>
    <w:tmpl w:val="86EC890C"/>
    <w:name w:val="NumberBulletContentNumDefinition13522"/>
    <w:lvl w:ilvl="0">
      <w:start w:val="4"/>
      <w:numFmt w:val="decimal"/>
      <w:lvlText w:val="%1."/>
      <w:lvlJc w:val="left"/>
      <w:pPr>
        <w:ind w:left="540" w:hanging="360"/>
      </w:pPr>
      <w:rPr>
        <w:rFonts w:hint="eastAsia"/>
      </w:rPr>
    </w:lvl>
    <w:lvl w:ilvl="1">
      <w:numFmt w:val="decimal"/>
      <w:lvlText w:val=""/>
      <w:lvlJc w:val="left"/>
      <w:pPr>
        <w:ind w:left="0" w:firstLine="0"/>
      </w:pPr>
      <w:rPr>
        <w:rFonts w:hint="eastAsia"/>
      </w:rPr>
    </w:lvl>
    <w:lvl w:ilvl="2">
      <w:numFmt w:val="decimal"/>
      <w:lvlText w:val=""/>
      <w:lvlJc w:val="left"/>
      <w:pPr>
        <w:ind w:left="0" w:firstLine="0"/>
      </w:pPr>
      <w:rPr>
        <w:rFonts w:hint="eastAsia"/>
      </w:rPr>
    </w:lvl>
    <w:lvl w:ilvl="3">
      <w:numFmt w:val="decimal"/>
      <w:lvlText w:val=""/>
      <w:lvlJc w:val="left"/>
      <w:pPr>
        <w:ind w:left="0" w:firstLine="0"/>
      </w:pPr>
      <w:rPr>
        <w:rFonts w:hint="eastAsia"/>
      </w:rPr>
    </w:lvl>
    <w:lvl w:ilvl="4">
      <w:numFmt w:val="decimal"/>
      <w:lvlText w:val=""/>
      <w:lvlJc w:val="left"/>
      <w:pPr>
        <w:ind w:left="0" w:firstLine="0"/>
      </w:pPr>
      <w:rPr>
        <w:rFonts w:hint="eastAsia"/>
      </w:rPr>
    </w:lvl>
    <w:lvl w:ilvl="5">
      <w:numFmt w:val="decimal"/>
      <w:lvlText w:val=""/>
      <w:lvlJc w:val="left"/>
      <w:pPr>
        <w:ind w:left="0" w:firstLine="0"/>
      </w:pPr>
      <w:rPr>
        <w:rFonts w:hint="eastAsia"/>
      </w:rPr>
    </w:lvl>
    <w:lvl w:ilvl="6">
      <w:numFmt w:val="decimal"/>
      <w:lvlText w:val=""/>
      <w:lvlJc w:val="left"/>
      <w:pPr>
        <w:ind w:left="0" w:firstLine="0"/>
      </w:pPr>
      <w:rPr>
        <w:rFonts w:hint="eastAsia"/>
      </w:rPr>
    </w:lvl>
    <w:lvl w:ilvl="7">
      <w:numFmt w:val="decimal"/>
      <w:lvlText w:val=""/>
      <w:lvlJc w:val="left"/>
      <w:pPr>
        <w:ind w:left="0" w:firstLine="0"/>
      </w:pPr>
      <w:rPr>
        <w:rFonts w:hint="eastAsia"/>
      </w:rPr>
    </w:lvl>
    <w:lvl w:ilvl="8">
      <w:numFmt w:val="decimal"/>
      <w:lvlText w:val=""/>
      <w:lvlJc w:val="left"/>
      <w:pPr>
        <w:ind w:left="0" w:firstLine="0"/>
      </w:pPr>
      <w:rPr>
        <w:rFonts w:hint="eastAsia"/>
      </w:rPr>
    </w:lvl>
  </w:abstractNum>
  <w:abstractNum w:abstractNumId="10">
    <w:nsid w:val="14041B16"/>
    <w:multiLevelType w:val="multilevel"/>
    <w:tmpl w:val="C790676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7AC5B56"/>
    <w:multiLevelType w:val="multilevel"/>
    <w:tmpl w:val="71D8F242"/>
    <w:name w:val="NumberBulletContentNumDefinition10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198B17D3"/>
    <w:multiLevelType w:val="multilevel"/>
    <w:tmpl w:val="41F8255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19A86FCC"/>
    <w:multiLevelType w:val="multilevel"/>
    <w:tmpl w:val="5DA27772"/>
    <w:name w:val="NumberBulletContentNumDefinition14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1AF86580"/>
    <w:multiLevelType w:val="multilevel"/>
    <w:tmpl w:val="631825E0"/>
    <w:name w:val="NumberBulletContentNumDefinition13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1C1502D2"/>
    <w:multiLevelType w:val="multilevel"/>
    <w:tmpl w:val="A45E4FC0"/>
    <w:name w:val="NumberBulletContentNumDefinition11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1E0A0FDA"/>
    <w:multiLevelType w:val="multilevel"/>
    <w:tmpl w:val="C562D366"/>
    <w:name w:val="NumberBulletContentNumDefinition11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1F7C0E0A"/>
    <w:multiLevelType w:val="multilevel"/>
    <w:tmpl w:val="72E0939C"/>
    <w:name w:val="NumberBulletContentNumDefinition12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206D270B"/>
    <w:multiLevelType w:val="multilevel"/>
    <w:tmpl w:val="25964710"/>
    <w:name w:val="NumberBulletContentNumDefinition12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20EE7C0C"/>
    <w:multiLevelType w:val="multilevel"/>
    <w:tmpl w:val="7AE65718"/>
    <w:name w:val="NumberBulletContentNumDefinition13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213C3736"/>
    <w:multiLevelType w:val="multilevel"/>
    <w:tmpl w:val="C3984A9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1A60A8F"/>
    <w:multiLevelType w:val="multilevel"/>
    <w:tmpl w:val="7C0AE79E"/>
    <w:name w:val="NumberBulletContentNumDefinition12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5F319C6"/>
    <w:multiLevelType w:val="hybridMultilevel"/>
    <w:tmpl w:val="EA4A9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7523FDB"/>
    <w:multiLevelType w:val="multilevel"/>
    <w:tmpl w:val="D34A6798"/>
    <w:name w:val="NumberBulletContentNumDefinition13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29752292"/>
    <w:multiLevelType w:val="multilevel"/>
    <w:tmpl w:val="CB423BA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2E6106E9"/>
    <w:multiLevelType w:val="multilevel"/>
    <w:tmpl w:val="9418D12A"/>
    <w:name w:val="NumberBulletContentNumDefinition10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2F3C48F9"/>
    <w:multiLevelType w:val="multilevel"/>
    <w:tmpl w:val="ADB2273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2F8660E6"/>
    <w:multiLevelType w:val="multilevel"/>
    <w:tmpl w:val="ECA64F02"/>
    <w:name w:val="NumberBulletContentNumDefinition1083"/>
    <w:lvl w:ilvl="0">
      <w:start w:val="4"/>
      <w:numFmt w:val="decimal"/>
      <w:lvlText w:val="%1."/>
      <w:lvlJc w:val="left"/>
      <w:pPr>
        <w:ind w:left="540" w:hanging="360"/>
      </w:pPr>
      <w:rPr>
        <w:rFonts w:hint="eastAsia"/>
      </w:rPr>
    </w:lvl>
    <w:lvl w:ilvl="1">
      <w:numFmt w:val="decimal"/>
      <w:lvlText w:val=""/>
      <w:lvlJc w:val="left"/>
      <w:pPr>
        <w:ind w:left="0" w:firstLine="0"/>
      </w:pPr>
      <w:rPr>
        <w:rFonts w:hint="eastAsia"/>
      </w:rPr>
    </w:lvl>
    <w:lvl w:ilvl="2">
      <w:numFmt w:val="decimal"/>
      <w:lvlText w:val=""/>
      <w:lvlJc w:val="left"/>
      <w:pPr>
        <w:ind w:left="0" w:firstLine="0"/>
      </w:pPr>
      <w:rPr>
        <w:rFonts w:hint="eastAsia"/>
      </w:rPr>
    </w:lvl>
    <w:lvl w:ilvl="3">
      <w:numFmt w:val="decimal"/>
      <w:lvlText w:val=""/>
      <w:lvlJc w:val="left"/>
      <w:pPr>
        <w:ind w:left="0" w:firstLine="0"/>
      </w:pPr>
      <w:rPr>
        <w:rFonts w:hint="eastAsia"/>
      </w:rPr>
    </w:lvl>
    <w:lvl w:ilvl="4">
      <w:numFmt w:val="decimal"/>
      <w:lvlText w:val=""/>
      <w:lvlJc w:val="left"/>
      <w:pPr>
        <w:ind w:left="0" w:firstLine="0"/>
      </w:pPr>
      <w:rPr>
        <w:rFonts w:hint="eastAsia"/>
      </w:rPr>
    </w:lvl>
    <w:lvl w:ilvl="5">
      <w:numFmt w:val="decimal"/>
      <w:lvlText w:val=""/>
      <w:lvlJc w:val="left"/>
      <w:pPr>
        <w:ind w:left="0" w:firstLine="0"/>
      </w:pPr>
      <w:rPr>
        <w:rFonts w:hint="eastAsia"/>
      </w:rPr>
    </w:lvl>
    <w:lvl w:ilvl="6">
      <w:numFmt w:val="decimal"/>
      <w:lvlText w:val=""/>
      <w:lvlJc w:val="left"/>
      <w:pPr>
        <w:ind w:left="0" w:firstLine="0"/>
      </w:pPr>
      <w:rPr>
        <w:rFonts w:hint="eastAsia"/>
      </w:rPr>
    </w:lvl>
    <w:lvl w:ilvl="7">
      <w:numFmt w:val="decimal"/>
      <w:lvlText w:val=""/>
      <w:lvlJc w:val="left"/>
      <w:pPr>
        <w:ind w:left="0" w:firstLine="0"/>
      </w:pPr>
      <w:rPr>
        <w:rFonts w:hint="eastAsia"/>
      </w:rPr>
    </w:lvl>
    <w:lvl w:ilvl="8">
      <w:numFmt w:val="decimal"/>
      <w:lvlText w:val=""/>
      <w:lvlJc w:val="left"/>
      <w:pPr>
        <w:ind w:left="0" w:firstLine="0"/>
      </w:pPr>
      <w:rPr>
        <w:rFonts w:hint="eastAsia"/>
      </w:rPr>
    </w:lvl>
  </w:abstractNum>
  <w:abstractNum w:abstractNumId="33">
    <w:nsid w:val="2F8B322F"/>
    <w:multiLevelType w:val="multilevel"/>
    <w:tmpl w:val="D848CBD4"/>
    <w:name w:val="NumberBulletContentNumDefinition14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2FA50CA6"/>
    <w:multiLevelType w:val="multilevel"/>
    <w:tmpl w:val="C91CD8F8"/>
    <w:name w:val="NumberBulletContentNumDefinition11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2FB97F43"/>
    <w:multiLevelType w:val="multilevel"/>
    <w:tmpl w:val="21EEF8E6"/>
    <w:name w:val="NumberBulletContentNumDefinition12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328A2165"/>
    <w:multiLevelType w:val="multilevel"/>
    <w:tmpl w:val="9B98C784"/>
    <w:name w:val="NumberBulletContentNumDefinition12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32B868D8"/>
    <w:multiLevelType w:val="multilevel"/>
    <w:tmpl w:val="C74063E4"/>
    <w:name w:val="NumberBulletContentNumDefinition10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33630A3A"/>
    <w:multiLevelType w:val="multilevel"/>
    <w:tmpl w:val="25FC868E"/>
    <w:name w:val="NumberBulletContentNumDefinition11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34B966D7"/>
    <w:multiLevelType w:val="multilevel"/>
    <w:tmpl w:val="497CA2D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34D75E20"/>
    <w:multiLevelType w:val="multilevel"/>
    <w:tmpl w:val="6AD00A1A"/>
    <w:name w:val="NumberBulletContentNumDefinition11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36B6351A"/>
    <w:multiLevelType w:val="multilevel"/>
    <w:tmpl w:val="B63E130C"/>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387802CF"/>
    <w:multiLevelType w:val="multilevel"/>
    <w:tmpl w:val="F19C8F32"/>
    <w:name w:val="NumberBulletContentNumDefinition12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38B5401F"/>
    <w:multiLevelType w:val="multilevel"/>
    <w:tmpl w:val="6682F30C"/>
    <w:name w:val="NumberBulletContentNumDefinition13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390D62A3"/>
    <w:multiLevelType w:val="multilevel"/>
    <w:tmpl w:val="FD2AF39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39E94D4B"/>
    <w:multiLevelType w:val="multilevel"/>
    <w:tmpl w:val="F216FAD8"/>
    <w:name w:val="NumberBulletContentNumDefinition10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3A2D1833"/>
    <w:multiLevelType w:val="multilevel"/>
    <w:tmpl w:val="3C4C9A6E"/>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3D56524C"/>
    <w:multiLevelType w:val="multilevel"/>
    <w:tmpl w:val="F02EA0D8"/>
    <w:name w:val="NumberBulletContentNumDefinition13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D621CDE"/>
    <w:multiLevelType w:val="multilevel"/>
    <w:tmpl w:val="56C669B8"/>
    <w:name w:val="NumberBulletContentNumDefinition12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3F3522EF"/>
    <w:multiLevelType w:val="multilevel"/>
    <w:tmpl w:val="5088070E"/>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nsid w:val="407C1175"/>
    <w:multiLevelType w:val="hybridMultilevel"/>
    <w:tmpl w:val="D65070F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nsid w:val="438514C3"/>
    <w:multiLevelType w:val="multilevel"/>
    <w:tmpl w:val="4F1665B0"/>
    <w:name w:val="NumberBulletContentNumDefinition13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54">
    <w:nsid w:val="47920064"/>
    <w:multiLevelType w:val="multilevel"/>
    <w:tmpl w:val="569E3CD6"/>
    <w:name w:val="NumberBulletContentNumDefinition13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nsid w:val="47DC755E"/>
    <w:multiLevelType w:val="multilevel"/>
    <w:tmpl w:val="BF2EE65E"/>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487154B1"/>
    <w:multiLevelType w:val="multilevel"/>
    <w:tmpl w:val="BE346322"/>
    <w:name w:val="NumberBulletContentNumDefinition11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nsid w:val="4A876C80"/>
    <w:multiLevelType w:val="multilevel"/>
    <w:tmpl w:val="ADB2273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nsid w:val="4C07778B"/>
    <w:multiLevelType w:val="multilevel"/>
    <w:tmpl w:val="CD666CBE"/>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D771793"/>
    <w:multiLevelType w:val="multilevel"/>
    <w:tmpl w:val="35EAD5F6"/>
    <w:name w:val="NumberBulletContentNumDefinition10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502677E3"/>
    <w:multiLevelType w:val="multilevel"/>
    <w:tmpl w:val="07BE5FB0"/>
    <w:name w:val="NumberBulletContentNumDefinition11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52794079"/>
    <w:multiLevelType w:val="multilevel"/>
    <w:tmpl w:val="5BA67F80"/>
    <w:name w:val="NumberBulletContentNumDefinition14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nsid w:val="55D93D0B"/>
    <w:multiLevelType w:val="multilevel"/>
    <w:tmpl w:val="37A2B6D6"/>
    <w:name w:val="NumberBulletContentNumDefinition13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564E3381"/>
    <w:multiLevelType w:val="multilevel"/>
    <w:tmpl w:val="17E6543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58FF7B85"/>
    <w:multiLevelType w:val="multilevel"/>
    <w:tmpl w:val="CC7E8A3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6">
    <w:nsid w:val="597C410E"/>
    <w:multiLevelType w:val="multilevel"/>
    <w:tmpl w:val="ED2E8A2A"/>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nsid w:val="59B67066"/>
    <w:multiLevelType w:val="multilevel"/>
    <w:tmpl w:val="97202608"/>
    <w:name w:val="NumberBulletContentNumDefinition12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8">
    <w:nsid w:val="5B3D0995"/>
    <w:multiLevelType w:val="multilevel"/>
    <w:tmpl w:val="ADB22730"/>
    <w:name w:val="NumberBulletContentNumDefinition10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nsid w:val="5E0D6666"/>
    <w:multiLevelType w:val="multilevel"/>
    <w:tmpl w:val="5D6EC6C0"/>
    <w:name w:val="NumberBulletContentNumDefinition13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5E8E36D5"/>
    <w:multiLevelType w:val="multilevel"/>
    <w:tmpl w:val="8E388B1E"/>
    <w:name w:val="NumberBulletContentNumDefinition14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621B7963"/>
    <w:multiLevelType w:val="multilevel"/>
    <w:tmpl w:val="6004FE9C"/>
    <w:name w:val="NumberBulletContentNumDefinition10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nsid w:val="635A4DAA"/>
    <w:multiLevelType w:val="multilevel"/>
    <w:tmpl w:val="4EDA958E"/>
    <w:name w:val="NumberBulletContentNumDefinition14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3">
    <w:nsid w:val="63B56012"/>
    <w:multiLevelType w:val="multilevel"/>
    <w:tmpl w:val="CC7E8A3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nsid w:val="647A6946"/>
    <w:multiLevelType w:val="multilevel"/>
    <w:tmpl w:val="BF2EE65E"/>
    <w:name w:val="NumberBulletContentNumDefinition11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nsid w:val="694538EC"/>
    <w:multiLevelType w:val="multilevel"/>
    <w:tmpl w:val="FD2AF396"/>
    <w:name w:val="NumberBulletContentNumDefinition12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nsid w:val="6A6D2066"/>
    <w:multiLevelType w:val="multilevel"/>
    <w:tmpl w:val="203E6112"/>
    <w:name w:val="NumberBulletContentNumDefinition11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nsid w:val="6B20773E"/>
    <w:multiLevelType w:val="hybridMultilevel"/>
    <w:tmpl w:val="CF16199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8">
    <w:nsid w:val="6BF42B41"/>
    <w:multiLevelType w:val="hybridMultilevel"/>
    <w:tmpl w:val="351CE2F2"/>
    <w:lvl w:ilvl="0" w:tplc="04E891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6DBF1A43"/>
    <w:multiLevelType w:val="multilevel"/>
    <w:tmpl w:val="762E57A0"/>
    <w:name w:val="NumberBulletContentNumDefinition10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710C377C"/>
    <w:multiLevelType w:val="multilevel"/>
    <w:tmpl w:val="9FCE1C58"/>
    <w:name w:val="NumberBulletContentNumDefinition14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nsid w:val="727241C8"/>
    <w:multiLevelType w:val="multilevel"/>
    <w:tmpl w:val="C52480AE"/>
    <w:name w:val="NumberBulletContentNumDefinition14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nsid w:val="735F5F5F"/>
    <w:multiLevelType w:val="multilevel"/>
    <w:tmpl w:val="145EBED0"/>
    <w:name w:val="NumberBulletContentNumDefinition10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nsid w:val="73B24185"/>
    <w:multiLevelType w:val="multilevel"/>
    <w:tmpl w:val="A1B29BB6"/>
    <w:name w:val="NumberBulletContentNumDefinition12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nsid w:val="75731753"/>
    <w:multiLevelType w:val="multilevel"/>
    <w:tmpl w:val="E0F81454"/>
    <w:name w:val="NumberBulletContentNumDefinition10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nsid w:val="76336262"/>
    <w:multiLevelType w:val="multilevel"/>
    <w:tmpl w:val="1130C96A"/>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nsid w:val="77D04492"/>
    <w:multiLevelType w:val="hybridMultilevel"/>
    <w:tmpl w:val="5CB03A82"/>
    <w:lvl w:ilvl="0" w:tplc="DE1E9F3A">
      <w:start w:val="1"/>
      <w:numFmt w:val="bullet"/>
      <w:pStyle w:val="LWPListBulletLevel2"/>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nsid w:val="78786A79"/>
    <w:multiLevelType w:val="multilevel"/>
    <w:tmpl w:val="C6CE6CE8"/>
    <w:name w:val="NumberBulletContentNumDefinition11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nsid w:val="78F40B60"/>
    <w:multiLevelType w:val="multilevel"/>
    <w:tmpl w:val="3EDA897A"/>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nsid w:val="7C837A06"/>
    <w:multiLevelType w:val="multilevel"/>
    <w:tmpl w:val="0410178A"/>
    <w:name w:val="NumberBulletContentNumDefinition13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53"/>
  </w:num>
  <w:num w:numId="2">
    <w:abstractNumId w:val="59"/>
  </w:num>
  <w:num w:numId="3">
    <w:abstractNumId w:val="0"/>
  </w:num>
  <w:num w:numId="4">
    <w:abstractNumId w:val="22"/>
  </w:num>
  <w:num w:numId="5">
    <w:abstractNumId w:val="48"/>
  </w:num>
  <w:num w:numId="6">
    <w:abstractNumId w:val="24"/>
  </w:num>
  <w:num w:numId="7">
    <w:abstractNumId w:val="28"/>
  </w:num>
  <w:num w:numId="8">
    <w:abstractNumId w:val="7"/>
  </w:num>
  <w:num w:numId="9">
    <w:abstractNumId w:val="86"/>
  </w:num>
  <w:num w:numId="10">
    <w:abstractNumId w:val="6"/>
  </w:num>
  <w:num w:numId="11">
    <w:abstractNumId w:val="30"/>
  </w:num>
  <w:num w:numId="12">
    <w:abstractNumId w:val="11"/>
    <w:lvlOverride w:ilvl="0">
      <w:startOverride w:val="1"/>
    </w:lvlOverride>
  </w:num>
  <w:num w:numId="13">
    <w:abstractNumId w:val="3"/>
    <w:lvlOverride w:ilvl="0">
      <w:startOverride w:val="1"/>
    </w:lvlOverride>
  </w:num>
  <w:num w:numId="14">
    <w:abstractNumId w:val="68"/>
  </w:num>
  <w:num w:numId="15">
    <w:abstractNumId w:val="29"/>
  </w:num>
  <w:num w:numId="16">
    <w:abstractNumId w:val="46"/>
  </w:num>
  <w:num w:numId="17">
    <w:abstractNumId w:val="10"/>
  </w:num>
  <w:num w:numId="18">
    <w:abstractNumId w:val="12"/>
  </w:num>
  <w:num w:numId="19">
    <w:abstractNumId w:val="84"/>
  </w:num>
  <w:num w:numId="20">
    <w:abstractNumId w:val="60"/>
  </w:num>
  <w:num w:numId="21">
    <w:abstractNumId w:val="37"/>
  </w:num>
  <w:num w:numId="22">
    <w:abstractNumId w:val="71"/>
  </w:num>
  <w:num w:numId="23">
    <w:abstractNumId w:val="82"/>
  </w:num>
  <w:num w:numId="24">
    <w:abstractNumId w:val="79"/>
  </w:num>
  <w:num w:numId="25">
    <w:abstractNumId w:val="45"/>
  </w:num>
  <w:num w:numId="26">
    <w:abstractNumId w:val="38"/>
  </w:num>
  <w:num w:numId="27">
    <w:abstractNumId w:val="17"/>
  </w:num>
  <w:num w:numId="28">
    <w:abstractNumId w:val="34"/>
  </w:num>
  <w:num w:numId="29">
    <w:abstractNumId w:val="76"/>
  </w:num>
  <w:num w:numId="30">
    <w:abstractNumId w:val="16"/>
  </w:num>
  <w:num w:numId="31">
    <w:abstractNumId w:val="61"/>
  </w:num>
  <w:num w:numId="32">
    <w:abstractNumId w:val="87"/>
  </w:num>
  <w:num w:numId="33">
    <w:abstractNumId w:val="40"/>
  </w:num>
  <w:num w:numId="34">
    <w:abstractNumId w:val="74"/>
  </w:num>
  <w:num w:numId="35">
    <w:abstractNumId w:val="56"/>
  </w:num>
  <w:num w:numId="36">
    <w:abstractNumId w:val="36"/>
  </w:num>
  <w:num w:numId="37">
    <w:abstractNumId w:val="13"/>
  </w:num>
  <w:num w:numId="38">
    <w:abstractNumId w:val="73"/>
  </w:num>
  <w:num w:numId="39">
    <w:abstractNumId w:val="1"/>
  </w:num>
  <w:num w:numId="40">
    <w:abstractNumId w:val="41"/>
  </w:num>
  <w:num w:numId="41">
    <w:abstractNumId w:val="85"/>
  </w:num>
  <w:num w:numId="42">
    <w:abstractNumId w:val="66"/>
  </w:num>
  <w:num w:numId="43">
    <w:abstractNumId w:val="2"/>
  </w:num>
  <w:num w:numId="44">
    <w:abstractNumId w:val="50"/>
  </w:num>
  <w:num w:numId="45">
    <w:abstractNumId w:val="39"/>
  </w:num>
  <w:num w:numId="46">
    <w:abstractNumId w:val="8"/>
  </w:num>
  <w:num w:numId="47">
    <w:abstractNumId w:val="64"/>
  </w:num>
  <w:num w:numId="48">
    <w:abstractNumId w:val="27"/>
  </w:num>
  <w:num w:numId="49">
    <w:abstractNumId w:val="21"/>
  </w:num>
  <w:num w:numId="50">
    <w:abstractNumId w:val="58"/>
  </w:num>
  <w:num w:numId="51">
    <w:abstractNumId w:val="88"/>
  </w:num>
  <w:num w:numId="52">
    <w:abstractNumId w:val="18"/>
  </w:num>
  <w:num w:numId="53">
    <w:abstractNumId w:val="49"/>
  </w:num>
  <w:num w:numId="54">
    <w:abstractNumId w:val="67"/>
  </w:num>
  <w:num w:numId="55">
    <w:abstractNumId w:val="19"/>
  </w:num>
  <w:num w:numId="56">
    <w:abstractNumId w:val="35"/>
  </w:num>
  <w:num w:numId="57">
    <w:abstractNumId w:val="23"/>
  </w:num>
  <w:num w:numId="58">
    <w:abstractNumId w:val="83"/>
  </w:num>
  <w:num w:numId="59">
    <w:abstractNumId w:val="42"/>
  </w:num>
  <w:num w:numId="60">
    <w:abstractNumId w:val="75"/>
  </w:num>
  <w:num w:numId="61">
    <w:abstractNumId w:val="63"/>
  </w:num>
  <w:num w:numId="62">
    <w:abstractNumId w:val="26"/>
  </w:num>
  <w:num w:numId="63">
    <w:abstractNumId w:val="15"/>
  </w:num>
  <w:num w:numId="64">
    <w:abstractNumId w:val="69"/>
  </w:num>
  <w:num w:numId="65">
    <w:abstractNumId w:val="43"/>
  </w:num>
  <w:num w:numId="66">
    <w:abstractNumId w:val="54"/>
  </w:num>
  <w:num w:numId="67">
    <w:abstractNumId w:val="89"/>
  </w:num>
  <w:num w:numId="68">
    <w:abstractNumId w:val="47"/>
  </w:num>
  <w:num w:numId="69">
    <w:abstractNumId w:val="52"/>
  </w:num>
  <w:num w:numId="70">
    <w:abstractNumId w:val="20"/>
  </w:num>
  <w:num w:numId="71">
    <w:abstractNumId w:val="33"/>
  </w:num>
  <w:num w:numId="72">
    <w:abstractNumId w:val="70"/>
  </w:num>
  <w:num w:numId="73">
    <w:abstractNumId w:val="14"/>
  </w:num>
  <w:num w:numId="74">
    <w:abstractNumId w:val="81"/>
  </w:num>
  <w:num w:numId="75">
    <w:abstractNumId w:val="72"/>
  </w:num>
  <w:num w:numId="76">
    <w:abstractNumId w:val="62"/>
  </w:num>
  <w:num w:numId="77">
    <w:abstractNumId w:val="80"/>
  </w:num>
  <w:num w:numId="78">
    <w:abstractNumId w:val="44"/>
  </w:num>
  <w:num w:numId="79">
    <w:abstractNumId w:val="4"/>
  </w:num>
  <w:num w:numId="80">
    <w:abstractNumId w:val="77"/>
  </w:num>
  <w:num w:numId="81">
    <w:abstractNumId w:val="51"/>
  </w:num>
  <w:num w:numId="82">
    <w:abstractNumId w:val="55"/>
  </w:num>
  <w:num w:numId="83">
    <w:abstractNumId w:val="78"/>
  </w:num>
  <w:num w:numId="84">
    <w:abstractNumId w:val="3"/>
  </w:num>
  <w:num w:numId="85">
    <w:abstractNumId w:val="65"/>
  </w:num>
  <w:num w:numId="86">
    <w:abstractNumId w:val="31"/>
  </w:num>
  <w:num w:numId="87">
    <w:abstractNumId w:val="57"/>
  </w:num>
  <w:num w:numId="88">
    <w:abstractNumId w:val="25"/>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hideSpellingErrors/>
  <w:hideGrammaticalErrors/>
  <w:trackRevisions/>
  <w:defaultTabStop w:val="720"/>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363C"/>
    <w:rsid w:val="00005769"/>
    <w:rsid w:val="00005D0C"/>
    <w:rsid w:val="0000671A"/>
    <w:rsid w:val="00007AD8"/>
    <w:rsid w:val="00007F2E"/>
    <w:rsid w:val="00010F69"/>
    <w:rsid w:val="00011AB6"/>
    <w:rsid w:val="00013255"/>
    <w:rsid w:val="0001392C"/>
    <w:rsid w:val="00013D99"/>
    <w:rsid w:val="000142BF"/>
    <w:rsid w:val="000153FF"/>
    <w:rsid w:val="00016E63"/>
    <w:rsid w:val="00020711"/>
    <w:rsid w:val="00020ACB"/>
    <w:rsid w:val="00021596"/>
    <w:rsid w:val="00023736"/>
    <w:rsid w:val="00023A09"/>
    <w:rsid w:val="000242B0"/>
    <w:rsid w:val="00024669"/>
    <w:rsid w:val="00026C6F"/>
    <w:rsid w:val="00026F82"/>
    <w:rsid w:val="0002734A"/>
    <w:rsid w:val="00027A5A"/>
    <w:rsid w:val="000309E6"/>
    <w:rsid w:val="00031F4F"/>
    <w:rsid w:val="00034393"/>
    <w:rsid w:val="00036343"/>
    <w:rsid w:val="000372F2"/>
    <w:rsid w:val="000373C0"/>
    <w:rsid w:val="00037BA3"/>
    <w:rsid w:val="00040333"/>
    <w:rsid w:val="0004187D"/>
    <w:rsid w:val="00043702"/>
    <w:rsid w:val="00043828"/>
    <w:rsid w:val="0004608F"/>
    <w:rsid w:val="00052F50"/>
    <w:rsid w:val="00053D34"/>
    <w:rsid w:val="000549FE"/>
    <w:rsid w:val="00057E4D"/>
    <w:rsid w:val="00060291"/>
    <w:rsid w:val="0006338F"/>
    <w:rsid w:val="00066F9D"/>
    <w:rsid w:val="000703CF"/>
    <w:rsid w:val="00072943"/>
    <w:rsid w:val="000729D6"/>
    <w:rsid w:val="00075902"/>
    <w:rsid w:val="000759C2"/>
    <w:rsid w:val="00075BDB"/>
    <w:rsid w:val="0007627F"/>
    <w:rsid w:val="0008033C"/>
    <w:rsid w:val="00080929"/>
    <w:rsid w:val="0008228B"/>
    <w:rsid w:val="0008253A"/>
    <w:rsid w:val="00086C76"/>
    <w:rsid w:val="00090E0D"/>
    <w:rsid w:val="000954AB"/>
    <w:rsid w:val="00095827"/>
    <w:rsid w:val="00096B0B"/>
    <w:rsid w:val="000A07BC"/>
    <w:rsid w:val="000A7DB6"/>
    <w:rsid w:val="000B16C5"/>
    <w:rsid w:val="000B16EB"/>
    <w:rsid w:val="000B17B8"/>
    <w:rsid w:val="000B1E9E"/>
    <w:rsid w:val="000B4894"/>
    <w:rsid w:val="000B5F23"/>
    <w:rsid w:val="000B620D"/>
    <w:rsid w:val="000B64D7"/>
    <w:rsid w:val="000B75C1"/>
    <w:rsid w:val="000C02EB"/>
    <w:rsid w:val="000C1740"/>
    <w:rsid w:val="000C4192"/>
    <w:rsid w:val="000C42E7"/>
    <w:rsid w:val="000C5129"/>
    <w:rsid w:val="000C5A9E"/>
    <w:rsid w:val="000C6DB0"/>
    <w:rsid w:val="000D3F66"/>
    <w:rsid w:val="000D520D"/>
    <w:rsid w:val="000E055D"/>
    <w:rsid w:val="000E186D"/>
    <w:rsid w:val="000E3473"/>
    <w:rsid w:val="000F2E4A"/>
    <w:rsid w:val="000F7485"/>
    <w:rsid w:val="001028A3"/>
    <w:rsid w:val="00103CB4"/>
    <w:rsid w:val="001040A7"/>
    <w:rsid w:val="0010411C"/>
    <w:rsid w:val="001055A6"/>
    <w:rsid w:val="00105983"/>
    <w:rsid w:val="00105D4D"/>
    <w:rsid w:val="0011015F"/>
    <w:rsid w:val="0011199D"/>
    <w:rsid w:val="001127EF"/>
    <w:rsid w:val="00114757"/>
    <w:rsid w:val="00115135"/>
    <w:rsid w:val="00115443"/>
    <w:rsid w:val="001156A1"/>
    <w:rsid w:val="00115BEE"/>
    <w:rsid w:val="00115FDA"/>
    <w:rsid w:val="00117822"/>
    <w:rsid w:val="00117942"/>
    <w:rsid w:val="0012167B"/>
    <w:rsid w:val="001222BC"/>
    <w:rsid w:val="0012397F"/>
    <w:rsid w:val="001246CE"/>
    <w:rsid w:val="001269F4"/>
    <w:rsid w:val="00133B55"/>
    <w:rsid w:val="001357AD"/>
    <w:rsid w:val="00135FB6"/>
    <w:rsid w:val="00137297"/>
    <w:rsid w:val="0014096B"/>
    <w:rsid w:val="00140DB9"/>
    <w:rsid w:val="00141434"/>
    <w:rsid w:val="00141670"/>
    <w:rsid w:val="00145480"/>
    <w:rsid w:val="00146261"/>
    <w:rsid w:val="001477AE"/>
    <w:rsid w:val="00147CA1"/>
    <w:rsid w:val="0015123F"/>
    <w:rsid w:val="00151373"/>
    <w:rsid w:val="00151918"/>
    <w:rsid w:val="00151F0E"/>
    <w:rsid w:val="00152A9D"/>
    <w:rsid w:val="0015426A"/>
    <w:rsid w:val="001555A3"/>
    <w:rsid w:val="00155E6B"/>
    <w:rsid w:val="00157BE3"/>
    <w:rsid w:val="00157D44"/>
    <w:rsid w:val="00160C56"/>
    <w:rsid w:val="00161801"/>
    <w:rsid w:val="00162620"/>
    <w:rsid w:val="00162F0B"/>
    <w:rsid w:val="00163258"/>
    <w:rsid w:val="00166A1E"/>
    <w:rsid w:val="00171BD4"/>
    <w:rsid w:val="00172266"/>
    <w:rsid w:val="00172883"/>
    <w:rsid w:val="00173087"/>
    <w:rsid w:val="00173C59"/>
    <w:rsid w:val="00177163"/>
    <w:rsid w:val="00180EAA"/>
    <w:rsid w:val="0018124E"/>
    <w:rsid w:val="00181486"/>
    <w:rsid w:val="00182048"/>
    <w:rsid w:val="001822AE"/>
    <w:rsid w:val="00186161"/>
    <w:rsid w:val="00187DDB"/>
    <w:rsid w:val="00190B2E"/>
    <w:rsid w:val="00192C9E"/>
    <w:rsid w:val="00192DD1"/>
    <w:rsid w:val="001931A8"/>
    <w:rsid w:val="00193A33"/>
    <w:rsid w:val="00193CE5"/>
    <w:rsid w:val="00193D77"/>
    <w:rsid w:val="00194BCD"/>
    <w:rsid w:val="00195018"/>
    <w:rsid w:val="001951E9"/>
    <w:rsid w:val="00196304"/>
    <w:rsid w:val="00196C22"/>
    <w:rsid w:val="001A5540"/>
    <w:rsid w:val="001A59A7"/>
    <w:rsid w:val="001A632B"/>
    <w:rsid w:val="001B15FC"/>
    <w:rsid w:val="001B273D"/>
    <w:rsid w:val="001B2DBC"/>
    <w:rsid w:val="001B42E5"/>
    <w:rsid w:val="001B7DA9"/>
    <w:rsid w:val="001C003A"/>
    <w:rsid w:val="001C0962"/>
    <w:rsid w:val="001C3EA4"/>
    <w:rsid w:val="001D1CC4"/>
    <w:rsid w:val="001D33F1"/>
    <w:rsid w:val="001D5115"/>
    <w:rsid w:val="001D522E"/>
    <w:rsid w:val="001D67DC"/>
    <w:rsid w:val="001D6827"/>
    <w:rsid w:val="001E00F0"/>
    <w:rsid w:val="001E05D3"/>
    <w:rsid w:val="001E082D"/>
    <w:rsid w:val="001E3EAE"/>
    <w:rsid w:val="001E66AE"/>
    <w:rsid w:val="001F0080"/>
    <w:rsid w:val="001F0E53"/>
    <w:rsid w:val="001F1E84"/>
    <w:rsid w:val="001F3317"/>
    <w:rsid w:val="001F344B"/>
    <w:rsid w:val="001F41FB"/>
    <w:rsid w:val="001F54E8"/>
    <w:rsid w:val="002019CA"/>
    <w:rsid w:val="00202BB2"/>
    <w:rsid w:val="00202FEE"/>
    <w:rsid w:val="00203C18"/>
    <w:rsid w:val="002051FB"/>
    <w:rsid w:val="00205831"/>
    <w:rsid w:val="00205DC3"/>
    <w:rsid w:val="002068DF"/>
    <w:rsid w:val="0020765B"/>
    <w:rsid w:val="002079EB"/>
    <w:rsid w:val="002136F4"/>
    <w:rsid w:val="00215571"/>
    <w:rsid w:val="00216D28"/>
    <w:rsid w:val="00217EAC"/>
    <w:rsid w:val="00220339"/>
    <w:rsid w:val="00221C23"/>
    <w:rsid w:val="00221E49"/>
    <w:rsid w:val="00222E1D"/>
    <w:rsid w:val="00225961"/>
    <w:rsid w:val="00227178"/>
    <w:rsid w:val="00230367"/>
    <w:rsid w:val="0023426E"/>
    <w:rsid w:val="00235090"/>
    <w:rsid w:val="00235657"/>
    <w:rsid w:val="0023587A"/>
    <w:rsid w:val="00236CE3"/>
    <w:rsid w:val="00240F65"/>
    <w:rsid w:val="00242280"/>
    <w:rsid w:val="002435D0"/>
    <w:rsid w:val="00244BD6"/>
    <w:rsid w:val="00246534"/>
    <w:rsid w:val="002471B1"/>
    <w:rsid w:val="002473A8"/>
    <w:rsid w:val="0025011F"/>
    <w:rsid w:val="0025189B"/>
    <w:rsid w:val="00254A9B"/>
    <w:rsid w:val="0025621A"/>
    <w:rsid w:val="00256D08"/>
    <w:rsid w:val="00257BAF"/>
    <w:rsid w:val="0026174C"/>
    <w:rsid w:val="00263C72"/>
    <w:rsid w:val="00265DE0"/>
    <w:rsid w:val="00267B26"/>
    <w:rsid w:val="00270C4D"/>
    <w:rsid w:val="00271B6D"/>
    <w:rsid w:val="0027355B"/>
    <w:rsid w:val="002744D6"/>
    <w:rsid w:val="0027462A"/>
    <w:rsid w:val="00274FAE"/>
    <w:rsid w:val="00275047"/>
    <w:rsid w:val="00275385"/>
    <w:rsid w:val="00275423"/>
    <w:rsid w:val="0027582C"/>
    <w:rsid w:val="002771FB"/>
    <w:rsid w:val="002776F7"/>
    <w:rsid w:val="00277CCC"/>
    <w:rsid w:val="00280C63"/>
    <w:rsid w:val="00280D18"/>
    <w:rsid w:val="0028616C"/>
    <w:rsid w:val="00294AC9"/>
    <w:rsid w:val="00294B48"/>
    <w:rsid w:val="002A3B9B"/>
    <w:rsid w:val="002A66E8"/>
    <w:rsid w:val="002A6997"/>
    <w:rsid w:val="002B04F0"/>
    <w:rsid w:val="002B3B76"/>
    <w:rsid w:val="002B646A"/>
    <w:rsid w:val="002B6E28"/>
    <w:rsid w:val="002B710D"/>
    <w:rsid w:val="002B798B"/>
    <w:rsid w:val="002B7AD1"/>
    <w:rsid w:val="002C1A93"/>
    <w:rsid w:val="002C2224"/>
    <w:rsid w:val="002C2BEC"/>
    <w:rsid w:val="002C2D03"/>
    <w:rsid w:val="002C444E"/>
    <w:rsid w:val="002C4629"/>
    <w:rsid w:val="002C50F4"/>
    <w:rsid w:val="002D04EE"/>
    <w:rsid w:val="002E0BD1"/>
    <w:rsid w:val="002E16A6"/>
    <w:rsid w:val="002E3BB5"/>
    <w:rsid w:val="002E5709"/>
    <w:rsid w:val="002E660D"/>
    <w:rsid w:val="002E6E3B"/>
    <w:rsid w:val="002F26C6"/>
    <w:rsid w:val="002F43A6"/>
    <w:rsid w:val="002F7823"/>
    <w:rsid w:val="002F7DD2"/>
    <w:rsid w:val="002F7DF6"/>
    <w:rsid w:val="003016C1"/>
    <w:rsid w:val="00302667"/>
    <w:rsid w:val="0030283B"/>
    <w:rsid w:val="00307CD8"/>
    <w:rsid w:val="0031367B"/>
    <w:rsid w:val="00317295"/>
    <w:rsid w:val="00320334"/>
    <w:rsid w:val="0032046E"/>
    <w:rsid w:val="003208C4"/>
    <w:rsid w:val="0032377D"/>
    <w:rsid w:val="00323F2B"/>
    <w:rsid w:val="00325707"/>
    <w:rsid w:val="00325E8A"/>
    <w:rsid w:val="00326909"/>
    <w:rsid w:val="003274CF"/>
    <w:rsid w:val="0033097A"/>
    <w:rsid w:val="00332656"/>
    <w:rsid w:val="00332DEA"/>
    <w:rsid w:val="00334054"/>
    <w:rsid w:val="003362B2"/>
    <w:rsid w:val="0033643C"/>
    <w:rsid w:val="003366C8"/>
    <w:rsid w:val="00341CC2"/>
    <w:rsid w:val="0034401A"/>
    <w:rsid w:val="003441C5"/>
    <w:rsid w:val="0034498A"/>
    <w:rsid w:val="00345289"/>
    <w:rsid w:val="00345C41"/>
    <w:rsid w:val="00345CCC"/>
    <w:rsid w:val="00347EB3"/>
    <w:rsid w:val="00350BBE"/>
    <w:rsid w:val="00351D10"/>
    <w:rsid w:val="00354A1C"/>
    <w:rsid w:val="0036032F"/>
    <w:rsid w:val="003633D9"/>
    <w:rsid w:val="0036373B"/>
    <w:rsid w:val="0036456D"/>
    <w:rsid w:val="00364E67"/>
    <w:rsid w:val="00364F5D"/>
    <w:rsid w:val="0036720F"/>
    <w:rsid w:val="00367770"/>
    <w:rsid w:val="00367FE2"/>
    <w:rsid w:val="00371B07"/>
    <w:rsid w:val="003724FC"/>
    <w:rsid w:val="003735D9"/>
    <w:rsid w:val="0037374A"/>
    <w:rsid w:val="0037436F"/>
    <w:rsid w:val="00375469"/>
    <w:rsid w:val="003754B6"/>
    <w:rsid w:val="00375D59"/>
    <w:rsid w:val="00375E4F"/>
    <w:rsid w:val="003779AB"/>
    <w:rsid w:val="003809F3"/>
    <w:rsid w:val="00381A34"/>
    <w:rsid w:val="003830F4"/>
    <w:rsid w:val="0038386E"/>
    <w:rsid w:val="00383B3F"/>
    <w:rsid w:val="00384173"/>
    <w:rsid w:val="00385073"/>
    <w:rsid w:val="003853B5"/>
    <w:rsid w:val="00385842"/>
    <w:rsid w:val="00386E14"/>
    <w:rsid w:val="00394AA5"/>
    <w:rsid w:val="003A0BBD"/>
    <w:rsid w:val="003A148F"/>
    <w:rsid w:val="003A1819"/>
    <w:rsid w:val="003A2AF7"/>
    <w:rsid w:val="003A3F86"/>
    <w:rsid w:val="003A486A"/>
    <w:rsid w:val="003A49DD"/>
    <w:rsid w:val="003A4C78"/>
    <w:rsid w:val="003B2994"/>
    <w:rsid w:val="003B3584"/>
    <w:rsid w:val="003B43FC"/>
    <w:rsid w:val="003B4A10"/>
    <w:rsid w:val="003B77CF"/>
    <w:rsid w:val="003C155B"/>
    <w:rsid w:val="003C2921"/>
    <w:rsid w:val="003C5A7A"/>
    <w:rsid w:val="003D107C"/>
    <w:rsid w:val="003D22C2"/>
    <w:rsid w:val="003D3308"/>
    <w:rsid w:val="003D44ED"/>
    <w:rsid w:val="003D5797"/>
    <w:rsid w:val="003D7814"/>
    <w:rsid w:val="003E003B"/>
    <w:rsid w:val="003E357C"/>
    <w:rsid w:val="003E43CF"/>
    <w:rsid w:val="003E4D5E"/>
    <w:rsid w:val="003E5034"/>
    <w:rsid w:val="003F0490"/>
    <w:rsid w:val="003F0524"/>
    <w:rsid w:val="003F3C79"/>
    <w:rsid w:val="003F6B47"/>
    <w:rsid w:val="003F70B0"/>
    <w:rsid w:val="003F7317"/>
    <w:rsid w:val="004009D5"/>
    <w:rsid w:val="004014B3"/>
    <w:rsid w:val="004039EA"/>
    <w:rsid w:val="004046E7"/>
    <w:rsid w:val="00405421"/>
    <w:rsid w:val="00405E0A"/>
    <w:rsid w:val="00407912"/>
    <w:rsid w:val="00407BA5"/>
    <w:rsid w:val="0041014A"/>
    <w:rsid w:val="00410869"/>
    <w:rsid w:val="00411FCA"/>
    <w:rsid w:val="00421AD1"/>
    <w:rsid w:val="004221DF"/>
    <w:rsid w:val="004236FE"/>
    <w:rsid w:val="00423C02"/>
    <w:rsid w:val="004249E2"/>
    <w:rsid w:val="00424B7F"/>
    <w:rsid w:val="00424D49"/>
    <w:rsid w:val="00425630"/>
    <w:rsid w:val="004266A7"/>
    <w:rsid w:val="004275DB"/>
    <w:rsid w:val="004322BC"/>
    <w:rsid w:val="00433AC5"/>
    <w:rsid w:val="0043487C"/>
    <w:rsid w:val="00436AB6"/>
    <w:rsid w:val="004441FD"/>
    <w:rsid w:val="00444D10"/>
    <w:rsid w:val="00451A40"/>
    <w:rsid w:val="00451F85"/>
    <w:rsid w:val="00452DEE"/>
    <w:rsid w:val="00453DFD"/>
    <w:rsid w:val="0045734F"/>
    <w:rsid w:val="004576B6"/>
    <w:rsid w:val="0046305A"/>
    <w:rsid w:val="00463FDF"/>
    <w:rsid w:val="00464E46"/>
    <w:rsid w:val="00465770"/>
    <w:rsid w:val="004659B4"/>
    <w:rsid w:val="00470C22"/>
    <w:rsid w:val="004713A3"/>
    <w:rsid w:val="004726F6"/>
    <w:rsid w:val="004745CE"/>
    <w:rsid w:val="00481AE0"/>
    <w:rsid w:val="004825D1"/>
    <w:rsid w:val="00482955"/>
    <w:rsid w:val="004846E7"/>
    <w:rsid w:val="00484AAE"/>
    <w:rsid w:val="00487EEA"/>
    <w:rsid w:val="004923E2"/>
    <w:rsid w:val="004979F5"/>
    <w:rsid w:val="004A378F"/>
    <w:rsid w:val="004A455B"/>
    <w:rsid w:val="004A45A8"/>
    <w:rsid w:val="004A47CB"/>
    <w:rsid w:val="004A583D"/>
    <w:rsid w:val="004B0CBC"/>
    <w:rsid w:val="004B159F"/>
    <w:rsid w:val="004B30D5"/>
    <w:rsid w:val="004B3A57"/>
    <w:rsid w:val="004B3FA5"/>
    <w:rsid w:val="004B4AE3"/>
    <w:rsid w:val="004B60DA"/>
    <w:rsid w:val="004C146D"/>
    <w:rsid w:val="004C165B"/>
    <w:rsid w:val="004C18E1"/>
    <w:rsid w:val="004C1B7E"/>
    <w:rsid w:val="004C3762"/>
    <w:rsid w:val="004C3C1A"/>
    <w:rsid w:val="004C5912"/>
    <w:rsid w:val="004D071A"/>
    <w:rsid w:val="004D3BFC"/>
    <w:rsid w:val="004D43CE"/>
    <w:rsid w:val="004D4439"/>
    <w:rsid w:val="004D4B19"/>
    <w:rsid w:val="004D638F"/>
    <w:rsid w:val="004D7CDC"/>
    <w:rsid w:val="004E07D0"/>
    <w:rsid w:val="004E0B71"/>
    <w:rsid w:val="004E1E30"/>
    <w:rsid w:val="004E3051"/>
    <w:rsid w:val="004F017E"/>
    <w:rsid w:val="004F163D"/>
    <w:rsid w:val="004F2D86"/>
    <w:rsid w:val="004F6A5D"/>
    <w:rsid w:val="004F7311"/>
    <w:rsid w:val="0050109B"/>
    <w:rsid w:val="00501F2A"/>
    <w:rsid w:val="00502855"/>
    <w:rsid w:val="0050366A"/>
    <w:rsid w:val="005050CA"/>
    <w:rsid w:val="005065AA"/>
    <w:rsid w:val="0050682E"/>
    <w:rsid w:val="00507FFA"/>
    <w:rsid w:val="00511686"/>
    <w:rsid w:val="00512991"/>
    <w:rsid w:val="00513DFC"/>
    <w:rsid w:val="00514549"/>
    <w:rsid w:val="00514E23"/>
    <w:rsid w:val="00515A0C"/>
    <w:rsid w:val="005161B5"/>
    <w:rsid w:val="0051632C"/>
    <w:rsid w:val="0051676B"/>
    <w:rsid w:val="00516EF6"/>
    <w:rsid w:val="00517630"/>
    <w:rsid w:val="00517FA9"/>
    <w:rsid w:val="00520C88"/>
    <w:rsid w:val="00520F0D"/>
    <w:rsid w:val="00521571"/>
    <w:rsid w:val="00523F29"/>
    <w:rsid w:val="00525756"/>
    <w:rsid w:val="00526AAE"/>
    <w:rsid w:val="005275D9"/>
    <w:rsid w:val="00527AB0"/>
    <w:rsid w:val="00531DB7"/>
    <w:rsid w:val="0053208C"/>
    <w:rsid w:val="00532280"/>
    <w:rsid w:val="00532485"/>
    <w:rsid w:val="00532EE3"/>
    <w:rsid w:val="00533A6D"/>
    <w:rsid w:val="00535C5D"/>
    <w:rsid w:val="00536046"/>
    <w:rsid w:val="00537951"/>
    <w:rsid w:val="00537C76"/>
    <w:rsid w:val="00537FB1"/>
    <w:rsid w:val="00540709"/>
    <w:rsid w:val="0054077C"/>
    <w:rsid w:val="00541AE9"/>
    <w:rsid w:val="0054350E"/>
    <w:rsid w:val="00543CAE"/>
    <w:rsid w:val="005469B1"/>
    <w:rsid w:val="00546C21"/>
    <w:rsid w:val="00550928"/>
    <w:rsid w:val="00552300"/>
    <w:rsid w:val="0055374C"/>
    <w:rsid w:val="00553BE0"/>
    <w:rsid w:val="005605A8"/>
    <w:rsid w:val="00560C2C"/>
    <w:rsid w:val="00560D31"/>
    <w:rsid w:val="00561678"/>
    <w:rsid w:val="005634FE"/>
    <w:rsid w:val="00563CE5"/>
    <w:rsid w:val="00564446"/>
    <w:rsid w:val="005646C9"/>
    <w:rsid w:val="00566441"/>
    <w:rsid w:val="00575086"/>
    <w:rsid w:val="0057541A"/>
    <w:rsid w:val="005768A7"/>
    <w:rsid w:val="005800E2"/>
    <w:rsid w:val="0058064D"/>
    <w:rsid w:val="00584A6A"/>
    <w:rsid w:val="00584C7A"/>
    <w:rsid w:val="00584F12"/>
    <w:rsid w:val="00585B2C"/>
    <w:rsid w:val="00587C81"/>
    <w:rsid w:val="005927BA"/>
    <w:rsid w:val="00594862"/>
    <w:rsid w:val="00594975"/>
    <w:rsid w:val="0059525E"/>
    <w:rsid w:val="00595904"/>
    <w:rsid w:val="00597D13"/>
    <w:rsid w:val="005A2EC9"/>
    <w:rsid w:val="005A4368"/>
    <w:rsid w:val="005A4FF6"/>
    <w:rsid w:val="005A540A"/>
    <w:rsid w:val="005A600C"/>
    <w:rsid w:val="005A7769"/>
    <w:rsid w:val="005B011B"/>
    <w:rsid w:val="005B12CC"/>
    <w:rsid w:val="005B4E68"/>
    <w:rsid w:val="005B6972"/>
    <w:rsid w:val="005B6A7C"/>
    <w:rsid w:val="005C061A"/>
    <w:rsid w:val="005C186D"/>
    <w:rsid w:val="005C2597"/>
    <w:rsid w:val="005C3068"/>
    <w:rsid w:val="005C3981"/>
    <w:rsid w:val="005C5E66"/>
    <w:rsid w:val="005C714A"/>
    <w:rsid w:val="005C71E0"/>
    <w:rsid w:val="005C7262"/>
    <w:rsid w:val="005D0551"/>
    <w:rsid w:val="005D0563"/>
    <w:rsid w:val="005D2880"/>
    <w:rsid w:val="005D3586"/>
    <w:rsid w:val="005D35DF"/>
    <w:rsid w:val="005D5468"/>
    <w:rsid w:val="005D58F3"/>
    <w:rsid w:val="005D5E89"/>
    <w:rsid w:val="005D76BB"/>
    <w:rsid w:val="005D7779"/>
    <w:rsid w:val="005E0A75"/>
    <w:rsid w:val="005E16EA"/>
    <w:rsid w:val="005E17BC"/>
    <w:rsid w:val="005E3896"/>
    <w:rsid w:val="005E38C9"/>
    <w:rsid w:val="005E53D4"/>
    <w:rsid w:val="005E5AB0"/>
    <w:rsid w:val="005E5E4C"/>
    <w:rsid w:val="005E767F"/>
    <w:rsid w:val="005F0977"/>
    <w:rsid w:val="005F3707"/>
    <w:rsid w:val="005F4474"/>
    <w:rsid w:val="005F53A7"/>
    <w:rsid w:val="005F57A6"/>
    <w:rsid w:val="00603E44"/>
    <w:rsid w:val="00605FE1"/>
    <w:rsid w:val="00606199"/>
    <w:rsid w:val="00607095"/>
    <w:rsid w:val="00607726"/>
    <w:rsid w:val="00611F2F"/>
    <w:rsid w:val="00620810"/>
    <w:rsid w:val="00621570"/>
    <w:rsid w:val="00622F74"/>
    <w:rsid w:val="00623D2C"/>
    <w:rsid w:val="00626BEE"/>
    <w:rsid w:val="00626C5A"/>
    <w:rsid w:val="0063142B"/>
    <w:rsid w:val="00631D68"/>
    <w:rsid w:val="00632CB1"/>
    <w:rsid w:val="006354E3"/>
    <w:rsid w:val="0063564E"/>
    <w:rsid w:val="00637022"/>
    <w:rsid w:val="0063736F"/>
    <w:rsid w:val="006374B3"/>
    <w:rsid w:val="0064111B"/>
    <w:rsid w:val="00641E74"/>
    <w:rsid w:val="00643A77"/>
    <w:rsid w:val="00644D37"/>
    <w:rsid w:val="00644FAE"/>
    <w:rsid w:val="00650647"/>
    <w:rsid w:val="00651309"/>
    <w:rsid w:val="00651475"/>
    <w:rsid w:val="0065208F"/>
    <w:rsid w:val="00653AD6"/>
    <w:rsid w:val="006558CB"/>
    <w:rsid w:val="00662F6C"/>
    <w:rsid w:val="00663935"/>
    <w:rsid w:val="00667410"/>
    <w:rsid w:val="00667CCF"/>
    <w:rsid w:val="006734B7"/>
    <w:rsid w:val="0067789D"/>
    <w:rsid w:val="006807EF"/>
    <w:rsid w:val="00680F01"/>
    <w:rsid w:val="006815C6"/>
    <w:rsid w:val="00683372"/>
    <w:rsid w:val="006847DD"/>
    <w:rsid w:val="00685218"/>
    <w:rsid w:val="0069004E"/>
    <w:rsid w:val="006904A1"/>
    <w:rsid w:val="00691BBB"/>
    <w:rsid w:val="00694EA6"/>
    <w:rsid w:val="00695A03"/>
    <w:rsid w:val="00695F24"/>
    <w:rsid w:val="00696971"/>
    <w:rsid w:val="006969AD"/>
    <w:rsid w:val="006A0289"/>
    <w:rsid w:val="006A1769"/>
    <w:rsid w:val="006A28FC"/>
    <w:rsid w:val="006A6A45"/>
    <w:rsid w:val="006B0590"/>
    <w:rsid w:val="006B097C"/>
    <w:rsid w:val="006B0AAA"/>
    <w:rsid w:val="006B0BA7"/>
    <w:rsid w:val="006B1498"/>
    <w:rsid w:val="006B2A55"/>
    <w:rsid w:val="006B4290"/>
    <w:rsid w:val="006C07F3"/>
    <w:rsid w:val="006C1468"/>
    <w:rsid w:val="006C7119"/>
    <w:rsid w:val="006D0362"/>
    <w:rsid w:val="006D0601"/>
    <w:rsid w:val="006D2F85"/>
    <w:rsid w:val="006D3CAF"/>
    <w:rsid w:val="006D46BB"/>
    <w:rsid w:val="006D4836"/>
    <w:rsid w:val="006D7AA6"/>
    <w:rsid w:val="006E08E2"/>
    <w:rsid w:val="006E35FA"/>
    <w:rsid w:val="006E3A9D"/>
    <w:rsid w:val="006E51B2"/>
    <w:rsid w:val="006E52FE"/>
    <w:rsid w:val="006E6B3F"/>
    <w:rsid w:val="006E77A0"/>
    <w:rsid w:val="006F0A62"/>
    <w:rsid w:val="006F1465"/>
    <w:rsid w:val="006F3422"/>
    <w:rsid w:val="006F3688"/>
    <w:rsid w:val="006F5C53"/>
    <w:rsid w:val="006F5D6A"/>
    <w:rsid w:val="007008DF"/>
    <w:rsid w:val="00700934"/>
    <w:rsid w:val="00701B63"/>
    <w:rsid w:val="00701D47"/>
    <w:rsid w:val="007021F4"/>
    <w:rsid w:val="00702BE0"/>
    <w:rsid w:val="0070504C"/>
    <w:rsid w:val="0070528E"/>
    <w:rsid w:val="00705461"/>
    <w:rsid w:val="00706FCC"/>
    <w:rsid w:val="00712E1C"/>
    <w:rsid w:val="00714814"/>
    <w:rsid w:val="00715A07"/>
    <w:rsid w:val="007177D9"/>
    <w:rsid w:val="007220B4"/>
    <w:rsid w:val="007232F7"/>
    <w:rsid w:val="007258CB"/>
    <w:rsid w:val="0072631B"/>
    <w:rsid w:val="00726477"/>
    <w:rsid w:val="007264E6"/>
    <w:rsid w:val="00732E26"/>
    <w:rsid w:val="00734209"/>
    <w:rsid w:val="00743B66"/>
    <w:rsid w:val="00743FBD"/>
    <w:rsid w:val="00744241"/>
    <w:rsid w:val="00744B65"/>
    <w:rsid w:val="00745B01"/>
    <w:rsid w:val="00746BC7"/>
    <w:rsid w:val="00747B34"/>
    <w:rsid w:val="00747BAA"/>
    <w:rsid w:val="00751D6C"/>
    <w:rsid w:val="00751FEE"/>
    <w:rsid w:val="007524C2"/>
    <w:rsid w:val="00754541"/>
    <w:rsid w:val="00754EA9"/>
    <w:rsid w:val="007552EA"/>
    <w:rsid w:val="00755EAE"/>
    <w:rsid w:val="00756402"/>
    <w:rsid w:val="00757EDE"/>
    <w:rsid w:val="00760675"/>
    <w:rsid w:val="00762273"/>
    <w:rsid w:val="00763117"/>
    <w:rsid w:val="007659D0"/>
    <w:rsid w:val="00765AC9"/>
    <w:rsid w:val="00765F04"/>
    <w:rsid w:val="0076657C"/>
    <w:rsid w:val="00770993"/>
    <w:rsid w:val="00772BAA"/>
    <w:rsid w:val="00772F83"/>
    <w:rsid w:val="00781855"/>
    <w:rsid w:val="00783121"/>
    <w:rsid w:val="00787633"/>
    <w:rsid w:val="00787A4D"/>
    <w:rsid w:val="00790006"/>
    <w:rsid w:val="007903D8"/>
    <w:rsid w:val="00790F0D"/>
    <w:rsid w:val="0079139B"/>
    <w:rsid w:val="00791E16"/>
    <w:rsid w:val="00794DAA"/>
    <w:rsid w:val="00794F55"/>
    <w:rsid w:val="00796B9C"/>
    <w:rsid w:val="007A12B6"/>
    <w:rsid w:val="007A13D3"/>
    <w:rsid w:val="007A3450"/>
    <w:rsid w:val="007A382A"/>
    <w:rsid w:val="007A3DCB"/>
    <w:rsid w:val="007A478C"/>
    <w:rsid w:val="007A5C03"/>
    <w:rsid w:val="007A6188"/>
    <w:rsid w:val="007A6433"/>
    <w:rsid w:val="007A660C"/>
    <w:rsid w:val="007B2CD1"/>
    <w:rsid w:val="007B2CF7"/>
    <w:rsid w:val="007B521B"/>
    <w:rsid w:val="007B650C"/>
    <w:rsid w:val="007C0DEE"/>
    <w:rsid w:val="007C62D6"/>
    <w:rsid w:val="007C64C1"/>
    <w:rsid w:val="007C65C6"/>
    <w:rsid w:val="007C7C9A"/>
    <w:rsid w:val="007D0378"/>
    <w:rsid w:val="007D23F8"/>
    <w:rsid w:val="007D2513"/>
    <w:rsid w:val="007D3978"/>
    <w:rsid w:val="007D54EE"/>
    <w:rsid w:val="007D5FAA"/>
    <w:rsid w:val="007D605C"/>
    <w:rsid w:val="007E3ADF"/>
    <w:rsid w:val="007E4D40"/>
    <w:rsid w:val="007E6E07"/>
    <w:rsid w:val="007E79E8"/>
    <w:rsid w:val="007F05E3"/>
    <w:rsid w:val="007F5123"/>
    <w:rsid w:val="00801568"/>
    <w:rsid w:val="00807451"/>
    <w:rsid w:val="008145F7"/>
    <w:rsid w:val="008149E4"/>
    <w:rsid w:val="00815D78"/>
    <w:rsid w:val="00816B31"/>
    <w:rsid w:val="00817A64"/>
    <w:rsid w:val="00822693"/>
    <w:rsid w:val="00822C4D"/>
    <w:rsid w:val="00823C5A"/>
    <w:rsid w:val="0082429D"/>
    <w:rsid w:val="00827B83"/>
    <w:rsid w:val="00830263"/>
    <w:rsid w:val="008304C9"/>
    <w:rsid w:val="00830AF9"/>
    <w:rsid w:val="008310B3"/>
    <w:rsid w:val="008310B9"/>
    <w:rsid w:val="00833F87"/>
    <w:rsid w:val="008340EF"/>
    <w:rsid w:val="00835309"/>
    <w:rsid w:val="008362F9"/>
    <w:rsid w:val="00840F8D"/>
    <w:rsid w:val="00841444"/>
    <w:rsid w:val="0084247C"/>
    <w:rsid w:val="00842BB3"/>
    <w:rsid w:val="00842FBF"/>
    <w:rsid w:val="0084562E"/>
    <w:rsid w:val="008462BC"/>
    <w:rsid w:val="00846A5D"/>
    <w:rsid w:val="008507D2"/>
    <w:rsid w:val="008510F4"/>
    <w:rsid w:val="008544C3"/>
    <w:rsid w:val="008554DB"/>
    <w:rsid w:val="00855B60"/>
    <w:rsid w:val="00857921"/>
    <w:rsid w:val="0086028C"/>
    <w:rsid w:val="00863140"/>
    <w:rsid w:val="00864DEC"/>
    <w:rsid w:val="00865AFB"/>
    <w:rsid w:val="00866C4D"/>
    <w:rsid w:val="008674D1"/>
    <w:rsid w:val="00871509"/>
    <w:rsid w:val="00871FCC"/>
    <w:rsid w:val="008751DF"/>
    <w:rsid w:val="00875AD6"/>
    <w:rsid w:val="00875BE5"/>
    <w:rsid w:val="008774E0"/>
    <w:rsid w:val="00877586"/>
    <w:rsid w:val="00880C9C"/>
    <w:rsid w:val="00881F35"/>
    <w:rsid w:val="00882DDF"/>
    <w:rsid w:val="00883202"/>
    <w:rsid w:val="0088357C"/>
    <w:rsid w:val="0088428E"/>
    <w:rsid w:val="0088559C"/>
    <w:rsid w:val="00885A3C"/>
    <w:rsid w:val="00885CB3"/>
    <w:rsid w:val="00886295"/>
    <w:rsid w:val="00886ED8"/>
    <w:rsid w:val="008873C5"/>
    <w:rsid w:val="00887F9A"/>
    <w:rsid w:val="00890F7C"/>
    <w:rsid w:val="008914A7"/>
    <w:rsid w:val="0089290F"/>
    <w:rsid w:val="00893600"/>
    <w:rsid w:val="008941B0"/>
    <w:rsid w:val="00894C54"/>
    <w:rsid w:val="008A0C24"/>
    <w:rsid w:val="008A36B2"/>
    <w:rsid w:val="008A375E"/>
    <w:rsid w:val="008A4103"/>
    <w:rsid w:val="008A5B02"/>
    <w:rsid w:val="008A6EF1"/>
    <w:rsid w:val="008A70B5"/>
    <w:rsid w:val="008B1AB4"/>
    <w:rsid w:val="008B2EF8"/>
    <w:rsid w:val="008C0AE2"/>
    <w:rsid w:val="008C11F4"/>
    <w:rsid w:val="008C2AC8"/>
    <w:rsid w:val="008C2F97"/>
    <w:rsid w:val="008C485E"/>
    <w:rsid w:val="008C52F2"/>
    <w:rsid w:val="008C7122"/>
    <w:rsid w:val="008D0137"/>
    <w:rsid w:val="008D0162"/>
    <w:rsid w:val="008D4F0F"/>
    <w:rsid w:val="008D5FF1"/>
    <w:rsid w:val="008E245B"/>
    <w:rsid w:val="008E29D4"/>
    <w:rsid w:val="008F5D70"/>
    <w:rsid w:val="008F7458"/>
    <w:rsid w:val="008F761A"/>
    <w:rsid w:val="00901B68"/>
    <w:rsid w:val="00901BCA"/>
    <w:rsid w:val="00901FBE"/>
    <w:rsid w:val="009026EB"/>
    <w:rsid w:val="00905CEF"/>
    <w:rsid w:val="00906BBB"/>
    <w:rsid w:val="00911E44"/>
    <w:rsid w:val="00916E2F"/>
    <w:rsid w:val="00916FCE"/>
    <w:rsid w:val="00922511"/>
    <w:rsid w:val="00924BC4"/>
    <w:rsid w:val="00925F51"/>
    <w:rsid w:val="009260B2"/>
    <w:rsid w:val="0093035F"/>
    <w:rsid w:val="00932505"/>
    <w:rsid w:val="00936655"/>
    <w:rsid w:val="00937543"/>
    <w:rsid w:val="00937662"/>
    <w:rsid w:val="00937D20"/>
    <w:rsid w:val="0094078A"/>
    <w:rsid w:val="00943563"/>
    <w:rsid w:val="0094407A"/>
    <w:rsid w:val="00944532"/>
    <w:rsid w:val="00944B58"/>
    <w:rsid w:val="00945A15"/>
    <w:rsid w:val="00945DE2"/>
    <w:rsid w:val="00947ED9"/>
    <w:rsid w:val="00950C71"/>
    <w:rsid w:val="00951082"/>
    <w:rsid w:val="00956580"/>
    <w:rsid w:val="00956733"/>
    <w:rsid w:val="00956EF0"/>
    <w:rsid w:val="00957BA3"/>
    <w:rsid w:val="00960F5C"/>
    <w:rsid w:val="00961FCF"/>
    <w:rsid w:val="00962BB5"/>
    <w:rsid w:val="00963BFB"/>
    <w:rsid w:val="00963F4C"/>
    <w:rsid w:val="009641D8"/>
    <w:rsid w:val="00966D84"/>
    <w:rsid w:val="00967888"/>
    <w:rsid w:val="00967913"/>
    <w:rsid w:val="00970619"/>
    <w:rsid w:val="00972001"/>
    <w:rsid w:val="00972959"/>
    <w:rsid w:val="00973015"/>
    <w:rsid w:val="00973245"/>
    <w:rsid w:val="009750BF"/>
    <w:rsid w:val="0098224A"/>
    <w:rsid w:val="009831B7"/>
    <w:rsid w:val="00984732"/>
    <w:rsid w:val="00985C50"/>
    <w:rsid w:val="00986361"/>
    <w:rsid w:val="0098760B"/>
    <w:rsid w:val="00987BEC"/>
    <w:rsid w:val="009914F0"/>
    <w:rsid w:val="00991C84"/>
    <w:rsid w:val="00992A69"/>
    <w:rsid w:val="009939C2"/>
    <w:rsid w:val="00994236"/>
    <w:rsid w:val="00994F2D"/>
    <w:rsid w:val="00995553"/>
    <w:rsid w:val="00995CEE"/>
    <w:rsid w:val="00996A63"/>
    <w:rsid w:val="00997A50"/>
    <w:rsid w:val="009A0540"/>
    <w:rsid w:val="009A48BD"/>
    <w:rsid w:val="009A65AE"/>
    <w:rsid w:val="009B11CA"/>
    <w:rsid w:val="009B334B"/>
    <w:rsid w:val="009B4216"/>
    <w:rsid w:val="009B4F48"/>
    <w:rsid w:val="009B5725"/>
    <w:rsid w:val="009B63C9"/>
    <w:rsid w:val="009B7E6D"/>
    <w:rsid w:val="009C1F0A"/>
    <w:rsid w:val="009C59B2"/>
    <w:rsid w:val="009C6B81"/>
    <w:rsid w:val="009D1B64"/>
    <w:rsid w:val="009D2A34"/>
    <w:rsid w:val="009D2EFA"/>
    <w:rsid w:val="009D405E"/>
    <w:rsid w:val="009D489C"/>
    <w:rsid w:val="009E1D82"/>
    <w:rsid w:val="009E3882"/>
    <w:rsid w:val="009E6970"/>
    <w:rsid w:val="009E6F85"/>
    <w:rsid w:val="009E7E5E"/>
    <w:rsid w:val="009F0370"/>
    <w:rsid w:val="009F3315"/>
    <w:rsid w:val="009F38A8"/>
    <w:rsid w:val="009F38E3"/>
    <w:rsid w:val="009F3D24"/>
    <w:rsid w:val="009F44C0"/>
    <w:rsid w:val="009F514D"/>
    <w:rsid w:val="009F76A6"/>
    <w:rsid w:val="00A03CDA"/>
    <w:rsid w:val="00A06AFA"/>
    <w:rsid w:val="00A103C5"/>
    <w:rsid w:val="00A10C1E"/>
    <w:rsid w:val="00A11359"/>
    <w:rsid w:val="00A1307E"/>
    <w:rsid w:val="00A16DAB"/>
    <w:rsid w:val="00A16FFD"/>
    <w:rsid w:val="00A20286"/>
    <w:rsid w:val="00A23638"/>
    <w:rsid w:val="00A23672"/>
    <w:rsid w:val="00A2451C"/>
    <w:rsid w:val="00A24882"/>
    <w:rsid w:val="00A24D55"/>
    <w:rsid w:val="00A2564D"/>
    <w:rsid w:val="00A26297"/>
    <w:rsid w:val="00A269AA"/>
    <w:rsid w:val="00A269B2"/>
    <w:rsid w:val="00A270A7"/>
    <w:rsid w:val="00A27399"/>
    <w:rsid w:val="00A30AD0"/>
    <w:rsid w:val="00A31866"/>
    <w:rsid w:val="00A322A6"/>
    <w:rsid w:val="00A348F7"/>
    <w:rsid w:val="00A40422"/>
    <w:rsid w:val="00A40840"/>
    <w:rsid w:val="00A42E34"/>
    <w:rsid w:val="00A44375"/>
    <w:rsid w:val="00A45901"/>
    <w:rsid w:val="00A45CE9"/>
    <w:rsid w:val="00A471C2"/>
    <w:rsid w:val="00A50BDE"/>
    <w:rsid w:val="00A527EE"/>
    <w:rsid w:val="00A52ACA"/>
    <w:rsid w:val="00A54EBF"/>
    <w:rsid w:val="00A6426E"/>
    <w:rsid w:val="00A6592C"/>
    <w:rsid w:val="00A67E73"/>
    <w:rsid w:val="00A70898"/>
    <w:rsid w:val="00A72123"/>
    <w:rsid w:val="00A721A7"/>
    <w:rsid w:val="00A72473"/>
    <w:rsid w:val="00A728A0"/>
    <w:rsid w:val="00A76AF0"/>
    <w:rsid w:val="00A77015"/>
    <w:rsid w:val="00A77549"/>
    <w:rsid w:val="00A80670"/>
    <w:rsid w:val="00A81C0D"/>
    <w:rsid w:val="00A8617F"/>
    <w:rsid w:val="00A93DD2"/>
    <w:rsid w:val="00A959A4"/>
    <w:rsid w:val="00AA013B"/>
    <w:rsid w:val="00AA1246"/>
    <w:rsid w:val="00AA38FF"/>
    <w:rsid w:val="00AA3D9B"/>
    <w:rsid w:val="00AA6BAC"/>
    <w:rsid w:val="00AA6BF7"/>
    <w:rsid w:val="00AA6CC3"/>
    <w:rsid w:val="00AA74A9"/>
    <w:rsid w:val="00AA7E21"/>
    <w:rsid w:val="00AB1C75"/>
    <w:rsid w:val="00AB2F12"/>
    <w:rsid w:val="00AB495D"/>
    <w:rsid w:val="00AB52D4"/>
    <w:rsid w:val="00AB7834"/>
    <w:rsid w:val="00AB7A57"/>
    <w:rsid w:val="00AC0527"/>
    <w:rsid w:val="00AC1A63"/>
    <w:rsid w:val="00AC5AA4"/>
    <w:rsid w:val="00AC607C"/>
    <w:rsid w:val="00AC7C8A"/>
    <w:rsid w:val="00AD2A2D"/>
    <w:rsid w:val="00AD4477"/>
    <w:rsid w:val="00AD4DBD"/>
    <w:rsid w:val="00AD6DC3"/>
    <w:rsid w:val="00AD6F70"/>
    <w:rsid w:val="00AE0D1A"/>
    <w:rsid w:val="00AE1780"/>
    <w:rsid w:val="00AE1CEC"/>
    <w:rsid w:val="00AE2BEF"/>
    <w:rsid w:val="00AE62F2"/>
    <w:rsid w:val="00AE73FA"/>
    <w:rsid w:val="00AE7C1D"/>
    <w:rsid w:val="00AE7ECB"/>
    <w:rsid w:val="00AF1227"/>
    <w:rsid w:val="00AF1592"/>
    <w:rsid w:val="00AF1966"/>
    <w:rsid w:val="00AF1F82"/>
    <w:rsid w:val="00AF2885"/>
    <w:rsid w:val="00AF5EAC"/>
    <w:rsid w:val="00AF6226"/>
    <w:rsid w:val="00AF70BE"/>
    <w:rsid w:val="00AF75FE"/>
    <w:rsid w:val="00AF78AB"/>
    <w:rsid w:val="00AF7D05"/>
    <w:rsid w:val="00B00298"/>
    <w:rsid w:val="00B01CB3"/>
    <w:rsid w:val="00B1299F"/>
    <w:rsid w:val="00B13AE1"/>
    <w:rsid w:val="00B14857"/>
    <w:rsid w:val="00B17351"/>
    <w:rsid w:val="00B2011A"/>
    <w:rsid w:val="00B2022B"/>
    <w:rsid w:val="00B22EF9"/>
    <w:rsid w:val="00B25DD4"/>
    <w:rsid w:val="00B26A1E"/>
    <w:rsid w:val="00B30B75"/>
    <w:rsid w:val="00B3279E"/>
    <w:rsid w:val="00B366E9"/>
    <w:rsid w:val="00B456EE"/>
    <w:rsid w:val="00B47653"/>
    <w:rsid w:val="00B5050A"/>
    <w:rsid w:val="00B50BCC"/>
    <w:rsid w:val="00B51158"/>
    <w:rsid w:val="00B51971"/>
    <w:rsid w:val="00B53BA2"/>
    <w:rsid w:val="00B54BA1"/>
    <w:rsid w:val="00B55D1A"/>
    <w:rsid w:val="00B5637B"/>
    <w:rsid w:val="00B5771F"/>
    <w:rsid w:val="00B57BAC"/>
    <w:rsid w:val="00B607D6"/>
    <w:rsid w:val="00B61301"/>
    <w:rsid w:val="00B632A0"/>
    <w:rsid w:val="00B646D5"/>
    <w:rsid w:val="00B6482C"/>
    <w:rsid w:val="00B6493F"/>
    <w:rsid w:val="00B64E56"/>
    <w:rsid w:val="00B65D34"/>
    <w:rsid w:val="00B663E4"/>
    <w:rsid w:val="00B6696E"/>
    <w:rsid w:val="00B6724C"/>
    <w:rsid w:val="00B67A7F"/>
    <w:rsid w:val="00B67FF7"/>
    <w:rsid w:val="00B70344"/>
    <w:rsid w:val="00B7040C"/>
    <w:rsid w:val="00B71B90"/>
    <w:rsid w:val="00B72448"/>
    <w:rsid w:val="00B75E6C"/>
    <w:rsid w:val="00B773BE"/>
    <w:rsid w:val="00B820BA"/>
    <w:rsid w:val="00B85A0C"/>
    <w:rsid w:val="00B861AC"/>
    <w:rsid w:val="00B916BB"/>
    <w:rsid w:val="00B94C65"/>
    <w:rsid w:val="00B95A37"/>
    <w:rsid w:val="00B96700"/>
    <w:rsid w:val="00B96C96"/>
    <w:rsid w:val="00B97B4E"/>
    <w:rsid w:val="00BA314E"/>
    <w:rsid w:val="00BA5ED7"/>
    <w:rsid w:val="00BA60AE"/>
    <w:rsid w:val="00BA636C"/>
    <w:rsid w:val="00BB2B75"/>
    <w:rsid w:val="00BB3A03"/>
    <w:rsid w:val="00BB44A3"/>
    <w:rsid w:val="00BB4A6C"/>
    <w:rsid w:val="00BB61E6"/>
    <w:rsid w:val="00BC0786"/>
    <w:rsid w:val="00BC1606"/>
    <w:rsid w:val="00BC164E"/>
    <w:rsid w:val="00BC171F"/>
    <w:rsid w:val="00BC19CC"/>
    <w:rsid w:val="00BC1C81"/>
    <w:rsid w:val="00BC3499"/>
    <w:rsid w:val="00BC78ED"/>
    <w:rsid w:val="00BD29B6"/>
    <w:rsid w:val="00BD5635"/>
    <w:rsid w:val="00BD5B70"/>
    <w:rsid w:val="00BD7C09"/>
    <w:rsid w:val="00BE004E"/>
    <w:rsid w:val="00BE0DF8"/>
    <w:rsid w:val="00BE1B25"/>
    <w:rsid w:val="00BF1575"/>
    <w:rsid w:val="00BF1EFD"/>
    <w:rsid w:val="00BF2D65"/>
    <w:rsid w:val="00BF4C02"/>
    <w:rsid w:val="00BF5377"/>
    <w:rsid w:val="00BF73F0"/>
    <w:rsid w:val="00BF7D76"/>
    <w:rsid w:val="00C00E70"/>
    <w:rsid w:val="00C01B4A"/>
    <w:rsid w:val="00C025EF"/>
    <w:rsid w:val="00C03645"/>
    <w:rsid w:val="00C0370E"/>
    <w:rsid w:val="00C04613"/>
    <w:rsid w:val="00C0660B"/>
    <w:rsid w:val="00C06978"/>
    <w:rsid w:val="00C07CBA"/>
    <w:rsid w:val="00C11A20"/>
    <w:rsid w:val="00C12342"/>
    <w:rsid w:val="00C12E54"/>
    <w:rsid w:val="00C162D4"/>
    <w:rsid w:val="00C23D2F"/>
    <w:rsid w:val="00C2519A"/>
    <w:rsid w:val="00C25AAC"/>
    <w:rsid w:val="00C26322"/>
    <w:rsid w:val="00C31185"/>
    <w:rsid w:val="00C313CF"/>
    <w:rsid w:val="00C31A29"/>
    <w:rsid w:val="00C32602"/>
    <w:rsid w:val="00C338EA"/>
    <w:rsid w:val="00C377A3"/>
    <w:rsid w:val="00C40AD8"/>
    <w:rsid w:val="00C40DD7"/>
    <w:rsid w:val="00C417E2"/>
    <w:rsid w:val="00C42935"/>
    <w:rsid w:val="00C44920"/>
    <w:rsid w:val="00C45E08"/>
    <w:rsid w:val="00C46407"/>
    <w:rsid w:val="00C476F1"/>
    <w:rsid w:val="00C50AA8"/>
    <w:rsid w:val="00C50C27"/>
    <w:rsid w:val="00C51926"/>
    <w:rsid w:val="00C53C30"/>
    <w:rsid w:val="00C55468"/>
    <w:rsid w:val="00C5731F"/>
    <w:rsid w:val="00C5761D"/>
    <w:rsid w:val="00C60AE6"/>
    <w:rsid w:val="00C60BC5"/>
    <w:rsid w:val="00C611B7"/>
    <w:rsid w:val="00C612BF"/>
    <w:rsid w:val="00C63137"/>
    <w:rsid w:val="00C64E6E"/>
    <w:rsid w:val="00C7178B"/>
    <w:rsid w:val="00C74DE2"/>
    <w:rsid w:val="00C756DF"/>
    <w:rsid w:val="00C7687B"/>
    <w:rsid w:val="00C76908"/>
    <w:rsid w:val="00C802A0"/>
    <w:rsid w:val="00C81813"/>
    <w:rsid w:val="00C8346C"/>
    <w:rsid w:val="00C84597"/>
    <w:rsid w:val="00C87542"/>
    <w:rsid w:val="00C92590"/>
    <w:rsid w:val="00C92790"/>
    <w:rsid w:val="00C94195"/>
    <w:rsid w:val="00C94B4F"/>
    <w:rsid w:val="00C95B54"/>
    <w:rsid w:val="00C97734"/>
    <w:rsid w:val="00CA3B78"/>
    <w:rsid w:val="00CA585C"/>
    <w:rsid w:val="00CA742D"/>
    <w:rsid w:val="00CA7D6F"/>
    <w:rsid w:val="00CB075D"/>
    <w:rsid w:val="00CB0B2E"/>
    <w:rsid w:val="00CB11DA"/>
    <w:rsid w:val="00CB1A10"/>
    <w:rsid w:val="00CB3088"/>
    <w:rsid w:val="00CB3667"/>
    <w:rsid w:val="00CB46DF"/>
    <w:rsid w:val="00CB4CA0"/>
    <w:rsid w:val="00CB5359"/>
    <w:rsid w:val="00CB5552"/>
    <w:rsid w:val="00CB5CB1"/>
    <w:rsid w:val="00CB5EE5"/>
    <w:rsid w:val="00CB6745"/>
    <w:rsid w:val="00CB6EED"/>
    <w:rsid w:val="00CC26C3"/>
    <w:rsid w:val="00CC4DD9"/>
    <w:rsid w:val="00CC70C0"/>
    <w:rsid w:val="00CD36D0"/>
    <w:rsid w:val="00CD443E"/>
    <w:rsid w:val="00CD5074"/>
    <w:rsid w:val="00CD51A8"/>
    <w:rsid w:val="00CD6FB8"/>
    <w:rsid w:val="00CE036D"/>
    <w:rsid w:val="00CE074B"/>
    <w:rsid w:val="00CE1349"/>
    <w:rsid w:val="00CE3108"/>
    <w:rsid w:val="00CE3495"/>
    <w:rsid w:val="00CE3ADB"/>
    <w:rsid w:val="00CE4219"/>
    <w:rsid w:val="00CE5044"/>
    <w:rsid w:val="00CE5AAB"/>
    <w:rsid w:val="00CE6BA1"/>
    <w:rsid w:val="00CF0455"/>
    <w:rsid w:val="00CF1E78"/>
    <w:rsid w:val="00CF343D"/>
    <w:rsid w:val="00CF3C54"/>
    <w:rsid w:val="00CF53C1"/>
    <w:rsid w:val="00CF57A6"/>
    <w:rsid w:val="00CF742A"/>
    <w:rsid w:val="00D00C88"/>
    <w:rsid w:val="00D01A90"/>
    <w:rsid w:val="00D03F10"/>
    <w:rsid w:val="00D04346"/>
    <w:rsid w:val="00D043D0"/>
    <w:rsid w:val="00D04497"/>
    <w:rsid w:val="00D1043F"/>
    <w:rsid w:val="00D109B3"/>
    <w:rsid w:val="00D11799"/>
    <w:rsid w:val="00D12757"/>
    <w:rsid w:val="00D231A2"/>
    <w:rsid w:val="00D24A10"/>
    <w:rsid w:val="00D32E4C"/>
    <w:rsid w:val="00D35512"/>
    <w:rsid w:val="00D3590E"/>
    <w:rsid w:val="00D35ABB"/>
    <w:rsid w:val="00D4142E"/>
    <w:rsid w:val="00D42D69"/>
    <w:rsid w:val="00D44DC3"/>
    <w:rsid w:val="00D45E28"/>
    <w:rsid w:val="00D50284"/>
    <w:rsid w:val="00D520FF"/>
    <w:rsid w:val="00D53098"/>
    <w:rsid w:val="00D54577"/>
    <w:rsid w:val="00D56E08"/>
    <w:rsid w:val="00D57BA9"/>
    <w:rsid w:val="00D60310"/>
    <w:rsid w:val="00D606EE"/>
    <w:rsid w:val="00D64407"/>
    <w:rsid w:val="00D646E0"/>
    <w:rsid w:val="00D64980"/>
    <w:rsid w:val="00D649BA"/>
    <w:rsid w:val="00D67D6A"/>
    <w:rsid w:val="00D71995"/>
    <w:rsid w:val="00D72687"/>
    <w:rsid w:val="00D732D5"/>
    <w:rsid w:val="00D75BC6"/>
    <w:rsid w:val="00D769BE"/>
    <w:rsid w:val="00D76E9F"/>
    <w:rsid w:val="00D77A1C"/>
    <w:rsid w:val="00D80071"/>
    <w:rsid w:val="00D8023E"/>
    <w:rsid w:val="00D847C0"/>
    <w:rsid w:val="00D865E6"/>
    <w:rsid w:val="00D869F3"/>
    <w:rsid w:val="00D86B4C"/>
    <w:rsid w:val="00D9035B"/>
    <w:rsid w:val="00D90C19"/>
    <w:rsid w:val="00D9135E"/>
    <w:rsid w:val="00D91404"/>
    <w:rsid w:val="00D91460"/>
    <w:rsid w:val="00D919DE"/>
    <w:rsid w:val="00D94D41"/>
    <w:rsid w:val="00D97160"/>
    <w:rsid w:val="00DA0436"/>
    <w:rsid w:val="00DA1D78"/>
    <w:rsid w:val="00DA323D"/>
    <w:rsid w:val="00DA57BB"/>
    <w:rsid w:val="00DB1D32"/>
    <w:rsid w:val="00DB2ACA"/>
    <w:rsid w:val="00DB30F4"/>
    <w:rsid w:val="00DB3B9E"/>
    <w:rsid w:val="00DB5DB0"/>
    <w:rsid w:val="00DB67EC"/>
    <w:rsid w:val="00DC0CA8"/>
    <w:rsid w:val="00DC1DF0"/>
    <w:rsid w:val="00DC3ED7"/>
    <w:rsid w:val="00DC3FD1"/>
    <w:rsid w:val="00DC6733"/>
    <w:rsid w:val="00DD08D1"/>
    <w:rsid w:val="00DD0F75"/>
    <w:rsid w:val="00DD2F9F"/>
    <w:rsid w:val="00DD3BA2"/>
    <w:rsid w:val="00DD553D"/>
    <w:rsid w:val="00DE1244"/>
    <w:rsid w:val="00DE22DA"/>
    <w:rsid w:val="00DE26B4"/>
    <w:rsid w:val="00DE3560"/>
    <w:rsid w:val="00DE47D2"/>
    <w:rsid w:val="00DE595D"/>
    <w:rsid w:val="00DE5CD1"/>
    <w:rsid w:val="00DE5DBF"/>
    <w:rsid w:val="00DE6136"/>
    <w:rsid w:val="00DF14B5"/>
    <w:rsid w:val="00DF17ED"/>
    <w:rsid w:val="00DF2E5C"/>
    <w:rsid w:val="00DF32C4"/>
    <w:rsid w:val="00DF5019"/>
    <w:rsid w:val="00DF53A0"/>
    <w:rsid w:val="00DF6E08"/>
    <w:rsid w:val="00DF7A14"/>
    <w:rsid w:val="00DF7DB8"/>
    <w:rsid w:val="00E032FA"/>
    <w:rsid w:val="00E03ED5"/>
    <w:rsid w:val="00E058DD"/>
    <w:rsid w:val="00E060B4"/>
    <w:rsid w:val="00E072E9"/>
    <w:rsid w:val="00E07F27"/>
    <w:rsid w:val="00E1008F"/>
    <w:rsid w:val="00E13EC1"/>
    <w:rsid w:val="00E13F15"/>
    <w:rsid w:val="00E148FC"/>
    <w:rsid w:val="00E15470"/>
    <w:rsid w:val="00E15B89"/>
    <w:rsid w:val="00E16055"/>
    <w:rsid w:val="00E22B56"/>
    <w:rsid w:val="00E2397E"/>
    <w:rsid w:val="00E25C3D"/>
    <w:rsid w:val="00E27344"/>
    <w:rsid w:val="00E279D0"/>
    <w:rsid w:val="00E30C8C"/>
    <w:rsid w:val="00E32A3A"/>
    <w:rsid w:val="00E33128"/>
    <w:rsid w:val="00E35E24"/>
    <w:rsid w:val="00E36602"/>
    <w:rsid w:val="00E36CFD"/>
    <w:rsid w:val="00E40EE9"/>
    <w:rsid w:val="00E41301"/>
    <w:rsid w:val="00E4205E"/>
    <w:rsid w:val="00E4245E"/>
    <w:rsid w:val="00E42A97"/>
    <w:rsid w:val="00E42CA1"/>
    <w:rsid w:val="00E42CF2"/>
    <w:rsid w:val="00E4338B"/>
    <w:rsid w:val="00E43D53"/>
    <w:rsid w:val="00E44C1A"/>
    <w:rsid w:val="00E46BA9"/>
    <w:rsid w:val="00E46F9A"/>
    <w:rsid w:val="00E5031A"/>
    <w:rsid w:val="00E51293"/>
    <w:rsid w:val="00E520BA"/>
    <w:rsid w:val="00E5471D"/>
    <w:rsid w:val="00E56BE5"/>
    <w:rsid w:val="00E57CF6"/>
    <w:rsid w:val="00E61DF5"/>
    <w:rsid w:val="00E629F9"/>
    <w:rsid w:val="00E63054"/>
    <w:rsid w:val="00E63ACC"/>
    <w:rsid w:val="00E63DBB"/>
    <w:rsid w:val="00E649EE"/>
    <w:rsid w:val="00E65EBA"/>
    <w:rsid w:val="00E67498"/>
    <w:rsid w:val="00E71A3B"/>
    <w:rsid w:val="00E72C2A"/>
    <w:rsid w:val="00E735B4"/>
    <w:rsid w:val="00E73FFB"/>
    <w:rsid w:val="00E74826"/>
    <w:rsid w:val="00E74DE5"/>
    <w:rsid w:val="00E74F01"/>
    <w:rsid w:val="00E7545F"/>
    <w:rsid w:val="00E75791"/>
    <w:rsid w:val="00E76362"/>
    <w:rsid w:val="00E77B4B"/>
    <w:rsid w:val="00E80783"/>
    <w:rsid w:val="00E82302"/>
    <w:rsid w:val="00E82385"/>
    <w:rsid w:val="00E86C69"/>
    <w:rsid w:val="00E916A4"/>
    <w:rsid w:val="00E92827"/>
    <w:rsid w:val="00E93BAB"/>
    <w:rsid w:val="00E9449B"/>
    <w:rsid w:val="00E94A1E"/>
    <w:rsid w:val="00E958E5"/>
    <w:rsid w:val="00EA4DE8"/>
    <w:rsid w:val="00EA615E"/>
    <w:rsid w:val="00EA6C4B"/>
    <w:rsid w:val="00EB0127"/>
    <w:rsid w:val="00EB0309"/>
    <w:rsid w:val="00EB3761"/>
    <w:rsid w:val="00EB4467"/>
    <w:rsid w:val="00EB6301"/>
    <w:rsid w:val="00EB6BF7"/>
    <w:rsid w:val="00EC08A7"/>
    <w:rsid w:val="00EC0AFB"/>
    <w:rsid w:val="00EC0B22"/>
    <w:rsid w:val="00EC32C6"/>
    <w:rsid w:val="00EC3B42"/>
    <w:rsid w:val="00EC4B51"/>
    <w:rsid w:val="00EC57E9"/>
    <w:rsid w:val="00EC6E24"/>
    <w:rsid w:val="00EC6E9D"/>
    <w:rsid w:val="00ED1DBB"/>
    <w:rsid w:val="00ED2CA6"/>
    <w:rsid w:val="00ED4390"/>
    <w:rsid w:val="00ED4598"/>
    <w:rsid w:val="00ED561E"/>
    <w:rsid w:val="00ED5AF5"/>
    <w:rsid w:val="00ED5EF7"/>
    <w:rsid w:val="00ED613D"/>
    <w:rsid w:val="00EE221D"/>
    <w:rsid w:val="00EE48F5"/>
    <w:rsid w:val="00EE4FAB"/>
    <w:rsid w:val="00EE514A"/>
    <w:rsid w:val="00EE5F5E"/>
    <w:rsid w:val="00EE61A2"/>
    <w:rsid w:val="00EE678D"/>
    <w:rsid w:val="00EE7E5F"/>
    <w:rsid w:val="00EF0C60"/>
    <w:rsid w:val="00EF170B"/>
    <w:rsid w:val="00EF3B80"/>
    <w:rsid w:val="00EF4769"/>
    <w:rsid w:val="00EF49C3"/>
    <w:rsid w:val="00F006A3"/>
    <w:rsid w:val="00F009C7"/>
    <w:rsid w:val="00F01609"/>
    <w:rsid w:val="00F024C0"/>
    <w:rsid w:val="00F0273C"/>
    <w:rsid w:val="00F10F16"/>
    <w:rsid w:val="00F1134B"/>
    <w:rsid w:val="00F12EF3"/>
    <w:rsid w:val="00F131A9"/>
    <w:rsid w:val="00F14692"/>
    <w:rsid w:val="00F14E6D"/>
    <w:rsid w:val="00F15126"/>
    <w:rsid w:val="00F151BA"/>
    <w:rsid w:val="00F15265"/>
    <w:rsid w:val="00F161F9"/>
    <w:rsid w:val="00F203C9"/>
    <w:rsid w:val="00F205F0"/>
    <w:rsid w:val="00F20D58"/>
    <w:rsid w:val="00F23301"/>
    <w:rsid w:val="00F2542F"/>
    <w:rsid w:val="00F26FF8"/>
    <w:rsid w:val="00F27EDB"/>
    <w:rsid w:val="00F30419"/>
    <w:rsid w:val="00F30800"/>
    <w:rsid w:val="00F3136C"/>
    <w:rsid w:val="00F33C1E"/>
    <w:rsid w:val="00F349F4"/>
    <w:rsid w:val="00F35605"/>
    <w:rsid w:val="00F359FA"/>
    <w:rsid w:val="00F36534"/>
    <w:rsid w:val="00F434A6"/>
    <w:rsid w:val="00F445A1"/>
    <w:rsid w:val="00F447E2"/>
    <w:rsid w:val="00F4539F"/>
    <w:rsid w:val="00F4574D"/>
    <w:rsid w:val="00F462EC"/>
    <w:rsid w:val="00F52053"/>
    <w:rsid w:val="00F528C7"/>
    <w:rsid w:val="00F54A0A"/>
    <w:rsid w:val="00F55479"/>
    <w:rsid w:val="00F55DEB"/>
    <w:rsid w:val="00F5646A"/>
    <w:rsid w:val="00F616FB"/>
    <w:rsid w:val="00F62E21"/>
    <w:rsid w:val="00F66CD3"/>
    <w:rsid w:val="00F66E16"/>
    <w:rsid w:val="00F67771"/>
    <w:rsid w:val="00F7074E"/>
    <w:rsid w:val="00F71369"/>
    <w:rsid w:val="00F724CB"/>
    <w:rsid w:val="00F747B1"/>
    <w:rsid w:val="00F75681"/>
    <w:rsid w:val="00F76EE2"/>
    <w:rsid w:val="00F80335"/>
    <w:rsid w:val="00F8409B"/>
    <w:rsid w:val="00F84187"/>
    <w:rsid w:val="00F84769"/>
    <w:rsid w:val="00F84BAE"/>
    <w:rsid w:val="00F856F2"/>
    <w:rsid w:val="00F8596E"/>
    <w:rsid w:val="00F85A50"/>
    <w:rsid w:val="00F8722F"/>
    <w:rsid w:val="00F876EC"/>
    <w:rsid w:val="00F92190"/>
    <w:rsid w:val="00F9234F"/>
    <w:rsid w:val="00F9395B"/>
    <w:rsid w:val="00F940C4"/>
    <w:rsid w:val="00F957D3"/>
    <w:rsid w:val="00F960C1"/>
    <w:rsid w:val="00F9680B"/>
    <w:rsid w:val="00FA013B"/>
    <w:rsid w:val="00FA10A8"/>
    <w:rsid w:val="00FA189B"/>
    <w:rsid w:val="00FA1B5F"/>
    <w:rsid w:val="00FA2DBE"/>
    <w:rsid w:val="00FA3303"/>
    <w:rsid w:val="00FA3DA6"/>
    <w:rsid w:val="00FA6DA0"/>
    <w:rsid w:val="00FA7FCD"/>
    <w:rsid w:val="00FB0F68"/>
    <w:rsid w:val="00FB319A"/>
    <w:rsid w:val="00FB4675"/>
    <w:rsid w:val="00FB48D6"/>
    <w:rsid w:val="00FB723F"/>
    <w:rsid w:val="00FB7410"/>
    <w:rsid w:val="00FC1231"/>
    <w:rsid w:val="00FC262A"/>
    <w:rsid w:val="00FC412E"/>
    <w:rsid w:val="00FC504E"/>
    <w:rsid w:val="00FC5604"/>
    <w:rsid w:val="00FC622F"/>
    <w:rsid w:val="00FC6930"/>
    <w:rsid w:val="00FC7274"/>
    <w:rsid w:val="00FD074D"/>
    <w:rsid w:val="00FD1019"/>
    <w:rsid w:val="00FD15AC"/>
    <w:rsid w:val="00FD227D"/>
    <w:rsid w:val="00FD2B46"/>
    <w:rsid w:val="00FD2CEF"/>
    <w:rsid w:val="00FD317F"/>
    <w:rsid w:val="00FD5F43"/>
    <w:rsid w:val="00FD6199"/>
    <w:rsid w:val="00FD6F47"/>
    <w:rsid w:val="00FD799D"/>
    <w:rsid w:val="00FE0EF7"/>
    <w:rsid w:val="00FE33E0"/>
    <w:rsid w:val="00FE47EE"/>
    <w:rsid w:val="00FE7511"/>
    <w:rsid w:val="00FE77AD"/>
    <w:rsid w:val="00FE7E26"/>
    <w:rsid w:val="00FF0ED1"/>
    <w:rsid w:val="00FF1950"/>
    <w:rsid w:val="00FF2A29"/>
    <w:rsid w:val="00FF43A0"/>
    <w:rsid w:val="00FF4C49"/>
    <w:rsid w:val="00FF4FDD"/>
    <w:rsid w:val="00FF5F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1EB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095827"/>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095827"/>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095827"/>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095827"/>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095827"/>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095827"/>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095827"/>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095827"/>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095827"/>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095827"/>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095827"/>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095827"/>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095827"/>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095827"/>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095827"/>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095827"/>
    <w:rPr>
      <w:rFonts w:ascii="Calibri" w:eastAsia="Times New Roman" w:hAnsi="Calibri" w:cs="Times New Roman"/>
      <w:b/>
      <w:bCs/>
      <w:lang w:eastAsia="en-US"/>
    </w:rPr>
  </w:style>
  <w:style w:type="character" w:customStyle="1" w:styleId="Heading7Char">
    <w:name w:val="Heading 7 Char"/>
    <w:aliases w:val="h7 Char"/>
    <w:link w:val="Heading7"/>
    <w:uiPriority w:val="99"/>
    <w:rsid w:val="00095827"/>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095827"/>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09582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095827"/>
    <w:rPr>
      <w:color w:val="0000FF"/>
      <w:u w:val="single"/>
    </w:rPr>
  </w:style>
  <w:style w:type="paragraph" w:styleId="Footer">
    <w:name w:val="footer"/>
    <w:aliases w:val="f"/>
    <w:basedOn w:val="Header"/>
    <w:link w:val="FooterChar"/>
    <w:uiPriority w:val="99"/>
    <w:rsid w:val="00095827"/>
    <w:rPr>
      <w:i w:val="0"/>
      <w:sz w:val="20"/>
    </w:rPr>
  </w:style>
  <w:style w:type="character" w:customStyle="1" w:styleId="FooterChar">
    <w:name w:val="Footer Char"/>
    <w:aliases w:val="f Char"/>
    <w:link w:val="Footer"/>
    <w:uiPriority w:val="99"/>
    <w:rsid w:val="00095827"/>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095827"/>
    <w:pPr>
      <w:spacing w:after="0" w:line="280" w:lineRule="exact"/>
      <w:ind w:left="374" w:hanging="187"/>
    </w:pPr>
    <w:rPr>
      <w:rFonts w:eastAsia="SimSun"/>
      <w:kern w:val="24"/>
    </w:rPr>
  </w:style>
  <w:style w:type="paragraph" w:styleId="TOC1">
    <w:name w:val="toc 1"/>
    <w:basedOn w:val="Normal"/>
    <w:next w:val="Normal"/>
    <w:autoRedefine/>
    <w:uiPriority w:val="39"/>
    <w:rsid w:val="0009582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rsid w:val="00B51158"/>
  </w:style>
  <w:style w:type="character" w:customStyle="1" w:styleId="CommentTextChar">
    <w:name w:val="Comment Text Char"/>
    <w:aliases w:val="ct Char,Used by Word for text of author queries Char"/>
    <w:basedOn w:val="DefaultParagraphFont"/>
    <w:link w:val="CommentText"/>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rsid w:val="00B51158"/>
  </w:style>
  <w:style w:type="paragraph" w:styleId="BalloonText">
    <w:name w:val="Balloon Text"/>
    <w:basedOn w:val="Normal"/>
    <w:link w:val="BalloonTextChar"/>
    <w:uiPriority w:val="99"/>
    <w:semiHidden/>
    <w:rsid w:val="00095827"/>
    <w:pPr>
      <w:spacing w:after="0"/>
    </w:pPr>
    <w:rPr>
      <w:rFonts w:ascii="Tahoma" w:hAnsi="Tahoma" w:cs="Tahoma"/>
      <w:sz w:val="16"/>
      <w:szCs w:val="16"/>
    </w:rPr>
  </w:style>
  <w:style w:type="character" w:customStyle="1" w:styleId="BalloonTextChar">
    <w:name w:val="Balloon Text Char"/>
    <w:link w:val="BalloonText"/>
    <w:uiPriority w:val="99"/>
    <w:semiHidden/>
    <w:rsid w:val="00095827"/>
    <w:rPr>
      <w:rFonts w:ascii="Tahoma" w:eastAsia="Calibri" w:hAnsi="Tahoma" w:cs="Tahoma"/>
      <w:sz w:val="16"/>
      <w:szCs w:val="16"/>
      <w:lang w:eastAsia="en-US"/>
    </w:rPr>
  </w:style>
  <w:style w:type="paragraph" w:styleId="TOC3">
    <w:name w:val="toc 3"/>
    <w:aliases w:val="toc3"/>
    <w:basedOn w:val="Normal"/>
    <w:next w:val="Normal"/>
    <w:uiPriority w:val="39"/>
    <w:rsid w:val="00095827"/>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095827"/>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095827"/>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095827"/>
    <w:rPr>
      <w:rFonts w:ascii="Verdana" w:hAnsi="Verdana"/>
      <w:sz w:val="24"/>
      <w:szCs w:val="24"/>
    </w:rPr>
  </w:style>
  <w:style w:type="character" w:styleId="Strong">
    <w:name w:val="Strong"/>
    <w:uiPriority w:val="99"/>
    <w:qFormat/>
    <w:rsid w:val="00095827"/>
    <w:rPr>
      <w:b/>
      <w:bCs/>
    </w:rPr>
  </w:style>
  <w:style w:type="paragraph" w:styleId="ListParagraph">
    <w:name w:val="List Paragraph"/>
    <w:basedOn w:val="Normal"/>
    <w:link w:val="ListParagraphChar"/>
    <w:uiPriority w:val="99"/>
    <w:qFormat/>
    <w:rsid w:val="00095827"/>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095827"/>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095827"/>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095827"/>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095827"/>
    <w:pPr>
      <w:spacing w:after="0" w:line="280" w:lineRule="exact"/>
      <w:ind w:left="749" w:hanging="187"/>
    </w:pPr>
    <w:rPr>
      <w:rFonts w:eastAsia="SimSun"/>
      <w:kern w:val="24"/>
    </w:rPr>
  </w:style>
  <w:style w:type="paragraph" w:styleId="TOC5">
    <w:name w:val="toc 5"/>
    <w:aliases w:val="toc5"/>
    <w:basedOn w:val="Normal"/>
    <w:next w:val="Normal"/>
    <w:uiPriority w:val="39"/>
    <w:rsid w:val="00095827"/>
    <w:pPr>
      <w:spacing w:after="0" w:line="280" w:lineRule="exact"/>
      <w:ind w:left="936" w:hanging="187"/>
    </w:pPr>
    <w:rPr>
      <w:rFonts w:eastAsia="SimSun"/>
      <w:kern w:val="24"/>
    </w:rPr>
  </w:style>
  <w:style w:type="table" w:styleId="TableGrid">
    <w:name w:val="Table Grid"/>
    <w:basedOn w:val="TableNormal"/>
    <w:uiPriority w:val="59"/>
    <w:rsid w:val="0009582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semiHidden/>
    <w:qFormat/>
    <w:rsid w:val="00095827"/>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F8409B"/>
    <w:pPr>
      <w:tabs>
        <w:tab w:val="num" w:pos="360"/>
      </w:tabs>
      <w:spacing w:before="60" w:after="60" w:line="260" w:lineRule="exact"/>
      <w:ind w:left="360" w:hanging="360"/>
    </w:pPr>
    <w:rPr>
      <w:rFonts w:eastAsiaTheme="minorEastAsia"/>
      <w:color w:val="000000"/>
    </w:rPr>
  </w:style>
  <w:style w:type="paragraph" w:customStyle="1" w:styleId="Text">
    <w:name w:val="Text"/>
    <w:aliases w:val="t"/>
    <w:link w:val="APPLYANOTHERSTYLECharChar"/>
    <w:rsid w:val="00F8409B"/>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F8409B"/>
    <w:rPr>
      <w:rFonts w:ascii="Verdana" w:hAnsi="Verdana" w:cs="Times New Roman"/>
      <w:color w:val="000000"/>
      <w:sz w:val="20"/>
      <w:szCs w:val="20"/>
    </w:rPr>
  </w:style>
  <w:style w:type="paragraph" w:customStyle="1" w:styleId="LWPAlertText">
    <w:name w:val="LWP: Alert Text"/>
    <w:basedOn w:val="LWPParagraphText"/>
    <w:next w:val="LWPParagraphText"/>
    <w:qFormat/>
    <w:rsid w:val="00095827"/>
    <w:pPr>
      <w:spacing w:before="120"/>
      <w:ind w:left="360"/>
    </w:pPr>
    <w:rPr>
      <w:i/>
      <w:sz w:val="19"/>
    </w:rPr>
  </w:style>
  <w:style w:type="paragraph" w:customStyle="1" w:styleId="LWPChapterPaperTitle">
    <w:name w:val="LWP: Chapter/Paper Title"/>
    <w:basedOn w:val="Normal"/>
    <w:next w:val="LWPParagraphText"/>
    <w:qFormat/>
    <w:rsid w:val="00095827"/>
    <w:pPr>
      <w:pBdr>
        <w:bottom w:val="single" w:sz="4" w:space="1" w:color="auto"/>
      </w:pBdr>
      <w:spacing w:before="120"/>
    </w:pPr>
    <w:rPr>
      <w:b/>
      <w:color w:val="1F497D"/>
      <w:sz w:val="56"/>
    </w:rPr>
  </w:style>
  <w:style w:type="paragraph" w:customStyle="1" w:styleId="ChapterNumber">
    <w:name w:val="Chapter Number"/>
    <w:basedOn w:val="Normal"/>
    <w:next w:val="LWPChapterPaperTitle"/>
    <w:autoRedefine/>
    <w:uiPriority w:val="99"/>
    <w:semiHidden/>
    <w:rsid w:val="00095827"/>
    <w:rPr>
      <w:b/>
      <w:caps/>
      <w:color w:val="7F7F7F"/>
      <w:sz w:val="24"/>
    </w:rPr>
  </w:style>
  <w:style w:type="paragraph" w:customStyle="1" w:styleId="LWPParagraphText">
    <w:name w:val="LWP: Paragraph Text"/>
    <w:basedOn w:val="Normal"/>
    <w:qFormat/>
    <w:rsid w:val="00095827"/>
    <w:pPr>
      <w:spacing w:line="260" w:lineRule="exact"/>
    </w:pPr>
  </w:style>
  <w:style w:type="paragraph" w:styleId="Title">
    <w:name w:val="Title"/>
    <w:basedOn w:val="Normal"/>
    <w:next w:val="Normal"/>
    <w:link w:val="TitleChar"/>
    <w:uiPriority w:val="99"/>
    <w:qFormat/>
    <w:rsid w:val="0009582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095827"/>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095827"/>
    <w:pPr>
      <w:numPr>
        <w:numId w:val="4"/>
      </w:numPr>
      <w:ind w:left="360"/>
    </w:pPr>
    <w:rPr>
      <w:b/>
      <w:color w:val="7F7F7F"/>
    </w:rPr>
  </w:style>
  <w:style w:type="paragraph" w:styleId="TOC6">
    <w:name w:val="toc 6"/>
    <w:basedOn w:val="Normal"/>
    <w:next w:val="Normal"/>
    <w:autoRedefine/>
    <w:uiPriority w:val="99"/>
    <w:semiHidden/>
    <w:rsid w:val="00095827"/>
    <w:pPr>
      <w:spacing w:after="100"/>
      <w:ind w:left="1100"/>
    </w:pPr>
  </w:style>
  <w:style w:type="paragraph" w:customStyle="1" w:styleId="LWPHeading1H1">
    <w:name w:val="LWP: Heading 1 (H1)"/>
    <w:basedOn w:val="Heading1"/>
    <w:next w:val="LWPParagraphText"/>
    <w:qFormat/>
    <w:rsid w:val="00095827"/>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09582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095827"/>
    <w:pPr>
      <w:numPr>
        <w:numId w:val="10"/>
      </w:numPr>
      <w:contextualSpacing w:val="0"/>
    </w:pPr>
  </w:style>
  <w:style w:type="paragraph" w:customStyle="1" w:styleId="LWPListBulletLevel2">
    <w:name w:val="LWP: List Bullet (Level 2)"/>
    <w:basedOn w:val="LWPListBulletLevel1"/>
    <w:qFormat/>
    <w:rsid w:val="00095827"/>
    <w:pPr>
      <w:numPr>
        <w:numId w:val="9"/>
      </w:numPr>
    </w:pPr>
  </w:style>
  <w:style w:type="paragraph" w:customStyle="1" w:styleId="LWPListBulletLevel3">
    <w:name w:val="LWP: List Bullet (Level 3)"/>
    <w:basedOn w:val="ListBullet3"/>
    <w:qFormat/>
    <w:rsid w:val="00095827"/>
    <w:pPr>
      <w:tabs>
        <w:tab w:val="clear" w:pos="1080"/>
      </w:tabs>
      <w:ind w:left="0" w:firstLine="0"/>
    </w:pPr>
  </w:style>
  <w:style w:type="paragraph" w:customStyle="1" w:styleId="LWPParagraphinListLevel1">
    <w:name w:val="LWP: Paragraph in List (Level 1)"/>
    <w:basedOn w:val="ListParagraph"/>
    <w:qFormat/>
    <w:rsid w:val="00095827"/>
    <w:pPr>
      <w:spacing w:before="40"/>
    </w:pPr>
  </w:style>
  <w:style w:type="paragraph" w:customStyle="1" w:styleId="LWPHeading3H3">
    <w:name w:val="LWP: Heading 3 (H3)"/>
    <w:basedOn w:val="Heading3"/>
    <w:next w:val="LWPParagraphText"/>
    <w:qFormat/>
    <w:rsid w:val="0009582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095827"/>
    <w:pPr>
      <w:contextualSpacing w:val="0"/>
    </w:pPr>
  </w:style>
  <w:style w:type="paragraph" w:customStyle="1" w:styleId="Figure">
    <w:name w:val="Figure"/>
    <w:aliases w:val="fig"/>
    <w:basedOn w:val="LWPParagraphText"/>
    <w:next w:val="LWPParagraphText"/>
    <w:autoRedefine/>
    <w:uiPriority w:val="99"/>
    <w:semiHidden/>
    <w:qFormat/>
    <w:rsid w:val="00095827"/>
    <w:pPr>
      <w:keepNext/>
      <w:spacing w:after="600"/>
    </w:pPr>
    <w:rPr>
      <w:noProof/>
    </w:rPr>
  </w:style>
  <w:style w:type="paragraph" w:customStyle="1" w:styleId="LWPFigureCaption">
    <w:name w:val="LWP: Figure Caption"/>
    <w:basedOn w:val="LWPParagraphText"/>
    <w:next w:val="LWPParagraphText"/>
    <w:qFormat/>
    <w:rsid w:val="00095827"/>
    <w:rPr>
      <w:b/>
      <w:color w:val="4F81BD"/>
      <w:sz w:val="18"/>
    </w:rPr>
  </w:style>
  <w:style w:type="paragraph" w:customStyle="1" w:styleId="LWPHeading4H4">
    <w:name w:val="LWP: Heading 4 (H4)"/>
    <w:basedOn w:val="Heading4"/>
    <w:next w:val="LWPParagraphText"/>
    <w:qFormat/>
    <w:rsid w:val="00095827"/>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095827"/>
    <w:pPr>
      <w:numPr>
        <w:numId w:val="12"/>
      </w:numPr>
      <w:contextualSpacing w:val="0"/>
    </w:pPr>
  </w:style>
  <w:style w:type="paragraph" w:styleId="ListNumber">
    <w:name w:val="List Number"/>
    <w:basedOn w:val="Normal"/>
    <w:uiPriority w:val="99"/>
    <w:semiHidden/>
    <w:rsid w:val="00095827"/>
    <w:pPr>
      <w:tabs>
        <w:tab w:val="num" w:pos="360"/>
      </w:tabs>
      <w:ind w:left="360" w:hanging="360"/>
      <w:contextualSpacing/>
    </w:pPr>
  </w:style>
  <w:style w:type="paragraph" w:customStyle="1" w:styleId="LWPAlertTextinList">
    <w:name w:val="LWP: Alert Text in List"/>
    <w:basedOn w:val="LWPAlertText"/>
    <w:next w:val="LWPParagraphText"/>
    <w:qFormat/>
    <w:rsid w:val="00095827"/>
    <w:pPr>
      <w:ind w:left="720"/>
    </w:pPr>
  </w:style>
  <w:style w:type="paragraph" w:customStyle="1" w:styleId="LWPFigureinList">
    <w:name w:val="LWP: Figure in List"/>
    <w:basedOn w:val="LWPFigure"/>
    <w:next w:val="LWPFigureCaptioninList"/>
    <w:qFormat/>
    <w:rsid w:val="00095827"/>
    <w:pPr>
      <w:ind w:left="720"/>
    </w:pPr>
  </w:style>
  <w:style w:type="paragraph" w:customStyle="1" w:styleId="LWPFigureCaptioninList">
    <w:name w:val="LWP: Figure Caption in List"/>
    <w:basedOn w:val="LWPFigureCaption"/>
    <w:next w:val="LWPParagraphText"/>
    <w:qFormat/>
    <w:rsid w:val="00095827"/>
    <w:pPr>
      <w:ind w:left="720"/>
    </w:pPr>
  </w:style>
  <w:style w:type="paragraph" w:customStyle="1" w:styleId="LWPProcedureHeading">
    <w:name w:val="LWP: Procedure Heading"/>
    <w:basedOn w:val="Normal"/>
    <w:next w:val="LWPListNumberLevel1"/>
    <w:qFormat/>
    <w:rsid w:val="00095827"/>
    <w:pPr>
      <w:keepNext/>
      <w:numPr>
        <w:numId w:val="7"/>
      </w:numPr>
      <w:spacing w:before="120"/>
    </w:pPr>
    <w:rPr>
      <w:b/>
      <w:color w:val="0830B0"/>
    </w:rPr>
  </w:style>
  <w:style w:type="paragraph" w:customStyle="1" w:styleId="LWPSpaceafterTablesCodeBlocks">
    <w:name w:val="LWP: Space after Tables/Code Blocks"/>
    <w:basedOn w:val="Normal"/>
    <w:next w:val="Normal"/>
    <w:qFormat/>
    <w:rsid w:val="00095827"/>
    <w:pPr>
      <w:spacing w:after="0"/>
    </w:pPr>
    <w:rPr>
      <w:sz w:val="16"/>
    </w:rPr>
  </w:style>
  <w:style w:type="paragraph" w:customStyle="1" w:styleId="LWPCodeBlock">
    <w:name w:val="LWP: Code Block"/>
    <w:basedOn w:val="Normal"/>
    <w:link w:val="LWPCodeBlockChar"/>
    <w:qFormat/>
    <w:rsid w:val="0009582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09582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095827"/>
    <w:pPr>
      <w:ind w:left="720"/>
    </w:pPr>
  </w:style>
  <w:style w:type="paragraph" w:customStyle="1" w:styleId="LWPTableCaption">
    <w:name w:val="LWP: Table Caption"/>
    <w:basedOn w:val="LWPFigureCaption"/>
    <w:next w:val="LWPParagraphText"/>
    <w:qFormat/>
    <w:rsid w:val="00095827"/>
    <w:pPr>
      <w:keepNext/>
      <w:spacing w:before="120"/>
    </w:pPr>
  </w:style>
  <w:style w:type="paragraph" w:customStyle="1" w:styleId="LWPTableCaptioninList">
    <w:name w:val="LWP: Table Caption in List"/>
    <w:basedOn w:val="LWPTableCaption"/>
    <w:next w:val="LWPParagraphinListLevel1"/>
    <w:qFormat/>
    <w:rsid w:val="00095827"/>
    <w:pPr>
      <w:ind w:left="720"/>
    </w:pPr>
  </w:style>
  <w:style w:type="paragraph" w:customStyle="1" w:styleId="LWPTableText">
    <w:name w:val="LWP: Table Text"/>
    <w:basedOn w:val="Normal"/>
    <w:qFormat/>
    <w:rsid w:val="00095827"/>
    <w:pPr>
      <w:spacing w:after="0" w:line="240" w:lineRule="exact"/>
    </w:pPr>
    <w:rPr>
      <w:rFonts w:eastAsia="Times New Roman" w:cs="Segoe"/>
      <w:sz w:val="18"/>
      <w:szCs w:val="18"/>
    </w:rPr>
  </w:style>
  <w:style w:type="paragraph" w:customStyle="1" w:styleId="LWPTableHeading">
    <w:name w:val="LWP: Table Heading"/>
    <w:basedOn w:val="LWPParagraphText"/>
    <w:qFormat/>
    <w:rsid w:val="00095827"/>
    <w:pPr>
      <w:spacing w:after="60"/>
    </w:pPr>
    <w:rPr>
      <w:b/>
    </w:rPr>
  </w:style>
  <w:style w:type="paragraph" w:customStyle="1" w:styleId="LWPTableBulletList">
    <w:name w:val="LWP: Table Bullet List"/>
    <w:basedOn w:val="LWPListBulletLevel1"/>
    <w:qFormat/>
    <w:rsid w:val="00095827"/>
    <w:pPr>
      <w:numPr>
        <w:numId w:val="6"/>
      </w:numPr>
      <w:spacing w:after="0"/>
    </w:pPr>
    <w:rPr>
      <w:sz w:val="18"/>
    </w:rPr>
  </w:style>
  <w:style w:type="paragraph" w:customStyle="1" w:styleId="LWPTableNumberList">
    <w:name w:val="LWP: Table Number List"/>
    <w:basedOn w:val="LWPTableText"/>
    <w:qFormat/>
    <w:rsid w:val="00095827"/>
    <w:pPr>
      <w:numPr>
        <w:numId w:val="5"/>
      </w:numPr>
      <w:spacing w:line="276" w:lineRule="auto"/>
      <w:contextualSpacing/>
    </w:pPr>
  </w:style>
  <w:style w:type="paragraph" w:styleId="TOC7">
    <w:name w:val="toc 7"/>
    <w:basedOn w:val="Normal"/>
    <w:next w:val="Normal"/>
    <w:autoRedefine/>
    <w:uiPriority w:val="99"/>
    <w:semiHidden/>
    <w:rsid w:val="00095827"/>
    <w:pPr>
      <w:spacing w:after="100"/>
      <w:ind w:left="1320"/>
    </w:pPr>
  </w:style>
  <w:style w:type="paragraph" w:customStyle="1" w:styleId="LWPSidebarTitle">
    <w:name w:val="LWP: Sidebar Title"/>
    <w:basedOn w:val="LWPHeading1H1"/>
    <w:next w:val="LWPSidebarSubtitle"/>
    <w:qFormat/>
    <w:rsid w:val="00095827"/>
    <w:pPr>
      <w:spacing w:before="200"/>
    </w:pPr>
    <w:rPr>
      <w:color w:val="1F497D"/>
      <w:sz w:val="32"/>
    </w:rPr>
  </w:style>
  <w:style w:type="paragraph" w:customStyle="1" w:styleId="LWPSidebarSubtitle">
    <w:name w:val="LWP: Sidebar Subtitle"/>
    <w:basedOn w:val="LWPSidebarContributorTitle"/>
    <w:next w:val="LWPSidebarContributorName"/>
    <w:qFormat/>
    <w:rsid w:val="0009582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095827"/>
    <w:pPr>
      <w:keepNext/>
      <w:spacing w:after="80"/>
    </w:pPr>
    <w:rPr>
      <w:b/>
    </w:rPr>
  </w:style>
  <w:style w:type="paragraph" w:customStyle="1" w:styleId="LWPSidebarContributorTitle">
    <w:name w:val="LWP: Sidebar Contributor Title"/>
    <w:basedOn w:val="LWPSidebarContributorName"/>
    <w:next w:val="LWPSidebarText"/>
    <w:qFormat/>
    <w:rsid w:val="00095827"/>
    <w:pPr>
      <w:spacing w:after="160"/>
    </w:pPr>
    <w:rPr>
      <w:b w:val="0"/>
      <w:i/>
    </w:rPr>
  </w:style>
  <w:style w:type="paragraph" w:customStyle="1" w:styleId="LWPSidebarText">
    <w:name w:val="LWP: Sidebar Text"/>
    <w:basedOn w:val="LWPParagraphText"/>
    <w:qFormat/>
    <w:rsid w:val="00095827"/>
    <w:rPr>
      <w:sz w:val="19"/>
      <w:szCs w:val="19"/>
    </w:rPr>
  </w:style>
  <w:style w:type="paragraph" w:customStyle="1" w:styleId="LWPSidebarBulletList">
    <w:name w:val="LWP: Sidebar Bullet List"/>
    <w:basedOn w:val="LWPListBulletLevel1"/>
    <w:qFormat/>
    <w:rsid w:val="00095827"/>
    <w:rPr>
      <w:sz w:val="18"/>
    </w:rPr>
  </w:style>
  <w:style w:type="paragraph" w:customStyle="1" w:styleId="LWPSidebarNumberList">
    <w:name w:val="LWP: Sidebar Number List"/>
    <w:basedOn w:val="LWPListNumberLevel1"/>
    <w:qFormat/>
    <w:rsid w:val="00095827"/>
    <w:rPr>
      <w:sz w:val="18"/>
    </w:rPr>
  </w:style>
  <w:style w:type="paragraph" w:customStyle="1" w:styleId="LWPSidebarCodeBlock">
    <w:name w:val="LWP: Sidebar Code Block"/>
    <w:basedOn w:val="LWPCodeBlock"/>
    <w:qFormat/>
    <w:rsid w:val="00095827"/>
    <w:pPr>
      <w:shd w:val="clear" w:color="auto" w:fill="F2F2F2"/>
      <w:ind w:left="360" w:hanging="360"/>
    </w:pPr>
    <w:rPr>
      <w:sz w:val="18"/>
    </w:rPr>
  </w:style>
  <w:style w:type="paragraph" w:customStyle="1" w:styleId="LWPListNumberLevel2">
    <w:name w:val="LWP: List Number (Level 2)"/>
    <w:basedOn w:val="LWPListNumberLevel1"/>
    <w:qFormat/>
    <w:rsid w:val="00095827"/>
    <w:pPr>
      <w:numPr>
        <w:numId w:val="13"/>
      </w:numPr>
    </w:pPr>
  </w:style>
  <w:style w:type="paragraph" w:customStyle="1" w:styleId="LWPTableAlertText">
    <w:name w:val="LWP: Table Alert Text"/>
    <w:basedOn w:val="LWPTableText"/>
    <w:qFormat/>
    <w:rsid w:val="00095827"/>
    <w:pPr>
      <w:ind w:left="216"/>
    </w:pPr>
    <w:rPr>
      <w:i/>
      <w:sz w:val="16"/>
    </w:rPr>
  </w:style>
  <w:style w:type="paragraph" w:customStyle="1" w:styleId="LWPHeading5H5">
    <w:name w:val="LWP: Heading 5 (H5)"/>
    <w:basedOn w:val="Heading5"/>
    <w:next w:val="LWPParagraphText"/>
    <w:qFormat/>
    <w:rsid w:val="0009582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095827"/>
    <w:pPr>
      <w:shd w:val="clear" w:color="auto" w:fill="DBE5F1"/>
    </w:pPr>
    <w:rPr>
      <w:rFonts w:ascii="Calibri" w:hAnsi="Calibri"/>
    </w:rPr>
  </w:style>
  <w:style w:type="character" w:customStyle="1" w:styleId="LWPLogFileBlockChar">
    <w:name w:val="LWP: Log File Block Char"/>
    <w:link w:val="LWPLogFileBlock"/>
    <w:rsid w:val="00095827"/>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095827"/>
    <w:pPr>
      <w:spacing w:after="160"/>
    </w:pPr>
    <w:rPr>
      <w:color w:val="C00000"/>
    </w:rPr>
  </w:style>
  <w:style w:type="paragraph" w:customStyle="1" w:styleId="LWPSidebarAlertText">
    <w:name w:val="LWP: Sidebar Alert Text"/>
    <w:basedOn w:val="LWPSidebarText"/>
    <w:next w:val="LWPSidebarText"/>
    <w:qFormat/>
    <w:rsid w:val="00095827"/>
    <w:pPr>
      <w:ind w:left="432"/>
    </w:pPr>
  </w:style>
  <w:style w:type="character" w:customStyle="1" w:styleId="LWPCodeEmbedded">
    <w:name w:val="LWP: Code Embedded"/>
    <w:rsid w:val="00095827"/>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095827"/>
    <w:pPr>
      <w:spacing w:after="100"/>
      <w:ind w:left="1540"/>
    </w:pPr>
  </w:style>
  <w:style w:type="paragraph" w:customStyle="1" w:styleId="PageFooter">
    <w:name w:val="Page Footer"/>
    <w:aliases w:val="pgf"/>
    <w:basedOn w:val="Normal"/>
    <w:uiPriority w:val="99"/>
    <w:semiHidden/>
    <w:rsid w:val="00095827"/>
    <w:pPr>
      <w:spacing w:after="0"/>
      <w:jc w:val="right"/>
    </w:pPr>
    <w:rPr>
      <w:rFonts w:eastAsia="SimSun"/>
      <w:kern w:val="24"/>
    </w:rPr>
  </w:style>
  <w:style w:type="paragraph" w:styleId="TOC9">
    <w:name w:val="toc 9"/>
    <w:basedOn w:val="Normal"/>
    <w:next w:val="Normal"/>
    <w:autoRedefine/>
    <w:uiPriority w:val="99"/>
    <w:semiHidden/>
    <w:rsid w:val="00095827"/>
    <w:pPr>
      <w:spacing w:after="100"/>
      <w:ind w:left="1760"/>
    </w:pPr>
  </w:style>
  <w:style w:type="paragraph" w:customStyle="1" w:styleId="LWPSubtitleProductName">
    <w:name w:val="LWP: Subtitle/Product Name"/>
    <w:basedOn w:val="LWPParagraphText"/>
    <w:qFormat/>
    <w:rsid w:val="00095827"/>
    <w:pPr>
      <w:spacing w:after="360"/>
    </w:pPr>
    <w:rPr>
      <w:b/>
      <w:color w:val="1F497D"/>
      <w:sz w:val="28"/>
      <w:szCs w:val="28"/>
    </w:rPr>
  </w:style>
  <w:style w:type="table" w:customStyle="1" w:styleId="TableStyle">
    <w:name w:val="Table Style"/>
    <w:basedOn w:val="TableNormal"/>
    <w:uiPriority w:val="99"/>
    <w:rsid w:val="0009582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09582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095827"/>
    <w:pPr>
      <w:pBdr>
        <w:bottom w:val="single" w:sz="4" w:space="1" w:color="auto"/>
      </w:pBdr>
    </w:pPr>
    <w:rPr>
      <w:b/>
    </w:rPr>
  </w:style>
  <w:style w:type="character" w:customStyle="1" w:styleId="LWPPlaceholder">
    <w:name w:val="LWP: Placeholder"/>
    <w:basedOn w:val="PlaceholderText"/>
    <w:qFormat/>
    <w:rsid w:val="00095827"/>
    <w:rPr>
      <w:i/>
    </w:rPr>
  </w:style>
  <w:style w:type="paragraph" w:customStyle="1" w:styleId="LWPFigure">
    <w:name w:val="LWP: Figure"/>
    <w:basedOn w:val="LWPParagraphText"/>
    <w:next w:val="LWPFigureCaption"/>
    <w:qFormat/>
    <w:rsid w:val="00095827"/>
    <w:pPr>
      <w:keepNext/>
      <w:spacing w:after="240" w:line="240" w:lineRule="auto"/>
    </w:pPr>
  </w:style>
  <w:style w:type="paragraph" w:customStyle="1" w:styleId="LWPTOCHeading">
    <w:name w:val="LWP: TOC Heading"/>
    <w:basedOn w:val="TOCHeading"/>
    <w:next w:val="LWPParagraphText"/>
    <w:qFormat/>
    <w:rsid w:val="00095827"/>
    <w:rPr>
      <w:color w:val="1F497D"/>
    </w:rPr>
  </w:style>
  <w:style w:type="paragraph" w:customStyle="1" w:styleId="LWPParagraphinListLevel2">
    <w:name w:val="LWP: Paragraph in List (Level 2)"/>
    <w:basedOn w:val="LWPParagraphinListLevel1"/>
    <w:qFormat/>
    <w:rsid w:val="00095827"/>
    <w:pPr>
      <w:ind w:left="1080"/>
    </w:pPr>
  </w:style>
  <w:style w:type="paragraph" w:customStyle="1" w:styleId="LWPFooter">
    <w:name w:val="LWP: Footer"/>
    <w:basedOn w:val="Footer"/>
    <w:qFormat/>
    <w:rsid w:val="00095827"/>
  </w:style>
  <w:style w:type="paragraph" w:styleId="ListNumber4">
    <w:name w:val="List Number 4"/>
    <w:basedOn w:val="Normal"/>
    <w:uiPriority w:val="99"/>
    <w:semiHidden/>
    <w:rsid w:val="00095827"/>
    <w:pPr>
      <w:numPr>
        <w:numId w:val="3"/>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269434622">
      <w:bodyDiv w:val="1"/>
      <w:marLeft w:val="0"/>
      <w:marRight w:val="0"/>
      <w:marTop w:val="0"/>
      <w:marBottom w:val="0"/>
      <w:divBdr>
        <w:top w:val="none" w:sz="0" w:space="0" w:color="auto"/>
        <w:left w:val="none" w:sz="0" w:space="0" w:color="auto"/>
        <w:bottom w:val="none" w:sz="0" w:space="0" w:color="auto"/>
        <w:right w:val="none" w:sz="0" w:space="0" w:color="auto"/>
      </w:divBdr>
      <w:divsChild>
        <w:div w:id="2026011026">
          <w:marLeft w:val="0"/>
          <w:marRight w:val="0"/>
          <w:marTop w:val="0"/>
          <w:marBottom w:val="0"/>
          <w:divBdr>
            <w:top w:val="none" w:sz="0" w:space="0" w:color="auto"/>
            <w:left w:val="none" w:sz="0" w:space="0" w:color="auto"/>
            <w:bottom w:val="none" w:sz="0" w:space="0" w:color="auto"/>
            <w:right w:val="none" w:sz="0" w:space="0" w:color="auto"/>
          </w:divBdr>
        </w:div>
      </w:divsChild>
    </w:div>
    <w:div w:id="314531810">
      <w:bodyDiv w:val="1"/>
      <w:marLeft w:val="0"/>
      <w:marRight w:val="0"/>
      <w:marTop w:val="0"/>
      <w:marBottom w:val="0"/>
      <w:divBdr>
        <w:top w:val="none" w:sz="0" w:space="0" w:color="auto"/>
        <w:left w:val="none" w:sz="0" w:space="0" w:color="auto"/>
        <w:bottom w:val="none" w:sz="0" w:space="0" w:color="auto"/>
        <w:right w:val="none" w:sz="0" w:space="0" w:color="auto"/>
      </w:divBdr>
    </w:div>
    <w:div w:id="456485053">
      <w:bodyDiv w:val="1"/>
      <w:marLeft w:val="0"/>
      <w:marRight w:val="0"/>
      <w:marTop w:val="0"/>
      <w:marBottom w:val="0"/>
      <w:divBdr>
        <w:top w:val="none" w:sz="0" w:space="0" w:color="auto"/>
        <w:left w:val="none" w:sz="0" w:space="0" w:color="auto"/>
        <w:bottom w:val="none" w:sz="0" w:space="0" w:color="auto"/>
        <w:right w:val="none" w:sz="0" w:space="0" w:color="auto"/>
      </w:divBdr>
    </w:div>
    <w:div w:id="537815498">
      <w:bodyDiv w:val="1"/>
      <w:marLeft w:val="0"/>
      <w:marRight w:val="0"/>
      <w:marTop w:val="0"/>
      <w:marBottom w:val="0"/>
      <w:divBdr>
        <w:top w:val="none" w:sz="0" w:space="0" w:color="auto"/>
        <w:left w:val="none" w:sz="0" w:space="0" w:color="auto"/>
        <w:bottom w:val="none" w:sz="0" w:space="0" w:color="auto"/>
        <w:right w:val="none" w:sz="0" w:space="0" w:color="auto"/>
      </w:divBdr>
    </w:div>
    <w:div w:id="961500308">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445615835">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745569800">
      <w:bodyDiv w:val="1"/>
      <w:marLeft w:val="0"/>
      <w:marRight w:val="0"/>
      <w:marTop w:val="0"/>
      <w:marBottom w:val="0"/>
      <w:divBdr>
        <w:top w:val="none" w:sz="0" w:space="0" w:color="auto"/>
        <w:left w:val="none" w:sz="0" w:space="0" w:color="auto"/>
        <w:bottom w:val="none" w:sz="0" w:space="0" w:color="auto"/>
        <w:right w:val="none" w:sz="0" w:space="0" w:color="auto"/>
      </w:divBdr>
      <w:divsChild>
        <w:div w:id="510919619">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935166450">
      <w:bodyDiv w:val="1"/>
      <w:marLeft w:val="0"/>
      <w:marRight w:val="0"/>
      <w:marTop w:val="0"/>
      <w:marBottom w:val="0"/>
      <w:divBdr>
        <w:top w:val="none" w:sz="0" w:space="0" w:color="auto"/>
        <w:left w:val="none" w:sz="0" w:space="0" w:color="auto"/>
        <w:bottom w:val="none" w:sz="0" w:space="0" w:color="auto"/>
        <w:right w:val="none" w:sz="0" w:space="0" w:color="auto"/>
      </w:divBdr>
    </w:div>
    <w:div w:id="2081168332">
      <w:bodyDiv w:val="1"/>
      <w:marLeft w:val="0"/>
      <w:marRight w:val="0"/>
      <w:marTop w:val="0"/>
      <w:marBottom w:val="0"/>
      <w:divBdr>
        <w:top w:val="none" w:sz="0" w:space="0" w:color="auto"/>
        <w:left w:val="none" w:sz="0" w:space="0" w:color="auto"/>
        <w:bottom w:val="none" w:sz="0" w:space="0" w:color="auto"/>
        <w:right w:val="none" w:sz="0" w:space="0" w:color="auto"/>
      </w:divBdr>
      <w:divsChild>
        <w:div w:id="15423973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SharePointTestSuiteDeploymentGuide.docx"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SharePointTestSuiteDeploymentGuide.docx" TargetMode="External"/><Relationship Id="rId2" Type="http://schemas.openxmlformats.org/officeDocument/2006/relationships/customXml" Target="../customXml/item2.xml"/><Relationship Id="rId16" Type="http://schemas.openxmlformats.org/officeDocument/2006/relationships/hyperlink" Target="../SharePointTestSuiteDeploymentGuide.docx"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DBD540-CC72-4E28-AC8C-8F8C71522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73D20A-1701-4654-93E7-7B57AAA8C338}">
  <ds:schemaRefs>
    <ds:schemaRef ds:uri="http://schemas.microsoft.com/sharepoint/v3/contenttype/forms"/>
  </ds:schemaRefs>
</ds:datastoreItem>
</file>

<file path=customXml/itemProps3.xml><?xml version="1.0" encoding="utf-8"?>
<ds:datastoreItem xmlns:ds="http://schemas.openxmlformats.org/officeDocument/2006/customXml" ds:itemID="{CE785A8D-A383-4CED-8446-59F082E95B6D}">
  <ds:schemaRefs>
    <ds:schemaRef ds:uri="http://schemas.microsoft.com/office/2006/metadata/properties"/>
    <ds:schemaRef ds:uri="http://schemas.microsoft.com/office/infopath/2007/PartnerControls"/>
    <ds:schemaRef ds:uri="46d67270-0d73-4766-abc0-521625b300d2"/>
  </ds:schemaRefs>
</ds:datastoreItem>
</file>

<file path=customXml/itemProps4.xml><?xml version="1.0" encoding="utf-8"?>
<ds:datastoreItem xmlns:ds="http://schemas.openxmlformats.org/officeDocument/2006/customXml" ds:itemID="{C83FD349-29CC-41F7-BCB4-AB6DCF8A4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121</Words>
  <Characters>51991</Characters>
  <Application>Microsoft Office Word</Application>
  <DocSecurity>0</DocSecurity>
  <Lines>433</Lines>
  <Paragraphs>12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0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1-06-01T13:05:00Z</cp:lastPrinted>
  <dcterms:created xsi:type="dcterms:W3CDTF">2014-06-26T03:48:00Z</dcterms:created>
  <dcterms:modified xsi:type="dcterms:W3CDTF">2014-11-10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